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ags/tag1.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8.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9.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0.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1.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2.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5.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6.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17.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8.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19.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20.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21.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22.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23.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2"/>
    <p:sldMasterId id="2147483684" r:id="rId3"/>
    <p:sldMasterId id="2147483662" r:id="rId4"/>
  </p:sldMasterIdLst>
  <p:notesMasterIdLst>
    <p:notesMasterId r:id="rId49"/>
  </p:notesMasterIdLst>
  <p:handoutMasterIdLst>
    <p:handoutMasterId r:id="rId50"/>
  </p:handoutMasterIdLst>
  <p:sldIdLst>
    <p:sldId id="319" r:id="rId5"/>
    <p:sldId id="320" r:id="rId6"/>
    <p:sldId id="321" r:id="rId7"/>
    <p:sldId id="262" r:id="rId8"/>
    <p:sldId id="263" r:id="rId9"/>
    <p:sldId id="264" r:id="rId10"/>
    <p:sldId id="265" r:id="rId11"/>
    <p:sldId id="266" r:id="rId12"/>
    <p:sldId id="281" r:id="rId13"/>
    <p:sldId id="268" r:id="rId14"/>
    <p:sldId id="269" r:id="rId15"/>
    <p:sldId id="282" r:id="rId16"/>
    <p:sldId id="261" r:id="rId17"/>
    <p:sldId id="271" r:id="rId18"/>
    <p:sldId id="267" r:id="rId19"/>
    <p:sldId id="283" r:id="rId20"/>
    <p:sldId id="284" r:id="rId21"/>
    <p:sldId id="272" r:id="rId22"/>
    <p:sldId id="273" r:id="rId23"/>
    <p:sldId id="274" r:id="rId24"/>
    <p:sldId id="288" r:id="rId25"/>
    <p:sldId id="289" r:id="rId26"/>
    <p:sldId id="275" r:id="rId27"/>
    <p:sldId id="331" r:id="rId28"/>
    <p:sldId id="276" r:id="rId29"/>
    <p:sldId id="325" r:id="rId30"/>
    <p:sldId id="291" r:id="rId31"/>
    <p:sldId id="292" r:id="rId32"/>
    <p:sldId id="293" r:id="rId33"/>
    <p:sldId id="294" r:id="rId34"/>
    <p:sldId id="307" r:id="rId35"/>
    <p:sldId id="308" r:id="rId36"/>
    <p:sldId id="309" r:id="rId37"/>
    <p:sldId id="303" r:id="rId38"/>
    <p:sldId id="304" r:id="rId39"/>
    <p:sldId id="305" r:id="rId40"/>
    <p:sldId id="328" r:id="rId41"/>
    <p:sldId id="332" r:id="rId42"/>
    <p:sldId id="329" r:id="rId43"/>
    <p:sldId id="316" r:id="rId44"/>
    <p:sldId id="333" r:id="rId45"/>
    <p:sldId id="327" r:id="rId46"/>
    <p:sldId id="318" r:id="rId47"/>
    <p:sldId id="326"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83026"/>
    <a:srgbClr val="FF0000"/>
    <a:srgbClr val="FF3300"/>
    <a:srgbClr val="000000"/>
    <a:srgbClr val="B12F25"/>
    <a:srgbClr val="FFCC00"/>
    <a:srgbClr val="4E8542"/>
    <a:srgbClr val="C00000"/>
    <a:srgbClr val="0033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97" autoAdjust="0"/>
    <p:restoredTop sz="90743" autoAdjust="0"/>
  </p:normalViewPr>
  <p:slideViewPr>
    <p:cSldViewPr>
      <p:cViewPr>
        <p:scale>
          <a:sx n="100" d="100"/>
          <a:sy n="100" d="100"/>
        </p:scale>
        <p:origin x="-1944" y="-22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8" d="100"/>
          <a:sy n="88" d="100"/>
        </p:scale>
        <p:origin x="-3870"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slideMaster" Target="slideMasters/slideMaster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slideMaster" Target="slideMasters/slideMaster1.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viewProps" Target="viewProps.xml"/><Relationship Id="rId4" Type="http://schemas.openxmlformats.org/officeDocument/2006/relationships/slideMaster" Target="slideMasters/slideMaster3.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8" Type="http://schemas.openxmlformats.org/officeDocument/2006/relationships/slide" Target="slides/slide4.xml"/><Relationship Id="rId51" Type="http://schemas.openxmlformats.org/officeDocument/2006/relationships/presProps" Target="presProps.xml"/></Relationships>
</file>

<file path=ppt/diagrams/_rels/data1.xml.rels><?xml version="1.0" encoding="UTF-8" standalone="yes"?>
<Relationships xmlns="http://schemas.openxmlformats.org/package/2006/relationships"><Relationship Id="rId1" Type="http://schemas.openxmlformats.org/officeDocument/2006/relationships/image" Target="../media/image4.png"/></Relationships>
</file>

<file path=ppt/diagrams/_rels/data20.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7.png"/></Relationships>
</file>

<file path=ppt/diagrams/_rels/data22.xml.rels><?xml version="1.0" encoding="UTF-8" standalone="yes"?>
<Relationships xmlns="http://schemas.openxmlformats.org/package/2006/relationships"><Relationship Id="rId2" Type="http://schemas.microsoft.com/office/2007/relationships/hdphoto" Target="../media/hdphoto2.wdp"/><Relationship Id="rId1" Type="http://schemas.openxmlformats.org/officeDocument/2006/relationships/image" Target="../media/image19.png"/></Relationships>
</file>

<file path=ppt/diagrams/_rels/data23.xml.rels><?xml version="1.0" encoding="UTF-8" standalone="yes"?>
<Relationships xmlns="http://schemas.openxmlformats.org/package/2006/relationships"><Relationship Id="rId2" Type="http://schemas.microsoft.com/office/2007/relationships/hdphoto" Target="../media/hdphoto3.wdp"/><Relationship Id="rId1" Type="http://schemas.openxmlformats.org/officeDocument/2006/relationships/image" Target="../media/image22.png"/></Relationships>
</file>

<file path=ppt/diagrams/_rels/data24.xml.rels><?xml version="1.0" encoding="UTF-8" standalone="yes"?>
<Relationships xmlns="http://schemas.openxmlformats.org/package/2006/relationships"><Relationship Id="rId2" Type="http://schemas.microsoft.com/office/2007/relationships/hdphoto" Target="../media/hdphoto4.wdp"/><Relationship Id="rId1" Type="http://schemas.openxmlformats.org/officeDocument/2006/relationships/image" Target="../media/image23.png"/></Relationships>
</file>

<file path=ppt/diagrams/_rels/data6.xml.rels><?xml version="1.0" encoding="UTF-8" standalone="yes"?>
<Relationships xmlns="http://schemas.openxmlformats.org/package/2006/relationships"><Relationship Id="rId1" Type="http://schemas.openxmlformats.org/officeDocument/2006/relationships/image" Target="../media/image5.png"/></Relationships>
</file>

<file path=ppt/diagrams/_rels/data8.xml.rels><?xml version="1.0" encoding="UTF-8" standalone="yes"?>
<Relationships xmlns="http://schemas.openxmlformats.org/package/2006/relationships"><Relationship Id="rId1" Type="http://schemas.openxmlformats.org/officeDocument/2006/relationships/image" Target="../media/image7.png"/></Relationships>
</file>

<file path=ppt/diagrams/_rels/data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ppt/diagrams/_rels/drawing1.xml.rels><?xml version="1.0" encoding="UTF-8" standalone="yes"?>
<Relationships xmlns="http://schemas.openxmlformats.org/package/2006/relationships"><Relationship Id="rId1" Type="http://schemas.openxmlformats.org/officeDocument/2006/relationships/image" Target="../media/image4.png"/></Relationships>
</file>

<file path=ppt/diagrams/_rels/drawing20.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7.png"/></Relationships>
</file>

<file path=ppt/diagrams/_rels/drawing22.xml.rels><?xml version="1.0" encoding="UTF-8" standalone="yes"?>
<Relationships xmlns="http://schemas.openxmlformats.org/package/2006/relationships"><Relationship Id="rId2" Type="http://schemas.microsoft.com/office/2007/relationships/hdphoto" Target="../media/hdphoto2.wdp"/><Relationship Id="rId1" Type="http://schemas.openxmlformats.org/officeDocument/2006/relationships/image" Target="../media/image19.png"/></Relationships>
</file>

<file path=ppt/diagrams/_rels/drawing23.xml.rels><?xml version="1.0" encoding="UTF-8" standalone="yes"?>
<Relationships xmlns="http://schemas.openxmlformats.org/package/2006/relationships"><Relationship Id="rId2" Type="http://schemas.microsoft.com/office/2007/relationships/hdphoto" Target="../media/hdphoto3.wdp"/><Relationship Id="rId1" Type="http://schemas.openxmlformats.org/officeDocument/2006/relationships/image" Target="../media/image22.png"/></Relationships>
</file>

<file path=ppt/diagrams/_rels/drawing24.xml.rels><?xml version="1.0" encoding="UTF-8" standalone="yes"?>
<Relationships xmlns="http://schemas.openxmlformats.org/package/2006/relationships"><Relationship Id="rId2" Type="http://schemas.microsoft.com/office/2007/relationships/hdphoto" Target="../media/hdphoto4.wdp"/><Relationship Id="rId1" Type="http://schemas.openxmlformats.org/officeDocument/2006/relationships/image" Target="../media/image23.png"/></Relationships>
</file>

<file path=ppt/diagrams/_rels/drawing6.xml.rels><?xml version="1.0" encoding="UTF-8" standalone="yes"?>
<Relationships xmlns="http://schemas.openxmlformats.org/package/2006/relationships"><Relationship Id="rId1" Type="http://schemas.openxmlformats.org/officeDocument/2006/relationships/image" Target="../media/image5.png"/></Relationships>
</file>

<file path=ppt/diagrams/_rels/drawing8.xml.rels><?xml version="1.0" encoding="UTF-8" standalone="yes"?>
<Relationships xmlns="http://schemas.openxmlformats.org/package/2006/relationships"><Relationship Id="rId1" Type="http://schemas.openxmlformats.org/officeDocument/2006/relationships/image" Target="../media/image7.png"/></Relationships>
</file>

<file path=ppt/diagrams/_rels/drawing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ppt/diagrams/colors1.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8AB2C1D-A10A-4BE1-9EE7-228C60C9A5A3}" type="doc">
      <dgm:prSet loTypeId="urn:microsoft.com/office/officeart/2011/layout/ThemePictureGrid" loCatId="picture" qsTypeId="urn:microsoft.com/office/officeart/2005/8/quickstyle/3d3" qsCatId="3D" csTypeId="urn:microsoft.com/office/officeart/2005/8/colors/accent4_1" csCatId="accent4" phldr="1"/>
      <dgm:spPr/>
      <dgm:t>
        <a:bodyPr/>
        <a:lstStyle/>
        <a:p>
          <a:endParaRPr lang="es-ES"/>
        </a:p>
      </dgm:t>
    </dgm:pt>
    <dgm:pt modelId="{E5413EB5-4317-4F22-B1F3-7376877ED7F1}">
      <dgm:prSet phldrT="[Texto]" custT="1"/>
      <dgm:spPr/>
      <dgm:t>
        <a:bodyPr/>
        <a:lstStyle/>
        <a:p>
          <a:pPr algn="just"/>
          <a:r>
            <a:rPr lang="es-EC" sz="1600" dirty="0" smtClean="0"/>
            <a:t>Aceros Industriales del Ecuador ¨ACINDEC¨ S.A. es una de las empresas más importantes en el diseño, desarrollo, fabricación, montaje y puesta en marcha de proyectos para plantas industriales, equipos e instalaciones; cuenta con modernas tecnologías relacionadas con la ingeniería mecánica, electrónica, control de procesos e informática</a:t>
          </a:r>
          <a:endParaRPr lang="es-ES" sz="1600" dirty="0"/>
        </a:p>
      </dgm:t>
    </dgm:pt>
    <dgm:pt modelId="{01DAAC16-A7C6-4895-8960-508AF019FA2C}" type="parTrans" cxnId="{45B8398F-E078-4FE4-B23B-4ED3BC9D7B66}">
      <dgm:prSet/>
      <dgm:spPr/>
      <dgm:t>
        <a:bodyPr/>
        <a:lstStyle/>
        <a:p>
          <a:endParaRPr lang="es-ES"/>
        </a:p>
      </dgm:t>
    </dgm:pt>
    <dgm:pt modelId="{FEF1C2A1-0D38-4A98-8C13-4F8BAC36AB24}" type="sibTrans" cxnId="{45B8398F-E078-4FE4-B23B-4ED3BC9D7B66}">
      <dgm:prSet/>
      <dgm:spPr/>
      <dgm:t>
        <a:bodyPr/>
        <a:lstStyle/>
        <a:p>
          <a:endParaRPr lang="es-ES"/>
        </a:p>
      </dgm:t>
    </dgm:pt>
    <dgm:pt modelId="{507AF586-6C79-4980-9481-568FC40ED72F}">
      <dgm:prSet phldrT="[Texto]"/>
      <dgm:spPr>
        <a:noFill/>
        <a:ln>
          <a:noFill/>
        </a:ln>
      </dgm:spPr>
      <dgm:t>
        <a:bodyPr/>
        <a:lstStyle/>
        <a:p>
          <a:endParaRPr lang="es-ES" dirty="0">
            <a:solidFill>
              <a:schemeClr val="tx1"/>
            </a:solidFill>
          </a:endParaRPr>
        </a:p>
      </dgm:t>
    </dgm:pt>
    <dgm:pt modelId="{AFB483FB-0B44-47FB-9235-6185A873D550}" type="sibTrans" cxnId="{41CDB483-C2DD-4915-80A8-DCC8A158D068}">
      <dgm:prSet/>
      <dgm:spPr/>
      <dgm:t>
        <a:bodyPr/>
        <a:lstStyle/>
        <a:p>
          <a:endParaRPr lang="es-ES"/>
        </a:p>
      </dgm:t>
    </dgm:pt>
    <dgm:pt modelId="{319191A9-E17C-4F91-8307-DEA86A938FB7}" type="parTrans" cxnId="{41CDB483-C2DD-4915-80A8-DCC8A158D068}">
      <dgm:prSet/>
      <dgm:spPr/>
      <dgm:t>
        <a:bodyPr/>
        <a:lstStyle/>
        <a:p>
          <a:endParaRPr lang="es-ES"/>
        </a:p>
      </dgm:t>
    </dgm:pt>
    <dgm:pt modelId="{E0C4CF3E-3DEC-4746-9AA6-760498EB524A}" type="pres">
      <dgm:prSet presAssocID="{C8AB2C1D-A10A-4BE1-9EE7-228C60C9A5A3}" presName="Name0" presStyleCnt="0">
        <dgm:presLayoutVars>
          <dgm:chMax val="5"/>
          <dgm:chPref val="5"/>
          <dgm:dir/>
        </dgm:presLayoutVars>
      </dgm:prSet>
      <dgm:spPr/>
      <dgm:t>
        <a:bodyPr/>
        <a:lstStyle/>
        <a:p>
          <a:endParaRPr lang="es-ES"/>
        </a:p>
      </dgm:t>
    </dgm:pt>
    <dgm:pt modelId="{3BB0B894-91D1-4F6B-A453-E5D626A73672}" type="pres">
      <dgm:prSet presAssocID="{E5413EB5-4317-4F22-B1F3-7376877ED7F1}" presName="picture1" presStyleCnt="0"/>
      <dgm:spPr/>
    </dgm:pt>
    <dgm:pt modelId="{4B181143-E18E-40F3-A6B0-6EA3F217F232}" type="pres">
      <dgm:prSet presAssocID="{E5413EB5-4317-4F22-B1F3-7376877ED7F1}" presName="picture" presStyleLbl="bgImgPlace1" presStyleIdx="0" presStyleCnt="2" custScaleX="201882" custScaleY="121700" custLinFactNeighborX="573" custLinFactNeighborY="7361"/>
      <dgm:spPr/>
    </dgm:pt>
    <dgm:pt modelId="{F71B54BF-D632-4965-8ED3-85B6147A0EC3}" type="pres">
      <dgm:prSet presAssocID="{E5413EB5-4317-4F22-B1F3-7376877ED7F1}" presName="accent1" presStyleLbl="parChTrans1D1" presStyleIdx="0" presStyleCnt="1" custScaleX="189658" custScaleY="87704"/>
      <dgm:spPr/>
    </dgm:pt>
    <dgm:pt modelId="{F2D94D60-7D07-4EA6-A78F-7AEE41AA93FB}" type="pres">
      <dgm:prSet presAssocID="{E5413EB5-4317-4F22-B1F3-7376877ED7F1}" presName="parent1" presStyleLbl="revTx" presStyleIdx="0" presStyleCnt="1" custScaleX="162728" custScaleY="459575" custLinFactY="200000" custLinFactNeighborX="1176" custLinFactNeighborY="245184">
        <dgm:presLayoutVars>
          <dgm:chMax val="0"/>
          <dgm:chPref val="0"/>
          <dgm:bulletEnabled val="1"/>
        </dgm:presLayoutVars>
      </dgm:prSet>
      <dgm:spPr/>
      <dgm:t>
        <a:bodyPr/>
        <a:lstStyle/>
        <a:p>
          <a:endParaRPr lang="es-ES"/>
        </a:p>
      </dgm:t>
    </dgm:pt>
    <dgm:pt modelId="{C0E653BA-3D78-499E-B9ED-0549F91A94F0}" type="pres">
      <dgm:prSet presAssocID="{507AF586-6C79-4980-9481-568FC40ED72F}" presName="picture2" presStyleCnt="0"/>
      <dgm:spPr/>
    </dgm:pt>
    <dgm:pt modelId="{6D529BA9-EA8C-415E-8AA4-04AB89180933}" type="pres">
      <dgm:prSet presAssocID="{507AF586-6C79-4980-9481-568FC40ED72F}" presName="picture" presStyleLbl="bgImgPlace1" presStyleIdx="1" presStyleCnt="2" custScaleY="83540" custLinFactNeighborX="20505" custLinFactNeighborY="-7424"/>
      <dgm:spPr>
        <a:blipFill rotWithShape="1">
          <a:blip xmlns:r="http://schemas.openxmlformats.org/officeDocument/2006/relationships" r:embed="rId1"/>
          <a:stretch>
            <a:fillRect/>
          </a:stretch>
        </a:blipFill>
      </dgm:spPr>
    </dgm:pt>
    <dgm:pt modelId="{17317B30-9BC3-4A6A-8267-2621D68CFC89}" type="pres">
      <dgm:prSet presAssocID="{507AF586-6C79-4980-9481-568FC40ED72F}" presName="parent2" presStyleLbl="trBgShp" presStyleIdx="0" presStyleCnt="1">
        <dgm:presLayoutVars>
          <dgm:chMax val="0"/>
          <dgm:chPref val="0"/>
          <dgm:bulletEnabled val="1"/>
        </dgm:presLayoutVars>
      </dgm:prSet>
      <dgm:spPr/>
      <dgm:t>
        <a:bodyPr/>
        <a:lstStyle/>
        <a:p>
          <a:endParaRPr lang="es-ES"/>
        </a:p>
      </dgm:t>
    </dgm:pt>
  </dgm:ptLst>
  <dgm:cxnLst>
    <dgm:cxn modelId="{AC0D4072-7E98-4B23-9FBE-1E878E49ED1E}" type="presOf" srcId="{507AF586-6C79-4980-9481-568FC40ED72F}" destId="{17317B30-9BC3-4A6A-8267-2621D68CFC89}" srcOrd="0" destOrd="0" presId="urn:microsoft.com/office/officeart/2011/layout/ThemePictureGrid"/>
    <dgm:cxn modelId="{2E7C8261-6DED-4FDD-B477-C838EC31D3D6}" type="presOf" srcId="{C8AB2C1D-A10A-4BE1-9EE7-228C60C9A5A3}" destId="{E0C4CF3E-3DEC-4746-9AA6-760498EB524A}" srcOrd="0" destOrd="0" presId="urn:microsoft.com/office/officeart/2011/layout/ThemePictureGrid"/>
    <dgm:cxn modelId="{9DEE3A28-3FB9-4425-B29D-817EFEFF563F}" type="presOf" srcId="{E5413EB5-4317-4F22-B1F3-7376877ED7F1}" destId="{F2D94D60-7D07-4EA6-A78F-7AEE41AA93FB}" srcOrd="0" destOrd="0" presId="urn:microsoft.com/office/officeart/2011/layout/ThemePictureGrid"/>
    <dgm:cxn modelId="{45B8398F-E078-4FE4-B23B-4ED3BC9D7B66}" srcId="{C8AB2C1D-A10A-4BE1-9EE7-228C60C9A5A3}" destId="{E5413EB5-4317-4F22-B1F3-7376877ED7F1}" srcOrd="0" destOrd="0" parTransId="{01DAAC16-A7C6-4895-8960-508AF019FA2C}" sibTransId="{FEF1C2A1-0D38-4A98-8C13-4F8BAC36AB24}"/>
    <dgm:cxn modelId="{41CDB483-C2DD-4915-80A8-DCC8A158D068}" srcId="{C8AB2C1D-A10A-4BE1-9EE7-228C60C9A5A3}" destId="{507AF586-6C79-4980-9481-568FC40ED72F}" srcOrd="1" destOrd="0" parTransId="{319191A9-E17C-4F91-8307-DEA86A938FB7}" sibTransId="{AFB483FB-0B44-47FB-9235-6185A873D550}"/>
    <dgm:cxn modelId="{AF25F733-43A7-4F02-B650-4458BD3E8272}" type="presParOf" srcId="{E0C4CF3E-3DEC-4746-9AA6-760498EB524A}" destId="{3BB0B894-91D1-4F6B-A453-E5D626A73672}" srcOrd="0" destOrd="0" presId="urn:microsoft.com/office/officeart/2011/layout/ThemePictureGrid"/>
    <dgm:cxn modelId="{DF820C92-5C13-4BEE-A5AD-5E46050C3B7E}" type="presParOf" srcId="{3BB0B894-91D1-4F6B-A453-E5D626A73672}" destId="{4B181143-E18E-40F3-A6B0-6EA3F217F232}" srcOrd="0" destOrd="0" presId="urn:microsoft.com/office/officeart/2011/layout/ThemePictureGrid"/>
    <dgm:cxn modelId="{40B68177-E54F-4D69-B5E6-7CDAFE66A571}" type="presParOf" srcId="{E0C4CF3E-3DEC-4746-9AA6-760498EB524A}" destId="{F71B54BF-D632-4965-8ED3-85B6147A0EC3}" srcOrd="1" destOrd="0" presId="urn:microsoft.com/office/officeart/2011/layout/ThemePictureGrid"/>
    <dgm:cxn modelId="{D0603930-4599-47FA-8E71-D0B83430EE46}" type="presParOf" srcId="{E0C4CF3E-3DEC-4746-9AA6-760498EB524A}" destId="{F2D94D60-7D07-4EA6-A78F-7AEE41AA93FB}" srcOrd="2" destOrd="0" presId="urn:microsoft.com/office/officeart/2011/layout/ThemePictureGrid"/>
    <dgm:cxn modelId="{D3F91E3C-FF89-4D15-A344-683CD05F400A}" type="presParOf" srcId="{E0C4CF3E-3DEC-4746-9AA6-760498EB524A}" destId="{C0E653BA-3D78-499E-B9ED-0549F91A94F0}" srcOrd="3" destOrd="0" presId="urn:microsoft.com/office/officeart/2011/layout/ThemePictureGrid"/>
    <dgm:cxn modelId="{D8251C9E-5193-44F7-852F-E1D6D758A6E6}" type="presParOf" srcId="{C0E653BA-3D78-499E-B9ED-0549F91A94F0}" destId="{6D529BA9-EA8C-415E-8AA4-04AB89180933}" srcOrd="0" destOrd="0" presId="urn:microsoft.com/office/officeart/2011/layout/ThemePictureGrid"/>
    <dgm:cxn modelId="{477F8EA1-8E30-4870-AE91-A49B934F503B}" type="presParOf" srcId="{E0C4CF3E-3DEC-4746-9AA6-760498EB524A}" destId="{17317B30-9BC3-4A6A-8267-2621D68CFC89}" srcOrd="4" destOrd="0" presId="urn:microsoft.com/office/officeart/2011/layout/ThemePictureGrid"/>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AAD5748D-E764-4657-8F37-B92A573EC590}" type="doc">
      <dgm:prSet loTypeId="urn:microsoft.com/office/officeart/2005/8/layout/lProcess2" loCatId="list" qsTypeId="urn:microsoft.com/office/officeart/2005/8/quickstyle/3d2" qsCatId="3D" csTypeId="urn:microsoft.com/office/officeart/2005/8/colors/accent4_1" csCatId="accent4" phldr="1"/>
      <dgm:spPr/>
      <dgm:t>
        <a:bodyPr/>
        <a:lstStyle/>
        <a:p>
          <a:endParaRPr lang="es-ES"/>
        </a:p>
      </dgm:t>
    </dgm:pt>
    <dgm:pt modelId="{F0D63722-8768-4A78-844D-47700DBE1E5B}">
      <dgm:prSet phldrT="[Texto]"/>
      <dgm:spPr/>
      <dgm:t>
        <a:bodyPr/>
        <a:lstStyle/>
        <a:p>
          <a:r>
            <a:rPr lang="es-EC" dirty="0" smtClean="0"/>
            <a:t> </a:t>
          </a:r>
          <a:endParaRPr lang="es-ES" dirty="0"/>
        </a:p>
      </dgm:t>
    </dgm:pt>
    <dgm:pt modelId="{2AE32610-CD8A-46AF-9773-696F7FFB13A3}" type="parTrans" cxnId="{92F1FCB1-DB56-4CA9-831D-D68185F48800}">
      <dgm:prSet/>
      <dgm:spPr/>
      <dgm:t>
        <a:bodyPr/>
        <a:lstStyle/>
        <a:p>
          <a:endParaRPr lang="es-ES"/>
        </a:p>
      </dgm:t>
    </dgm:pt>
    <dgm:pt modelId="{2C1FE9B7-E85E-4016-9B6E-6616513ED927}" type="sibTrans" cxnId="{92F1FCB1-DB56-4CA9-831D-D68185F48800}">
      <dgm:prSet/>
      <dgm:spPr/>
      <dgm:t>
        <a:bodyPr/>
        <a:lstStyle/>
        <a:p>
          <a:endParaRPr lang="es-ES"/>
        </a:p>
      </dgm:t>
    </dgm:pt>
    <dgm:pt modelId="{5EE10DED-A3C7-4C5B-B888-00121124E86B}">
      <dgm:prSet phldrT="[Texto]" custT="1"/>
      <dgm:spPr/>
      <dgm:t>
        <a:bodyPr/>
        <a:lstStyle/>
        <a:p>
          <a:pPr algn="just"/>
          <a:r>
            <a:rPr lang="es-EC" sz="2200" dirty="0" smtClean="0"/>
            <a:t>Tratamiento Térmico a implementar se lo denomina localizado.</a:t>
          </a:r>
          <a:endParaRPr lang="es-ES" sz="2200" dirty="0"/>
        </a:p>
      </dgm:t>
    </dgm:pt>
    <dgm:pt modelId="{D7446ABE-CDF2-4565-957C-9EE452045AF8}" type="parTrans" cxnId="{C4ADFC8F-B714-4030-9CCD-1966079779ED}">
      <dgm:prSet/>
      <dgm:spPr/>
      <dgm:t>
        <a:bodyPr/>
        <a:lstStyle/>
        <a:p>
          <a:endParaRPr lang="es-ES"/>
        </a:p>
      </dgm:t>
    </dgm:pt>
    <dgm:pt modelId="{D9904EE0-163C-485B-B379-42B423081769}" type="sibTrans" cxnId="{C4ADFC8F-B714-4030-9CCD-1966079779ED}">
      <dgm:prSet/>
      <dgm:spPr/>
      <dgm:t>
        <a:bodyPr/>
        <a:lstStyle/>
        <a:p>
          <a:endParaRPr lang="es-ES"/>
        </a:p>
      </dgm:t>
    </dgm:pt>
    <dgm:pt modelId="{62D4324B-A028-47F5-A094-D4FB7758438B}">
      <dgm:prSet phldrT="[Texto]" custT="1"/>
      <dgm:spPr/>
      <dgm:t>
        <a:bodyPr/>
        <a:lstStyle/>
        <a:p>
          <a:pPr algn="just"/>
          <a:r>
            <a:rPr lang="es-EC" sz="2200" dirty="0" smtClean="0"/>
            <a:t>Le confiere a la pieza la dureza propia del acero.</a:t>
          </a:r>
          <a:endParaRPr lang="es-ES" sz="2200" dirty="0"/>
        </a:p>
      </dgm:t>
    </dgm:pt>
    <dgm:pt modelId="{D7BEDD83-D02A-4703-8D09-B96FF63E1FBB}" type="sibTrans" cxnId="{EB8EE9DE-5DC7-4602-B5E0-78A91C25BB21}">
      <dgm:prSet/>
      <dgm:spPr/>
      <dgm:t>
        <a:bodyPr/>
        <a:lstStyle/>
        <a:p>
          <a:endParaRPr lang="es-ES"/>
        </a:p>
      </dgm:t>
    </dgm:pt>
    <dgm:pt modelId="{9D1D0DB2-9B00-49DB-B79E-1A5B6F5549F6}" type="parTrans" cxnId="{EB8EE9DE-5DC7-4602-B5E0-78A91C25BB21}">
      <dgm:prSet/>
      <dgm:spPr/>
      <dgm:t>
        <a:bodyPr/>
        <a:lstStyle/>
        <a:p>
          <a:endParaRPr lang="es-ES"/>
        </a:p>
      </dgm:t>
    </dgm:pt>
    <dgm:pt modelId="{6BE0A54B-105E-47D6-98F6-3D4FA19FF829}" type="pres">
      <dgm:prSet presAssocID="{AAD5748D-E764-4657-8F37-B92A573EC590}" presName="theList" presStyleCnt="0">
        <dgm:presLayoutVars>
          <dgm:dir/>
          <dgm:animLvl val="lvl"/>
          <dgm:resizeHandles val="exact"/>
        </dgm:presLayoutVars>
      </dgm:prSet>
      <dgm:spPr/>
      <dgm:t>
        <a:bodyPr/>
        <a:lstStyle/>
        <a:p>
          <a:endParaRPr lang="es-ES"/>
        </a:p>
      </dgm:t>
    </dgm:pt>
    <dgm:pt modelId="{A8FE2670-15D1-4DA8-B7DB-B1934962DE4D}" type="pres">
      <dgm:prSet presAssocID="{F0D63722-8768-4A78-844D-47700DBE1E5B}" presName="compNode" presStyleCnt="0"/>
      <dgm:spPr/>
      <dgm:t>
        <a:bodyPr/>
        <a:lstStyle/>
        <a:p>
          <a:endParaRPr lang="es-ES"/>
        </a:p>
      </dgm:t>
    </dgm:pt>
    <dgm:pt modelId="{9B68026F-6E30-4200-AFBE-073B4EF015F5}" type="pres">
      <dgm:prSet presAssocID="{F0D63722-8768-4A78-844D-47700DBE1E5B}" presName="aNode" presStyleLbl="bgShp" presStyleIdx="0" presStyleCnt="1" custLinFactNeighborX="-897" custLinFactNeighborY="7098"/>
      <dgm:spPr/>
      <dgm:t>
        <a:bodyPr/>
        <a:lstStyle/>
        <a:p>
          <a:endParaRPr lang="es-ES"/>
        </a:p>
      </dgm:t>
    </dgm:pt>
    <dgm:pt modelId="{7C11FFFC-0F0B-48B4-9B7D-5C1B61E0274B}" type="pres">
      <dgm:prSet presAssocID="{F0D63722-8768-4A78-844D-47700DBE1E5B}" presName="textNode" presStyleLbl="bgShp" presStyleIdx="0" presStyleCnt="1"/>
      <dgm:spPr/>
      <dgm:t>
        <a:bodyPr/>
        <a:lstStyle/>
        <a:p>
          <a:endParaRPr lang="es-ES"/>
        </a:p>
      </dgm:t>
    </dgm:pt>
    <dgm:pt modelId="{A39218C4-245A-42B4-97E0-ED92397D7659}" type="pres">
      <dgm:prSet presAssocID="{F0D63722-8768-4A78-844D-47700DBE1E5B}" presName="compChildNode" presStyleCnt="0"/>
      <dgm:spPr/>
      <dgm:t>
        <a:bodyPr/>
        <a:lstStyle/>
        <a:p>
          <a:endParaRPr lang="es-ES"/>
        </a:p>
      </dgm:t>
    </dgm:pt>
    <dgm:pt modelId="{752DEF72-53AB-4CE7-8BCF-06E5412719A5}" type="pres">
      <dgm:prSet presAssocID="{F0D63722-8768-4A78-844D-47700DBE1E5B}" presName="theInnerList" presStyleCnt="0"/>
      <dgm:spPr/>
      <dgm:t>
        <a:bodyPr/>
        <a:lstStyle/>
        <a:p>
          <a:endParaRPr lang="es-ES"/>
        </a:p>
      </dgm:t>
    </dgm:pt>
    <dgm:pt modelId="{EF5905A5-89FC-4B4B-AF05-3697AEF2C37F}" type="pres">
      <dgm:prSet presAssocID="{5EE10DED-A3C7-4C5B-B888-00121124E86B}" presName="childNode" presStyleLbl="node1" presStyleIdx="0" presStyleCnt="2" custScaleX="122894" custScaleY="19448" custLinFactY="-700000" custLinFactNeighborY="-745322">
        <dgm:presLayoutVars>
          <dgm:bulletEnabled val="1"/>
        </dgm:presLayoutVars>
      </dgm:prSet>
      <dgm:spPr/>
      <dgm:t>
        <a:bodyPr/>
        <a:lstStyle/>
        <a:p>
          <a:endParaRPr lang="es-ES"/>
        </a:p>
      </dgm:t>
    </dgm:pt>
    <dgm:pt modelId="{746AF7EC-A182-4899-8FAA-D097ED679571}" type="pres">
      <dgm:prSet presAssocID="{5EE10DED-A3C7-4C5B-B888-00121124E86B}" presName="aSpace2" presStyleCnt="0"/>
      <dgm:spPr/>
      <dgm:t>
        <a:bodyPr/>
        <a:lstStyle/>
        <a:p>
          <a:endParaRPr lang="es-ES"/>
        </a:p>
      </dgm:t>
    </dgm:pt>
    <dgm:pt modelId="{7400E302-58D2-42CE-8E13-CD64825A8B76}" type="pres">
      <dgm:prSet presAssocID="{62D4324B-A028-47F5-A094-D4FB7758438B}" presName="childNode" presStyleLbl="node1" presStyleIdx="1" presStyleCnt="2" custScaleX="122894" custScaleY="20110" custLinFactY="3847" custLinFactNeighborX="-7" custLinFactNeighborY="100000">
        <dgm:presLayoutVars>
          <dgm:bulletEnabled val="1"/>
        </dgm:presLayoutVars>
      </dgm:prSet>
      <dgm:spPr/>
      <dgm:t>
        <a:bodyPr/>
        <a:lstStyle/>
        <a:p>
          <a:endParaRPr lang="es-ES"/>
        </a:p>
      </dgm:t>
    </dgm:pt>
  </dgm:ptLst>
  <dgm:cxnLst>
    <dgm:cxn modelId="{0BBD9B7C-F30F-47A4-8EFD-504D4E94E719}" type="presOf" srcId="{F0D63722-8768-4A78-844D-47700DBE1E5B}" destId="{7C11FFFC-0F0B-48B4-9B7D-5C1B61E0274B}" srcOrd="1" destOrd="0" presId="urn:microsoft.com/office/officeart/2005/8/layout/lProcess2"/>
    <dgm:cxn modelId="{92F1FCB1-DB56-4CA9-831D-D68185F48800}" srcId="{AAD5748D-E764-4657-8F37-B92A573EC590}" destId="{F0D63722-8768-4A78-844D-47700DBE1E5B}" srcOrd="0" destOrd="0" parTransId="{2AE32610-CD8A-46AF-9773-696F7FFB13A3}" sibTransId="{2C1FE9B7-E85E-4016-9B6E-6616513ED927}"/>
    <dgm:cxn modelId="{D633B0AD-B191-43AC-9B7E-7399A89AD7AE}" type="presOf" srcId="{AAD5748D-E764-4657-8F37-B92A573EC590}" destId="{6BE0A54B-105E-47D6-98F6-3D4FA19FF829}" srcOrd="0" destOrd="0" presId="urn:microsoft.com/office/officeart/2005/8/layout/lProcess2"/>
    <dgm:cxn modelId="{81B897FF-3522-4F77-8D7B-F5E9A79FFE3F}" type="presOf" srcId="{F0D63722-8768-4A78-844D-47700DBE1E5B}" destId="{9B68026F-6E30-4200-AFBE-073B4EF015F5}" srcOrd="0" destOrd="0" presId="urn:microsoft.com/office/officeart/2005/8/layout/lProcess2"/>
    <dgm:cxn modelId="{BC324DEB-C60A-4917-995A-0D2269EFA4DB}" type="presOf" srcId="{62D4324B-A028-47F5-A094-D4FB7758438B}" destId="{7400E302-58D2-42CE-8E13-CD64825A8B76}" srcOrd="0" destOrd="0" presId="urn:microsoft.com/office/officeart/2005/8/layout/lProcess2"/>
    <dgm:cxn modelId="{B75D1709-0549-4FBA-BE9E-5275C3608F0B}" type="presOf" srcId="{5EE10DED-A3C7-4C5B-B888-00121124E86B}" destId="{EF5905A5-89FC-4B4B-AF05-3697AEF2C37F}" srcOrd="0" destOrd="0" presId="urn:microsoft.com/office/officeart/2005/8/layout/lProcess2"/>
    <dgm:cxn modelId="{C4ADFC8F-B714-4030-9CCD-1966079779ED}" srcId="{F0D63722-8768-4A78-844D-47700DBE1E5B}" destId="{5EE10DED-A3C7-4C5B-B888-00121124E86B}" srcOrd="0" destOrd="0" parTransId="{D7446ABE-CDF2-4565-957C-9EE452045AF8}" sibTransId="{D9904EE0-163C-485B-B379-42B423081769}"/>
    <dgm:cxn modelId="{EB8EE9DE-5DC7-4602-B5E0-78A91C25BB21}" srcId="{F0D63722-8768-4A78-844D-47700DBE1E5B}" destId="{62D4324B-A028-47F5-A094-D4FB7758438B}" srcOrd="1" destOrd="0" parTransId="{9D1D0DB2-9B00-49DB-B79E-1A5B6F5549F6}" sibTransId="{D7BEDD83-D02A-4703-8D09-B96FF63E1FBB}"/>
    <dgm:cxn modelId="{20B238A7-4CEA-4CED-90CB-39587AD91A51}" type="presParOf" srcId="{6BE0A54B-105E-47D6-98F6-3D4FA19FF829}" destId="{A8FE2670-15D1-4DA8-B7DB-B1934962DE4D}" srcOrd="0" destOrd="0" presId="urn:microsoft.com/office/officeart/2005/8/layout/lProcess2"/>
    <dgm:cxn modelId="{64A7CFF7-49AF-4369-AB73-F4A75C68B160}" type="presParOf" srcId="{A8FE2670-15D1-4DA8-B7DB-B1934962DE4D}" destId="{9B68026F-6E30-4200-AFBE-073B4EF015F5}" srcOrd="0" destOrd="0" presId="urn:microsoft.com/office/officeart/2005/8/layout/lProcess2"/>
    <dgm:cxn modelId="{EC83C962-6BD8-4632-8301-D37991ED0C41}" type="presParOf" srcId="{A8FE2670-15D1-4DA8-B7DB-B1934962DE4D}" destId="{7C11FFFC-0F0B-48B4-9B7D-5C1B61E0274B}" srcOrd="1" destOrd="0" presId="urn:microsoft.com/office/officeart/2005/8/layout/lProcess2"/>
    <dgm:cxn modelId="{ACA2DDC8-267F-4714-9F0A-07468407126C}" type="presParOf" srcId="{A8FE2670-15D1-4DA8-B7DB-B1934962DE4D}" destId="{A39218C4-245A-42B4-97E0-ED92397D7659}" srcOrd="2" destOrd="0" presId="urn:microsoft.com/office/officeart/2005/8/layout/lProcess2"/>
    <dgm:cxn modelId="{4340753B-D3B0-4B57-B0F6-EDC7706E1B6A}" type="presParOf" srcId="{A39218C4-245A-42B4-97E0-ED92397D7659}" destId="{752DEF72-53AB-4CE7-8BCF-06E5412719A5}" srcOrd="0" destOrd="0" presId="urn:microsoft.com/office/officeart/2005/8/layout/lProcess2"/>
    <dgm:cxn modelId="{A7FD3FF7-6127-4B97-9FE1-AEDA1EDF6BA7}" type="presParOf" srcId="{752DEF72-53AB-4CE7-8BCF-06E5412719A5}" destId="{EF5905A5-89FC-4B4B-AF05-3697AEF2C37F}" srcOrd="0" destOrd="0" presId="urn:microsoft.com/office/officeart/2005/8/layout/lProcess2"/>
    <dgm:cxn modelId="{F8272594-44F4-47A8-8D11-47309AF95E67}" type="presParOf" srcId="{752DEF72-53AB-4CE7-8BCF-06E5412719A5}" destId="{746AF7EC-A182-4899-8FAA-D097ED679571}" srcOrd="1" destOrd="0" presId="urn:microsoft.com/office/officeart/2005/8/layout/lProcess2"/>
    <dgm:cxn modelId="{3BD622C9-5868-4691-8549-91EBA5C474FC}" type="presParOf" srcId="{752DEF72-53AB-4CE7-8BCF-06E5412719A5}" destId="{7400E302-58D2-42CE-8E13-CD64825A8B76}" srcOrd="2"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B1111FA-8CCD-41EE-8368-7B4C7B24C2BE}" type="doc">
      <dgm:prSet loTypeId="urn:microsoft.com/office/officeart/2008/layout/SquareAccentList" loCatId="list" qsTypeId="urn:microsoft.com/office/officeart/2005/8/quickstyle/simple3" qsCatId="simple" csTypeId="urn:microsoft.com/office/officeart/2005/8/colors/accent4_5" csCatId="accent4" phldr="1"/>
      <dgm:spPr/>
      <dgm:t>
        <a:bodyPr/>
        <a:lstStyle/>
        <a:p>
          <a:endParaRPr lang="es-ES"/>
        </a:p>
      </dgm:t>
    </dgm:pt>
    <dgm:pt modelId="{EA2080B6-790B-4913-B5A9-49E0ECC58319}">
      <dgm:prSet phldrT="[Texto]" custT="1"/>
      <dgm:spPr/>
      <dgm:t>
        <a:bodyPr/>
        <a:lstStyle/>
        <a:p>
          <a:r>
            <a:rPr lang="es-EC" sz="2400" b="1" dirty="0" smtClean="0"/>
            <a:t>Tratamiento Térmico Localizado</a:t>
          </a:r>
          <a:endParaRPr lang="es-ES" sz="2400" b="1" dirty="0"/>
        </a:p>
      </dgm:t>
    </dgm:pt>
    <dgm:pt modelId="{5B39205B-9E76-40EE-A75C-6A5431DEE612}" type="parTrans" cxnId="{A469A1D3-261A-40DE-AC9F-92C24A39CC36}">
      <dgm:prSet/>
      <dgm:spPr/>
      <dgm:t>
        <a:bodyPr/>
        <a:lstStyle/>
        <a:p>
          <a:endParaRPr lang="es-ES"/>
        </a:p>
      </dgm:t>
    </dgm:pt>
    <dgm:pt modelId="{74F29289-ABA3-485A-B8ED-681F43A80B8F}" type="sibTrans" cxnId="{A469A1D3-261A-40DE-AC9F-92C24A39CC36}">
      <dgm:prSet/>
      <dgm:spPr/>
      <dgm:t>
        <a:bodyPr/>
        <a:lstStyle/>
        <a:p>
          <a:endParaRPr lang="es-ES"/>
        </a:p>
      </dgm:t>
    </dgm:pt>
    <dgm:pt modelId="{FA5237D8-59DE-43F4-83A3-CF233A8EA74E}">
      <dgm:prSet phldrT="[Texto]" custT="1"/>
      <dgm:spPr/>
      <dgm:t>
        <a:bodyPr/>
        <a:lstStyle/>
        <a:p>
          <a:pPr algn="just"/>
          <a:r>
            <a:rPr lang="es-EC" sz="2000" dirty="0" smtClean="0"/>
            <a:t>Endurecer solamente las superficies externas sin afectar las partes internas, evitando deformaciones en la pieza tratada.</a:t>
          </a:r>
          <a:endParaRPr lang="es-ES" sz="2000" dirty="0"/>
        </a:p>
      </dgm:t>
    </dgm:pt>
    <dgm:pt modelId="{96F425D6-047E-49A8-8C6D-AC7BB9F9CD9E}" type="parTrans" cxnId="{81B7CAEE-2280-4284-9220-DC33229A05EB}">
      <dgm:prSet/>
      <dgm:spPr/>
      <dgm:t>
        <a:bodyPr/>
        <a:lstStyle/>
        <a:p>
          <a:endParaRPr lang="es-ES"/>
        </a:p>
      </dgm:t>
    </dgm:pt>
    <dgm:pt modelId="{069DED21-CC8E-4731-AF9E-991EDD9FB2D5}" type="sibTrans" cxnId="{81B7CAEE-2280-4284-9220-DC33229A05EB}">
      <dgm:prSet/>
      <dgm:spPr/>
      <dgm:t>
        <a:bodyPr/>
        <a:lstStyle/>
        <a:p>
          <a:endParaRPr lang="es-ES"/>
        </a:p>
      </dgm:t>
    </dgm:pt>
    <dgm:pt modelId="{770AEC82-E292-4F4C-9638-1527BDE4BE3D}">
      <dgm:prSet phldrT="[Texto]" custT="1"/>
      <dgm:spPr/>
      <dgm:t>
        <a:bodyPr/>
        <a:lstStyle/>
        <a:p>
          <a:pPr algn="just"/>
          <a:r>
            <a:rPr lang="es-EC" sz="2000" dirty="0" smtClean="0"/>
            <a:t>Permite realizar tratamientos en piezas de todos los tamaños  y varias formas gracias a la flexibilidad que brindan las resistencias.</a:t>
          </a:r>
          <a:endParaRPr lang="es-ES" sz="2000" dirty="0"/>
        </a:p>
      </dgm:t>
    </dgm:pt>
    <dgm:pt modelId="{3AF4D013-904B-48EA-9506-4794BA29B357}" type="parTrans" cxnId="{0AA4689D-03DC-46BC-82A5-5CDA04DD5530}">
      <dgm:prSet/>
      <dgm:spPr/>
      <dgm:t>
        <a:bodyPr/>
        <a:lstStyle/>
        <a:p>
          <a:endParaRPr lang="es-ES"/>
        </a:p>
      </dgm:t>
    </dgm:pt>
    <dgm:pt modelId="{E853229C-7A02-472D-9E4A-3B6893CEAC82}" type="sibTrans" cxnId="{0AA4689D-03DC-46BC-82A5-5CDA04DD5530}">
      <dgm:prSet/>
      <dgm:spPr/>
      <dgm:t>
        <a:bodyPr/>
        <a:lstStyle/>
        <a:p>
          <a:endParaRPr lang="es-ES"/>
        </a:p>
      </dgm:t>
    </dgm:pt>
    <dgm:pt modelId="{57B345B9-F605-41F1-8BEA-ADB261C3C7F6}">
      <dgm:prSet phldrT="[Texto]" custT="1"/>
      <dgm:spPr/>
      <dgm:t>
        <a:bodyPr/>
        <a:lstStyle/>
        <a:p>
          <a:pPr algn="just"/>
          <a:r>
            <a:rPr lang="es-EC" sz="2000" dirty="0" smtClean="0"/>
            <a:t>Alivia las tensiones en juntas soldadas según procedimientos de soldaduras especificados</a:t>
          </a:r>
          <a:r>
            <a:rPr lang="es-EC" sz="1600" dirty="0" smtClean="0"/>
            <a:t>.</a:t>
          </a:r>
          <a:endParaRPr lang="es-ES" sz="1600" dirty="0"/>
        </a:p>
      </dgm:t>
    </dgm:pt>
    <dgm:pt modelId="{88A85181-1E9F-49FD-AC42-845DDDE4734A}" type="parTrans" cxnId="{79BB10BF-412A-4957-9213-7BF732FE757A}">
      <dgm:prSet/>
      <dgm:spPr/>
      <dgm:t>
        <a:bodyPr/>
        <a:lstStyle/>
        <a:p>
          <a:endParaRPr lang="es-ES"/>
        </a:p>
      </dgm:t>
    </dgm:pt>
    <dgm:pt modelId="{F5206E3A-8C72-4CF0-A55D-BBEF263C5E6C}" type="sibTrans" cxnId="{79BB10BF-412A-4957-9213-7BF732FE757A}">
      <dgm:prSet/>
      <dgm:spPr/>
      <dgm:t>
        <a:bodyPr/>
        <a:lstStyle/>
        <a:p>
          <a:endParaRPr lang="es-ES"/>
        </a:p>
      </dgm:t>
    </dgm:pt>
    <dgm:pt modelId="{7D37591E-F605-495E-86A4-4E0E8C1E37BF}" type="pres">
      <dgm:prSet presAssocID="{6B1111FA-8CCD-41EE-8368-7B4C7B24C2BE}" presName="layout" presStyleCnt="0">
        <dgm:presLayoutVars>
          <dgm:chMax/>
          <dgm:chPref/>
          <dgm:dir/>
          <dgm:resizeHandles/>
        </dgm:presLayoutVars>
      </dgm:prSet>
      <dgm:spPr/>
      <dgm:t>
        <a:bodyPr/>
        <a:lstStyle/>
        <a:p>
          <a:endParaRPr lang="es-EC"/>
        </a:p>
      </dgm:t>
    </dgm:pt>
    <dgm:pt modelId="{72C84C16-417E-4AD7-9F01-21E44B7B8E29}" type="pres">
      <dgm:prSet presAssocID="{EA2080B6-790B-4913-B5A9-49E0ECC58319}" presName="root" presStyleCnt="0">
        <dgm:presLayoutVars>
          <dgm:chMax/>
          <dgm:chPref/>
        </dgm:presLayoutVars>
      </dgm:prSet>
      <dgm:spPr/>
      <dgm:t>
        <a:bodyPr/>
        <a:lstStyle/>
        <a:p>
          <a:endParaRPr lang="es-ES"/>
        </a:p>
      </dgm:t>
    </dgm:pt>
    <dgm:pt modelId="{9BB125B9-ECF1-4763-A6F5-13BB7BE39A74}" type="pres">
      <dgm:prSet presAssocID="{EA2080B6-790B-4913-B5A9-49E0ECC58319}" presName="rootComposite" presStyleCnt="0">
        <dgm:presLayoutVars/>
      </dgm:prSet>
      <dgm:spPr/>
      <dgm:t>
        <a:bodyPr/>
        <a:lstStyle/>
        <a:p>
          <a:endParaRPr lang="es-ES"/>
        </a:p>
      </dgm:t>
    </dgm:pt>
    <dgm:pt modelId="{733AA639-88DB-4896-A173-91FBC08B3F30}" type="pres">
      <dgm:prSet presAssocID="{EA2080B6-790B-4913-B5A9-49E0ECC58319}" presName="ParentAccent" presStyleLbl="alignNode1" presStyleIdx="0" presStyleCnt="1" custScaleX="183053" custScaleY="109833" custLinFactY="-47665" custLinFactNeighborX="2388" custLinFactNeighborY="-100000"/>
      <dgm:spPr/>
      <dgm:t>
        <a:bodyPr/>
        <a:lstStyle/>
        <a:p>
          <a:endParaRPr lang="es-ES"/>
        </a:p>
      </dgm:t>
    </dgm:pt>
    <dgm:pt modelId="{427463A0-AA28-447D-B20B-E8D4AB3FB655}" type="pres">
      <dgm:prSet presAssocID="{EA2080B6-790B-4913-B5A9-49E0ECC58319}" presName="ParentSmallAccent" presStyleLbl="fgAcc1" presStyleIdx="0" presStyleCnt="1" custLinFactX="-200000" custLinFactY="-96156" custLinFactNeighborX="-267764" custLinFactNeighborY="-100000"/>
      <dgm:spPr/>
      <dgm:t>
        <a:bodyPr/>
        <a:lstStyle/>
        <a:p>
          <a:endParaRPr lang="es-ES"/>
        </a:p>
      </dgm:t>
    </dgm:pt>
    <dgm:pt modelId="{48F70315-84D5-47F8-BA9A-DC34712230FA}" type="pres">
      <dgm:prSet presAssocID="{EA2080B6-790B-4913-B5A9-49E0ECC58319}" presName="Parent" presStyleLbl="revTx" presStyleIdx="0" presStyleCnt="4">
        <dgm:presLayoutVars>
          <dgm:chMax/>
          <dgm:chPref val="4"/>
          <dgm:bulletEnabled val="1"/>
        </dgm:presLayoutVars>
      </dgm:prSet>
      <dgm:spPr/>
      <dgm:t>
        <a:bodyPr/>
        <a:lstStyle/>
        <a:p>
          <a:endParaRPr lang="es-EC"/>
        </a:p>
      </dgm:t>
    </dgm:pt>
    <dgm:pt modelId="{7B584BEB-41FE-49B9-9C03-A4E7860353D1}" type="pres">
      <dgm:prSet presAssocID="{EA2080B6-790B-4913-B5A9-49E0ECC58319}" presName="childShape" presStyleCnt="0">
        <dgm:presLayoutVars>
          <dgm:chMax val="0"/>
          <dgm:chPref val="0"/>
        </dgm:presLayoutVars>
      </dgm:prSet>
      <dgm:spPr/>
      <dgm:t>
        <a:bodyPr/>
        <a:lstStyle/>
        <a:p>
          <a:endParaRPr lang="es-ES"/>
        </a:p>
      </dgm:t>
    </dgm:pt>
    <dgm:pt modelId="{1CE15623-4F25-449C-AE37-A2612FFAFB22}" type="pres">
      <dgm:prSet presAssocID="{FA5237D8-59DE-43F4-83A3-CF233A8EA74E}" presName="childComposite" presStyleCnt="0">
        <dgm:presLayoutVars>
          <dgm:chMax val="0"/>
          <dgm:chPref val="0"/>
        </dgm:presLayoutVars>
      </dgm:prSet>
      <dgm:spPr/>
      <dgm:t>
        <a:bodyPr/>
        <a:lstStyle/>
        <a:p>
          <a:endParaRPr lang="es-ES"/>
        </a:p>
      </dgm:t>
    </dgm:pt>
    <dgm:pt modelId="{9F0ED954-7901-4BAC-A365-A81CB7C19F00}" type="pres">
      <dgm:prSet presAssocID="{FA5237D8-59DE-43F4-83A3-CF233A8EA74E}" presName="ChildAccent" presStyleLbl="solidFgAcc1" presStyleIdx="0" presStyleCnt="3" custScaleX="65591" custScaleY="45232" custLinFactX="-153005" custLinFactY="-51676" custLinFactNeighborX="-200000" custLinFactNeighborY="-100000"/>
      <dgm:spPr/>
      <dgm:t>
        <a:bodyPr/>
        <a:lstStyle/>
        <a:p>
          <a:endParaRPr lang="es-ES"/>
        </a:p>
      </dgm:t>
    </dgm:pt>
    <dgm:pt modelId="{7258717F-9831-4D41-9B62-1CD19B8DD854}" type="pres">
      <dgm:prSet presAssocID="{FA5237D8-59DE-43F4-83A3-CF233A8EA74E}" presName="Child" presStyleLbl="revTx" presStyleIdx="1" presStyleCnt="4" custScaleX="173239" custLinFactNeighborX="12837" custLinFactNeighborY="-59702">
        <dgm:presLayoutVars>
          <dgm:chMax val="0"/>
          <dgm:chPref val="0"/>
          <dgm:bulletEnabled val="1"/>
        </dgm:presLayoutVars>
      </dgm:prSet>
      <dgm:spPr/>
      <dgm:t>
        <a:bodyPr/>
        <a:lstStyle/>
        <a:p>
          <a:endParaRPr lang="es-ES"/>
        </a:p>
      </dgm:t>
    </dgm:pt>
    <dgm:pt modelId="{B1023513-A975-4603-94DD-D787C381DC01}" type="pres">
      <dgm:prSet presAssocID="{770AEC82-E292-4F4C-9638-1527BDE4BE3D}" presName="childComposite" presStyleCnt="0">
        <dgm:presLayoutVars>
          <dgm:chMax val="0"/>
          <dgm:chPref val="0"/>
        </dgm:presLayoutVars>
      </dgm:prSet>
      <dgm:spPr/>
      <dgm:t>
        <a:bodyPr/>
        <a:lstStyle/>
        <a:p>
          <a:endParaRPr lang="es-ES"/>
        </a:p>
      </dgm:t>
    </dgm:pt>
    <dgm:pt modelId="{512F1A45-815A-4E9A-B672-42349580E68B}" type="pres">
      <dgm:prSet presAssocID="{770AEC82-E292-4F4C-9638-1527BDE4BE3D}" presName="ChildAccent" presStyleLbl="solidFgAcc1" presStyleIdx="1" presStyleCnt="3" custScaleX="65591" custScaleY="45232" custLinFactX="-153005" custLinFactY="-51676" custLinFactNeighborX="-200000" custLinFactNeighborY="-100000"/>
      <dgm:spPr/>
      <dgm:t>
        <a:bodyPr/>
        <a:lstStyle/>
        <a:p>
          <a:endParaRPr lang="es-ES"/>
        </a:p>
      </dgm:t>
    </dgm:pt>
    <dgm:pt modelId="{A283DA84-88BB-416B-A9C6-1E5DD2DD607D}" type="pres">
      <dgm:prSet presAssocID="{770AEC82-E292-4F4C-9638-1527BDE4BE3D}" presName="Child" presStyleLbl="revTx" presStyleIdx="2" presStyleCnt="4" custScaleX="173239" custLinFactNeighborX="12837" custLinFactNeighborY="-57451">
        <dgm:presLayoutVars>
          <dgm:chMax val="0"/>
          <dgm:chPref val="0"/>
          <dgm:bulletEnabled val="1"/>
        </dgm:presLayoutVars>
      </dgm:prSet>
      <dgm:spPr/>
      <dgm:t>
        <a:bodyPr/>
        <a:lstStyle/>
        <a:p>
          <a:endParaRPr lang="es-ES"/>
        </a:p>
      </dgm:t>
    </dgm:pt>
    <dgm:pt modelId="{987D65DC-4619-44DB-A8B2-265E28A11576}" type="pres">
      <dgm:prSet presAssocID="{57B345B9-F605-41F1-8BEA-ADB261C3C7F6}" presName="childComposite" presStyleCnt="0">
        <dgm:presLayoutVars>
          <dgm:chMax val="0"/>
          <dgm:chPref val="0"/>
        </dgm:presLayoutVars>
      </dgm:prSet>
      <dgm:spPr/>
      <dgm:t>
        <a:bodyPr/>
        <a:lstStyle/>
        <a:p>
          <a:endParaRPr lang="es-ES"/>
        </a:p>
      </dgm:t>
    </dgm:pt>
    <dgm:pt modelId="{8C086E09-DB25-4B3A-BEAB-5BECD9C34A05}" type="pres">
      <dgm:prSet presAssocID="{57B345B9-F605-41F1-8BEA-ADB261C3C7F6}" presName="ChildAccent" presStyleLbl="solidFgAcc1" presStyleIdx="2" presStyleCnt="3" custScaleX="65591" custScaleY="45232" custLinFactX="-153005" custLinFactY="-51676" custLinFactNeighborX="-200000" custLinFactNeighborY="-100000"/>
      <dgm:spPr/>
      <dgm:t>
        <a:bodyPr/>
        <a:lstStyle/>
        <a:p>
          <a:endParaRPr lang="es-ES"/>
        </a:p>
      </dgm:t>
    </dgm:pt>
    <dgm:pt modelId="{8FFE266D-6D0F-447B-95B4-4A9CEB03A16C}" type="pres">
      <dgm:prSet presAssocID="{57B345B9-F605-41F1-8BEA-ADB261C3C7F6}" presName="Child" presStyleLbl="revTx" presStyleIdx="3" presStyleCnt="4" custScaleX="173239" custLinFactNeighborX="12837" custLinFactNeighborY="-55200">
        <dgm:presLayoutVars>
          <dgm:chMax val="0"/>
          <dgm:chPref val="0"/>
          <dgm:bulletEnabled val="1"/>
        </dgm:presLayoutVars>
      </dgm:prSet>
      <dgm:spPr/>
      <dgm:t>
        <a:bodyPr/>
        <a:lstStyle/>
        <a:p>
          <a:endParaRPr lang="es-ES"/>
        </a:p>
      </dgm:t>
    </dgm:pt>
  </dgm:ptLst>
  <dgm:cxnLst>
    <dgm:cxn modelId="{579C1677-0312-4443-A0C7-4B517DD4AF7D}" type="presOf" srcId="{EA2080B6-790B-4913-B5A9-49E0ECC58319}" destId="{48F70315-84D5-47F8-BA9A-DC34712230FA}" srcOrd="0" destOrd="0" presId="urn:microsoft.com/office/officeart/2008/layout/SquareAccentList"/>
    <dgm:cxn modelId="{11538B2C-C37B-4F29-96B7-B425422BD607}" type="presOf" srcId="{770AEC82-E292-4F4C-9638-1527BDE4BE3D}" destId="{A283DA84-88BB-416B-A9C6-1E5DD2DD607D}" srcOrd="0" destOrd="0" presId="urn:microsoft.com/office/officeart/2008/layout/SquareAccentList"/>
    <dgm:cxn modelId="{81B7CAEE-2280-4284-9220-DC33229A05EB}" srcId="{EA2080B6-790B-4913-B5A9-49E0ECC58319}" destId="{FA5237D8-59DE-43F4-83A3-CF233A8EA74E}" srcOrd="0" destOrd="0" parTransId="{96F425D6-047E-49A8-8C6D-AC7BB9F9CD9E}" sibTransId="{069DED21-CC8E-4731-AF9E-991EDD9FB2D5}"/>
    <dgm:cxn modelId="{6ACCB1B2-B930-466A-9C3F-327A8735F760}" type="presOf" srcId="{FA5237D8-59DE-43F4-83A3-CF233A8EA74E}" destId="{7258717F-9831-4D41-9B62-1CD19B8DD854}" srcOrd="0" destOrd="0" presId="urn:microsoft.com/office/officeart/2008/layout/SquareAccentList"/>
    <dgm:cxn modelId="{0AA4689D-03DC-46BC-82A5-5CDA04DD5530}" srcId="{EA2080B6-790B-4913-B5A9-49E0ECC58319}" destId="{770AEC82-E292-4F4C-9638-1527BDE4BE3D}" srcOrd="1" destOrd="0" parTransId="{3AF4D013-904B-48EA-9506-4794BA29B357}" sibTransId="{E853229C-7A02-472D-9E4A-3B6893CEAC82}"/>
    <dgm:cxn modelId="{003C04FD-DF4B-4C80-AA53-0286C95037D4}" type="presOf" srcId="{6B1111FA-8CCD-41EE-8368-7B4C7B24C2BE}" destId="{7D37591E-F605-495E-86A4-4E0E8C1E37BF}" srcOrd="0" destOrd="0" presId="urn:microsoft.com/office/officeart/2008/layout/SquareAccentList"/>
    <dgm:cxn modelId="{79BB10BF-412A-4957-9213-7BF732FE757A}" srcId="{EA2080B6-790B-4913-B5A9-49E0ECC58319}" destId="{57B345B9-F605-41F1-8BEA-ADB261C3C7F6}" srcOrd="2" destOrd="0" parTransId="{88A85181-1E9F-49FD-AC42-845DDDE4734A}" sibTransId="{F5206E3A-8C72-4CF0-A55D-BBEF263C5E6C}"/>
    <dgm:cxn modelId="{A469A1D3-261A-40DE-AC9F-92C24A39CC36}" srcId="{6B1111FA-8CCD-41EE-8368-7B4C7B24C2BE}" destId="{EA2080B6-790B-4913-B5A9-49E0ECC58319}" srcOrd="0" destOrd="0" parTransId="{5B39205B-9E76-40EE-A75C-6A5431DEE612}" sibTransId="{74F29289-ABA3-485A-B8ED-681F43A80B8F}"/>
    <dgm:cxn modelId="{F7BB54E7-5DD3-4F1E-83C1-A57716E69E88}" type="presOf" srcId="{57B345B9-F605-41F1-8BEA-ADB261C3C7F6}" destId="{8FFE266D-6D0F-447B-95B4-4A9CEB03A16C}" srcOrd="0" destOrd="0" presId="urn:microsoft.com/office/officeart/2008/layout/SquareAccentList"/>
    <dgm:cxn modelId="{733C3AA8-BA94-4902-8BC1-7DFB333EEE34}" type="presParOf" srcId="{7D37591E-F605-495E-86A4-4E0E8C1E37BF}" destId="{72C84C16-417E-4AD7-9F01-21E44B7B8E29}" srcOrd="0" destOrd="0" presId="urn:microsoft.com/office/officeart/2008/layout/SquareAccentList"/>
    <dgm:cxn modelId="{15C5BC75-7538-4059-8EAE-711EAA5BFA4D}" type="presParOf" srcId="{72C84C16-417E-4AD7-9F01-21E44B7B8E29}" destId="{9BB125B9-ECF1-4763-A6F5-13BB7BE39A74}" srcOrd="0" destOrd="0" presId="urn:microsoft.com/office/officeart/2008/layout/SquareAccentList"/>
    <dgm:cxn modelId="{F6A45966-4E29-4395-A036-3B067C53C02F}" type="presParOf" srcId="{9BB125B9-ECF1-4763-A6F5-13BB7BE39A74}" destId="{733AA639-88DB-4896-A173-91FBC08B3F30}" srcOrd="0" destOrd="0" presId="urn:microsoft.com/office/officeart/2008/layout/SquareAccentList"/>
    <dgm:cxn modelId="{077B332A-6916-48E6-9E00-93ED9CCD5805}" type="presParOf" srcId="{9BB125B9-ECF1-4763-A6F5-13BB7BE39A74}" destId="{427463A0-AA28-447D-B20B-E8D4AB3FB655}" srcOrd="1" destOrd="0" presId="urn:microsoft.com/office/officeart/2008/layout/SquareAccentList"/>
    <dgm:cxn modelId="{BEA9BC23-79CA-4C64-AF10-ED98FB771EA7}" type="presParOf" srcId="{9BB125B9-ECF1-4763-A6F5-13BB7BE39A74}" destId="{48F70315-84D5-47F8-BA9A-DC34712230FA}" srcOrd="2" destOrd="0" presId="urn:microsoft.com/office/officeart/2008/layout/SquareAccentList"/>
    <dgm:cxn modelId="{5FEBB6F5-1F88-422C-94C2-8DD9D4D70757}" type="presParOf" srcId="{72C84C16-417E-4AD7-9F01-21E44B7B8E29}" destId="{7B584BEB-41FE-49B9-9C03-A4E7860353D1}" srcOrd="1" destOrd="0" presId="urn:microsoft.com/office/officeart/2008/layout/SquareAccentList"/>
    <dgm:cxn modelId="{31B2D306-F682-4CC5-89FE-676B14F4FC5E}" type="presParOf" srcId="{7B584BEB-41FE-49B9-9C03-A4E7860353D1}" destId="{1CE15623-4F25-449C-AE37-A2612FFAFB22}" srcOrd="0" destOrd="0" presId="urn:microsoft.com/office/officeart/2008/layout/SquareAccentList"/>
    <dgm:cxn modelId="{48AF2ECF-9A14-4FD7-A0B4-25B28D399534}" type="presParOf" srcId="{1CE15623-4F25-449C-AE37-A2612FFAFB22}" destId="{9F0ED954-7901-4BAC-A365-A81CB7C19F00}" srcOrd="0" destOrd="0" presId="urn:microsoft.com/office/officeart/2008/layout/SquareAccentList"/>
    <dgm:cxn modelId="{4B36469C-95EF-4DBD-856A-A81623F4318F}" type="presParOf" srcId="{1CE15623-4F25-449C-AE37-A2612FFAFB22}" destId="{7258717F-9831-4D41-9B62-1CD19B8DD854}" srcOrd="1" destOrd="0" presId="urn:microsoft.com/office/officeart/2008/layout/SquareAccentList"/>
    <dgm:cxn modelId="{84EA34E3-CC9F-455A-A309-B8A5451999A6}" type="presParOf" srcId="{7B584BEB-41FE-49B9-9C03-A4E7860353D1}" destId="{B1023513-A975-4603-94DD-D787C381DC01}" srcOrd="1" destOrd="0" presId="urn:microsoft.com/office/officeart/2008/layout/SquareAccentList"/>
    <dgm:cxn modelId="{7EB09C13-9002-415F-811F-89FAA932DD3B}" type="presParOf" srcId="{B1023513-A975-4603-94DD-D787C381DC01}" destId="{512F1A45-815A-4E9A-B672-42349580E68B}" srcOrd="0" destOrd="0" presId="urn:microsoft.com/office/officeart/2008/layout/SquareAccentList"/>
    <dgm:cxn modelId="{4B9CF192-336F-4A74-BD4C-2C311DF70D11}" type="presParOf" srcId="{B1023513-A975-4603-94DD-D787C381DC01}" destId="{A283DA84-88BB-416B-A9C6-1E5DD2DD607D}" srcOrd="1" destOrd="0" presId="urn:microsoft.com/office/officeart/2008/layout/SquareAccentList"/>
    <dgm:cxn modelId="{E6B0B1B2-AF5E-4858-ACBC-4768E850C6FD}" type="presParOf" srcId="{7B584BEB-41FE-49B9-9C03-A4E7860353D1}" destId="{987D65DC-4619-44DB-A8B2-265E28A11576}" srcOrd="2" destOrd="0" presId="urn:microsoft.com/office/officeart/2008/layout/SquareAccentList"/>
    <dgm:cxn modelId="{7B719B6C-D92E-41BC-AEB4-65AB5C81D82D}" type="presParOf" srcId="{987D65DC-4619-44DB-A8B2-265E28A11576}" destId="{8C086E09-DB25-4B3A-BEAB-5BECD9C34A05}" srcOrd="0" destOrd="0" presId="urn:microsoft.com/office/officeart/2008/layout/SquareAccentList"/>
    <dgm:cxn modelId="{0605FE17-F8BA-478C-88AA-245DA0763622}" type="presParOf" srcId="{987D65DC-4619-44DB-A8B2-265E28A11576}" destId="{8FFE266D-6D0F-447B-95B4-4A9CEB03A16C}" srcOrd="1" destOrd="0" presId="urn:microsoft.com/office/officeart/2008/layout/Squa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B1111FA-8CCD-41EE-8368-7B4C7B24C2BE}" type="doc">
      <dgm:prSet loTypeId="urn:microsoft.com/office/officeart/2008/layout/SquareAccentList" loCatId="list" qsTypeId="urn:microsoft.com/office/officeart/2005/8/quickstyle/simple3" qsCatId="simple" csTypeId="urn:microsoft.com/office/officeart/2005/8/colors/accent4_5" csCatId="accent4" phldr="1"/>
      <dgm:spPr/>
      <dgm:t>
        <a:bodyPr/>
        <a:lstStyle/>
        <a:p>
          <a:endParaRPr lang="es-ES"/>
        </a:p>
      </dgm:t>
    </dgm:pt>
    <dgm:pt modelId="{EA2080B6-790B-4913-B5A9-49E0ECC58319}">
      <dgm:prSet phldrT="[Texto]" custT="1"/>
      <dgm:spPr/>
      <dgm:t>
        <a:bodyPr/>
        <a:lstStyle/>
        <a:p>
          <a:r>
            <a:rPr lang="es-EC" sz="2400" b="1" dirty="0" smtClean="0"/>
            <a:t>Tratamiento Térmico Localizado</a:t>
          </a:r>
          <a:endParaRPr lang="es-ES" sz="2400" b="1" dirty="0"/>
        </a:p>
      </dgm:t>
    </dgm:pt>
    <dgm:pt modelId="{5B39205B-9E76-40EE-A75C-6A5431DEE612}" type="parTrans" cxnId="{A469A1D3-261A-40DE-AC9F-92C24A39CC36}">
      <dgm:prSet/>
      <dgm:spPr/>
      <dgm:t>
        <a:bodyPr/>
        <a:lstStyle/>
        <a:p>
          <a:endParaRPr lang="es-ES"/>
        </a:p>
      </dgm:t>
    </dgm:pt>
    <dgm:pt modelId="{74F29289-ABA3-485A-B8ED-681F43A80B8F}" type="sibTrans" cxnId="{A469A1D3-261A-40DE-AC9F-92C24A39CC36}">
      <dgm:prSet/>
      <dgm:spPr/>
      <dgm:t>
        <a:bodyPr/>
        <a:lstStyle/>
        <a:p>
          <a:endParaRPr lang="es-ES"/>
        </a:p>
      </dgm:t>
    </dgm:pt>
    <dgm:pt modelId="{FA5237D8-59DE-43F4-83A3-CF233A8EA74E}">
      <dgm:prSet phldrT="[Texto]" custT="1"/>
      <dgm:spPr/>
      <dgm:t>
        <a:bodyPr/>
        <a:lstStyle/>
        <a:p>
          <a:pPr algn="just"/>
          <a:r>
            <a:rPr lang="es-EC" sz="2000" dirty="0" smtClean="0"/>
            <a:t> </a:t>
          </a:r>
          <a:endParaRPr lang="es-ES" sz="2000" dirty="0"/>
        </a:p>
      </dgm:t>
    </dgm:pt>
    <dgm:pt modelId="{96F425D6-047E-49A8-8C6D-AC7BB9F9CD9E}" type="parTrans" cxnId="{81B7CAEE-2280-4284-9220-DC33229A05EB}">
      <dgm:prSet/>
      <dgm:spPr/>
      <dgm:t>
        <a:bodyPr/>
        <a:lstStyle/>
        <a:p>
          <a:endParaRPr lang="es-ES"/>
        </a:p>
      </dgm:t>
    </dgm:pt>
    <dgm:pt modelId="{069DED21-CC8E-4731-AF9E-991EDD9FB2D5}" type="sibTrans" cxnId="{81B7CAEE-2280-4284-9220-DC33229A05EB}">
      <dgm:prSet/>
      <dgm:spPr/>
      <dgm:t>
        <a:bodyPr/>
        <a:lstStyle/>
        <a:p>
          <a:endParaRPr lang="es-ES"/>
        </a:p>
      </dgm:t>
    </dgm:pt>
    <dgm:pt modelId="{57B345B9-F605-41F1-8BEA-ADB261C3C7F6}">
      <dgm:prSet phldrT="[Texto]" custT="1"/>
      <dgm:spPr/>
      <dgm:t>
        <a:bodyPr/>
        <a:lstStyle/>
        <a:p>
          <a:pPr algn="just"/>
          <a:r>
            <a:rPr lang="es-EC" sz="2000" dirty="0" smtClean="0"/>
            <a:t> </a:t>
          </a:r>
          <a:endParaRPr lang="es-ES" sz="1600" dirty="0"/>
        </a:p>
      </dgm:t>
    </dgm:pt>
    <dgm:pt modelId="{F5206E3A-8C72-4CF0-A55D-BBEF263C5E6C}" type="sibTrans" cxnId="{79BB10BF-412A-4957-9213-7BF732FE757A}">
      <dgm:prSet/>
      <dgm:spPr/>
      <dgm:t>
        <a:bodyPr/>
        <a:lstStyle/>
        <a:p>
          <a:endParaRPr lang="es-ES"/>
        </a:p>
      </dgm:t>
    </dgm:pt>
    <dgm:pt modelId="{88A85181-1E9F-49FD-AC42-845DDDE4734A}" type="parTrans" cxnId="{79BB10BF-412A-4957-9213-7BF732FE757A}">
      <dgm:prSet/>
      <dgm:spPr/>
      <dgm:t>
        <a:bodyPr/>
        <a:lstStyle/>
        <a:p>
          <a:endParaRPr lang="es-ES"/>
        </a:p>
      </dgm:t>
    </dgm:pt>
    <dgm:pt modelId="{770AEC82-E292-4F4C-9638-1527BDE4BE3D}">
      <dgm:prSet phldrT="[Texto]" custT="1"/>
      <dgm:spPr/>
      <dgm:t>
        <a:bodyPr/>
        <a:lstStyle/>
        <a:p>
          <a:pPr algn="just"/>
          <a:r>
            <a:rPr lang="es-EC" sz="2000" dirty="0" smtClean="0"/>
            <a:t> </a:t>
          </a:r>
          <a:endParaRPr lang="es-ES" sz="2000" dirty="0"/>
        </a:p>
      </dgm:t>
    </dgm:pt>
    <dgm:pt modelId="{E853229C-7A02-472D-9E4A-3B6893CEAC82}" type="sibTrans" cxnId="{0AA4689D-03DC-46BC-82A5-5CDA04DD5530}">
      <dgm:prSet/>
      <dgm:spPr/>
      <dgm:t>
        <a:bodyPr/>
        <a:lstStyle/>
        <a:p>
          <a:endParaRPr lang="es-ES"/>
        </a:p>
      </dgm:t>
    </dgm:pt>
    <dgm:pt modelId="{3AF4D013-904B-48EA-9506-4794BA29B357}" type="parTrans" cxnId="{0AA4689D-03DC-46BC-82A5-5CDA04DD5530}">
      <dgm:prSet/>
      <dgm:spPr/>
      <dgm:t>
        <a:bodyPr/>
        <a:lstStyle/>
        <a:p>
          <a:endParaRPr lang="es-ES"/>
        </a:p>
      </dgm:t>
    </dgm:pt>
    <dgm:pt modelId="{7D37591E-F605-495E-86A4-4E0E8C1E37BF}" type="pres">
      <dgm:prSet presAssocID="{6B1111FA-8CCD-41EE-8368-7B4C7B24C2BE}" presName="layout" presStyleCnt="0">
        <dgm:presLayoutVars>
          <dgm:chMax/>
          <dgm:chPref/>
          <dgm:dir/>
          <dgm:resizeHandles/>
        </dgm:presLayoutVars>
      </dgm:prSet>
      <dgm:spPr/>
      <dgm:t>
        <a:bodyPr/>
        <a:lstStyle/>
        <a:p>
          <a:endParaRPr lang="es-EC"/>
        </a:p>
      </dgm:t>
    </dgm:pt>
    <dgm:pt modelId="{72C84C16-417E-4AD7-9F01-21E44B7B8E29}" type="pres">
      <dgm:prSet presAssocID="{EA2080B6-790B-4913-B5A9-49E0ECC58319}" presName="root" presStyleCnt="0">
        <dgm:presLayoutVars>
          <dgm:chMax/>
          <dgm:chPref/>
        </dgm:presLayoutVars>
      </dgm:prSet>
      <dgm:spPr/>
      <dgm:t>
        <a:bodyPr/>
        <a:lstStyle/>
        <a:p>
          <a:endParaRPr lang="es-ES"/>
        </a:p>
      </dgm:t>
    </dgm:pt>
    <dgm:pt modelId="{9BB125B9-ECF1-4763-A6F5-13BB7BE39A74}" type="pres">
      <dgm:prSet presAssocID="{EA2080B6-790B-4913-B5A9-49E0ECC58319}" presName="rootComposite" presStyleCnt="0">
        <dgm:presLayoutVars/>
      </dgm:prSet>
      <dgm:spPr/>
      <dgm:t>
        <a:bodyPr/>
        <a:lstStyle/>
        <a:p>
          <a:endParaRPr lang="es-ES"/>
        </a:p>
      </dgm:t>
    </dgm:pt>
    <dgm:pt modelId="{733AA639-88DB-4896-A173-91FBC08B3F30}" type="pres">
      <dgm:prSet presAssocID="{EA2080B6-790B-4913-B5A9-49E0ECC58319}" presName="ParentAccent" presStyleLbl="alignNode1" presStyleIdx="0" presStyleCnt="1" custScaleX="183053" custScaleY="109833" custLinFactY="-47665" custLinFactNeighborX="2388" custLinFactNeighborY="-100000"/>
      <dgm:spPr/>
      <dgm:t>
        <a:bodyPr/>
        <a:lstStyle/>
        <a:p>
          <a:endParaRPr lang="es-ES"/>
        </a:p>
      </dgm:t>
    </dgm:pt>
    <dgm:pt modelId="{427463A0-AA28-447D-B20B-E8D4AB3FB655}" type="pres">
      <dgm:prSet presAssocID="{EA2080B6-790B-4913-B5A9-49E0ECC58319}" presName="ParentSmallAccent" presStyleLbl="fgAcc1" presStyleIdx="0" presStyleCnt="1" custLinFactX="-200000" custLinFactY="-96156" custLinFactNeighborX="-267764" custLinFactNeighborY="-100000"/>
      <dgm:spPr/>
      <dgm:t>
        <a:bodyPr/>
        <a:lstStyle/>
        <a:p>
          <a:endParaRPr lang="es-ES"/>
        </a:p>
      </dgm:t>
    </dgm:pt>
    <dgm:pt modelId="{48F70315-84D5-47F8-BA9A-DC34712230FA}" type="pres">
      <dgm:prSet presAssocID="{EA2080B6-790B-4913-B5A9-49E0ECC58319}" presName="Parent" presStyleLbl="revTx" presStyleIdx="0" presStyleCnt="4">
        <dgm:presLayoutVars>
          <dgm:chMax/>
          <dgm:chPref val="4"/>
          <dgm:bulletEnabled val="1"/>
        </dgm:presLayoutVars>
      </dgm:prSet>
      <dgm:spPr/>
      <dgm:t>
        <a:bodyPr/>
        <a:lstStyle/>
        <a:p>
          <a:endParaRPr lang="es-EC"/>
        </a:p>
      </dgm:t>
    </dgm:pt>
    <dgm:pt modelId="{7B584BEB-41FE-49B9-9C03-A4E7860353D1}" type="pres">
      <dgm:prSet presAssocID="{EA2080B6-790B-4913-B5A9-49E0ECC58319}" presName="childShape" presStyleCnt="0">
        <dgm:presLayoutVars>
          <dgm:chMax val="0"/>
          <dgm:chPref val="0"/>
        </dgm:presLayoutVars>
      </dgm:prSet>
      <dgm:spPr/>
      <dgm:t>
        <a:bodyPr/>
        <a:lstStyle/>
        <a:p>
          <a:endParaRPr lang="es-ES"/>
        </a:p>
      </dgm:t>
    </dgm:pt>
    <dgm:pt modelId="{1CE15623-4F25-449C-AE37-A2612FFAFB22}" type="pres">
      <dgm:prSet presAssocID="{FA5237D8-59DE-43F4-83A3-CF233A8EA74E}" presName="childComposite" presStyleCnt="0">
        <dgm:presLayoutVars>
          <dgm:chMax val="0"/>
          <dgm:chPref val="0"/>
        </dgm:presLayoutVars>
      </dgm:prSet>
      <dgm:spPr/>
      <dgm:t>
        <a:bodyPr/>
        <a:lstStyle/>
        <a:p>
          <a:endParaRPr lang="es-ES"/>
        </a:p>
      </dgm:t>
    </dgm:pt>
    <dgm:pt modelId="{9F0ED954-7901-4BAC-A365-A81CB7C19F00}" type="pres">
      <dgm:prSet presAssocID="{FA5237D8-59DE-43F4-83A3-CF233A8EA74E}" presName="ChildAccent" presStyleLbl="solidFgAcc1" presStyleIdx="0" presStyleCnt="3" custScaleX="65591" custScaleY="45232" custLinFactX="-153005" custLinFactY="-51676" custLinFactNeighborX="-200000" custLinFactNeighborY="-100000"/>
      <dgm:spPr/>
      <dgm:t>
        <a:bodyPr/>
        <a:lstStyle/>
        <a:p>
          <a:endParaRPr lang="es-ES"/>
        </a:p>
      </dgm:t>
    </dgm:pt>
    <dgm:pt modelId="{7258717F-9831-4D41-9B62-1CD19B8DD854}" type="pres">
      <dgm:prSet presAssocID="{FA5237D8-59DE-43F4-83A3-CF233A8EA74E}" presName="Child" presStyleLbl="revTx" presStyleIdx="1" presStyleCnt="4" custScaleX="173239" custLinFactNeighborX="12837" custLinFactNeighborY="-59702">
        <dgm:presLayoutVars>
          <dgm:chMax val="0"/>
          <dgm:chPref val="0"/>
          <dgm:bulletEnabled val="1"/>
        </dgm:presLayoutVars>
      </dgm:prSet>
      <dgm:spPr/>
      <dgm:t>
        <a:bodyPr/>
        <a:lstStyle/>
        <a:p>
          <a:endParaRPr lang="es-ES"/>
        </a:p>
      </dgm:t>
    </dgm:pt>
    <dgm:pt modelId="{B1023513-A975-4603-94DD-D787C381DC01}" type="pres">
      <dgm:prSet presAssocID="{770AEC82-E292-4F4C-9638-1527BDE4BE3D}" presName="childComposite" presStyleCnt="0">
        <dgm:presLayoutVars>
          <dgm:chMax val="0"/>
          <dgm:chPref val="0"/>
        </dgm:presLayoutVars>
      </dgm:prSet>
      <dgm:spPr/>
      <dgm:t>
        <a:bodyPr/>
        <a:lstStyle/>
        <a:p>
          <a:endParaRPr lang="es-ES"/>
        </a:p>
      </dgm:t>
    </dgm:pt>
    <dgm:pt modelId="{512F1A45-815A-4E9A-B672-42349580E68B}" type="pres">
      <dgm:prSet presAssocID="{770AEC82-E292-4F4C-9638-1527BDE4BE3D}" presName="ChildAccent" presStyleLbl="solidFgAcc1" presStyleIdx="1" presStyleCnt="3" custScaleX="65591" custScaleY="45232" custLinFactX="-153005" custLinFactY="-51676" custLinFactNeighborX="-200000" custLinFactNeighborY="-100000"/>
      <dgm:spPr/>
      <dgm:t>
        <a:bodyPr/>
        <a:lstStyle/>
        <a:p>
          <a:endParaRPr lang="es-ES"/>
        </a:p>
      </dgm:t>
    </dgm:pt>
    <dgm:pt modelId="{A283DA84-88BB-416B-A9C6-1E5DD2DD607D}" type="pres">
      <dgm:prSet presAssocID="{770AEC82-E292-4F4C-9638-1527BDE4BE3D}" presName="Child" presStyleLbl="revTx" presStyleIdx="2" presStyleCnt="4" custScaleX="173239" custLinFactNeighborX="12837" custLinFactNeighborY="-57451">
        <dgm:presLayoutVars>
          <dgm:chMax val="0"/>
          <dgm:chPref val="0"/>
          <dgm:bulletEnabled val="1"/>
        </dgm:presLayoutVars>
      </dgm:prSet>
      <dgm:spPr/>
      <dgm:t>
        <a:bodyPr/>
        <a:lstStyle/>
        <a:p>
          <a:endParaRPr lang="es-ES"/>
        </a:p>
      </dgm:t>
    </dgm:pt>
    <dgm:pt modelId="{987D65DC-4619-44DB-A8B2-265E28A11576}" type="pres">
      <dgm:prSet presAssocID="{57B345B9-F605-41F1-8BEA-ADB261C3C7F6}" presName="childComposite" presStyleCnt="0">
        <dgm:presLayoutVars>
          <dgm:chMax val="0"/>
          <dgm:chPref val="0"/>
        </dgm:presLayoutVars>
      </dgm:prSet>
      <dgm:spPr/>
      <dgm:t>
        <a:bodyPr/>
        <a:lstStyle/>
        <a:p>
          <a:endParaRPr lang="es-ES"/>
        </a:p>
      </dgm:t>
    </dgm:pt>
    <dgm:pt modelId="{8C086E09-DB25-4B3A-BEAB-5BECD9C34A05}" type="pres">
      <dgm:prSet presAssocID="{57B345B9-F605-41F1-8BEA-ADB261C3C7F6}" presName="ChildAccent" presStyleLbl="solidFgAcc1" presStyleIdx="2" presStyleCnt="3" custScaleX="65591" custScaleY="45232" custLinFactX="-153005" custLinFactY="-51676" custLinFactNeighborX="-200000" custLinFactNeighborY="-100000"/>
      <dgm:spPr/>
      <dgm:t>
        <a:bodyPr/>
        <a:lstStyle/>
        <a:p>
          <a:endParaRPr lang="es-ES"/>
        </a:p>
      </dgm:t>
    </dgm:pt>
    <dgm:pt modelId="{8FFE266D-6D0F-447B-95B4-4A9CEB03A16C}" type="pres">
      <dgm:prSet presAssocID="{57B345B9-F605-41F1-8BEA-ADB261C3C7F6}" presName="Child" presStyleLbl="revTx" presStyleIdx="3" presStyleCnt="4" custScaleX="173239" custLinFactNeighborX="12837" custLinFactNeighborY="-55200">
        <dgm:presLayoutVars>
          <dgm:chMax val="0"/>
          <dgm:chPref val="0"/>
          <dgm:bulletEnabled val="1"/>
        </dgm:presLayoutVars>
      </dgm:prSet>
      <dgm:spPr/>
      <dgm:t>
        <a:bodyPr/>
        <a:lstStyle/>
        <a:p>
          <a:endParaRPr lang="es-ES"/>
        </a:p>
      </dgm:t>
    </dgm:pt>
  </dgm:ptLst>
  <dgm:cxnLst>
    <dgm:cxn modelId="{B8A57B71-B8B2-4ED2-A7A1-6B6D66875B3F}" type="presOf" srcId="{57B345B9-F605-41F1-8BEA-ADB261C3C7F6}" destId="{8FFE266D-6D0F-447B-95B4-4A9CEB03A16C}" srcOrd="0" destOrd="0" presId="urn:microsoft.com/office/officeart/2008/layout/SquareAccentList"/>
    <dgm:cxn modelId="{81B7CAEE-2280-4284-9220-DC33229A05EB}" srcId="{EA2080B6-790B-4913-B5A9-49E0ECC58319}" destId="{FA5237D8-59DE-43F4-83A3-CF233A8EA74E}" srcOrd="0" destOrd="0" parTransId="{96F425D6-047E-49A8-8C6D-AC7BB9F9CD9E}" sibTransId="{069DED21-CC8E-4731-AF9E-991EDD9FB2D5}"/>
    <dgm:cxn modelId="{0AA4689D-03DC-46BC-82A5-5CDA04DD5530}" srcId="{EA2080B6-790B-4913-B5A9-49E0ECC58319}" destId="{770AEC82-E292-4F4C-9638-1527BDE4BE3D}" srcOrd="1" destOrd="0" parTransId="{3AF4D013-904B-48EA-9506-4794BA29B357}" sibTransId="{E853229C-7A02-472D-9E4A-3B6893CEAC82}"/>
    <dgm:cxn modelId="{D23FB0C9-979D-4685-B17D-0EF3AB23BEED}" type="presOf" srcId="{EA2080B6-790B-4913-B5A9-49E0ECC58319}" destId="{48F70315-84D5-47F8-BA9A-DC34712230FA}" srcOrd="0" destOrd="0" presId="urn:microsoft.com/office/officeart/2008/layout/SquareAccentList"/>
    <dgm:cxn modelId="{7D26D85F-0EDE-4C37-AB3F-FF0E9266EBF4}" type="presOf" srcId="{FA5237D8-59DE-43F4-83A3-CF233A8EA74E}" destId="{7258717F-9831-4D41-9B62-1CD19B8DD854}" srcOrd="0" destOrd="0" presId="urn:microsoft.com/office/officeart/2008/layout/SquareAccentList"/>
    <dgm:cxn modelId="{E76B0D89-CC0C-4261-BE96-19F5AC8C440A}" type="presOf" srcId="{6B1111FA-8CCD-41EE-8368-7B4C7B24C2BE}" destId="{7D37591E-F605-495E-86A4-4E0E8C1E37BF}" srcOrd="0" destOrd="0" presId="urn:microsoft.com/office/officeart/2008/layout/SquareAccentList"/>
    <dgm:cxn modelId="{79BB10BF-412A-4957-9213-7BF732FE757A}" srcId="{EA2080B6-790B-4913-B5A9-49E0ECC58319}" destId="{57B345B9-F605-41F1-8BEA-ADB261C3C7F6}" srcOrd="2" destOrd="0" parTransId="{88A85181-1E9F-49FD-AC42-845DDDE4734A}" sibTransId="{F5206E3A-8C72-4CF0-A55D-BBEF263C5E6C}"/>
    <dgm:cxn modelId="{A469A1D3-261A-40DE-AC9F-92C24A39CC36}" srcId="{6B1111FA-8CCD-41EE-8368-7B4C7B24C2BE}" destId="{EA2080B6-790B-4913-B5A9-49E0ECC58319}" srcOrd="0" destOrd="0" parTransId="{5B39205B-9E76-40EE-A75C-6A5431DEE612}" sibTransId="{74F29289-ABA3-485A-B8ED-681F43A80B8F}"/>
    <dgm:cxn modelId="{FD4FDF78-6364-4613-9763-CEE3C81ADAF3}" type="presOf" srcId="{770AEC82-E292-4F4C-9638-1527BDE4BE3D}" destId="{A283DA84-88BB-416B-A9C6-1E5DD2DD607D}" srcOrd="0" destOrd="0" presId="urn:microsoft.com/office/officeart/2008/layout/SquareAccentList"/>
    <dgm:cxn modelId="{E84ED222-9D3F-42B4-8676-603F9D4C53E9}" type="presParOf" srcId="{7D37591E-F605-495E-86A4-4E0E8C1E37BF}" destId="{72C84C16-417E-4AD7-9F01-21E44B7B8E29}" srcOrd="0" destOrd="0" presId="urn:microsoft.com/office/officeart/2008/layout/SquareAccentList"/>
    <dgm:cxn modelId="{597A8EE8-CA65-459C-9244-414D3CBF41FD}" type="presParOf" srcId="{72C84C16-417E-4AD7-9F01-21E44B7B8E29}" destId="{9BB125B9-ECF1-4763-A6F5-13BB7BE39A74}" srcOrd="0" destOrd="0" presId="urn:microsoft.com/office/officeart/2008/layout/SquareAccentList"/>
    <dgm:cxn modelId="{E60B09A4-D688-4AE4-9698-9298DD0A5E1D}" type="presParOf" srcId="{9BB125B9-ECF1-4763-A6F5-13BB7BE39A74}" destId="{733AA639-88DB-4896-A173-91FBC08B3F30}" srcOrd="0" destOrd="0" presId="urn:microsoft.com/office/officeart/2008/layout/SquareAccentList"/>
    <dgm:cxn modelId="{70348D94-655D-4587-A2A1-B4B1A2A95315}" type="presParOf" srcId="{9BB125B9-ECF1-4763-A6F5-13BB7BE39A74}" destId="{427463A0-AA28-447D-B20B-E8D4AB3FB655}" srcOrd="1" destOrd="0" presId="urn:microsoft.com/office/officeart/2008/layout/SquareAccentList"/>
    <dgm:cxn modelId="{66B410D3-0380-41CF-9BEB-068F68C7CCC3}" type="presParOf" srcId="{9BB125B9-ECF1-4763-A6F5-13BB7BE39A74}" destId="{48F70315-84D5-47F8-BA9A-DC34712230FA}" srcOrd="2" destOrd="0" presId="urn:microsoft.com/office/officeart/2008/layout/SquareAccentList"/>
    <dgm:cxn modelId="{509FD300-3239-4338-9D25-11AA5D006F04}" type="presParOf" srcId="{72C84C16-417E-4AD7-9F01-21E44B7B8E29}" destId="{7B584BEB-41FE-49B9-9C03-A4E7860353D1}" srcOrd="1" destOrd="0" presId="urn:microsoft.com/office/officeart/2008/layout/SquareAccentList"/>
    <dgm:cxn modelId="{E552D0CF-7722-41B1-B21D-0D62EC4F58CD}" type="presParOf" srcId="{7B584BEB-41FE-49B9-9C03-A4E7860353D1}" destId="{1CE15623-4F25-449C-AE37-A2612FFAFB22}" srcOrd="0" destOrd="0" presId="urn:microsoft.com/office/officeart/2008/layout/SquareAccentList"/>
    <dgm:cxn modelId="{44739248-6CA4-4D21-9CAD-66BB2023E871}" type="presParOf" srcId="{1CE15623-4F25-449C-AE37-A2612FFAFB22}" destId="{9F0ED954-7901-4BAC-A365-A81CB7C19F00}" srcOrd="0" destOrd="0" presId="urn:microsoft.com/office/officeart/2008/layout/SquareAccentList"/>
    <dgm:cxn modelId="{7EA22D1B-452F-4422-9483-67EDD5F4A01A}" type="presParOf" srcId="{1CE15623-4F25-449C-AE37-A2612FFAFB22}" destId="{7258717F-9831-4D41-9B62-1CD19B8DD854}" srcOrd="1" destOrd="0" presId="urn:microsoft.com/office/officeart/2008/layout/SquareAccentList"/>
    <dgm:cxn modelId="{2C94BABD-A105-4166-8820-C53EFD76FE2B}" type="presParOf" srcId="{7B584BEB-41FE-49B9-9C03-A4E7860353D1}" destId="{B1023513-A975-4603-94DD-D787C381DC01}" srcOrd="1" destOrd="0" presId="urn:microsoft.com/office/officeart/2008/layout/SquareAccentList"/>
    <dgm:cxn modelId="{AC3C7688-7D69-43ED-9564-AC52750F2A0D}" type="presParOf" srcId="{B1023513-A975-4603-94DD-D787C381DC01}" destId="{512F1A45-815A-4E9A-B672-42349580E68B}" srcOrd="0" destOrd="0" presId="urn:microsoft.com/office/officeart/2008/layout/SquareAccentList"/>
    <dgm:cxn modelId="{6484B9A3-4024-4626-A3EA-0BF903A1D166}" type="presParOf" srcId="{B1023513-A975-4603-94DD-D787C381DC01}" destId="{A283DA84-88BB-416B-A9C6-1E5DD2DD607D}" srcOrd="1" destOrd="0" presId="urn:microsoft.com/office/officeart/2008/layout/SquareAccentList"/>
    <dgm:cxn modelId="{D301CFD9-077A-42E1-BF7D-BFC1B48A58DD}" type="presParOf" srcId="{7B584BEB-41FE-49B9-9C03-A4E7860353D1}" destId="{987D65DC-4619-44DB-A8B2-265E28A11576}" srcOrd="2" destOrd="0" presId="urn:microsoft.com/office/officeart/2008/layout/SquareAccentList"/>
    <dgm:cxn modelId="{16D2A1D2-32AC-42AD-B628-263DBF9BB0A3}" type="presParOf" srcId="{987D65DC-4619-44DB-A8B2-265E28A11576}" destId="{8C086E09-DB25-4B3A-BEAB-5BECD9C34A05}" srcOrd="0" destOrd="0" presId="urn:microsoft.com/office/officeart/2008/layout/SquareAccentList"/>
    <dgm:cxn modelId="{371A9174-DD91-4DED-852D-2CD58DBE0C12}" type="presParOf" srcId="{987D65DC-4619-44DB-A8B2-265E28A11576}" destId="{8FFE266D-6D0F-447B-95B4-4A9CEB03A16C}"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2FA6F43-190D-4366-BB16-90BF51D78BA4}" type="doc">
      <dgm:prSet loTypeId="urn:microsoft.com/office/officeart/2008/layout/RadialCluster" loCatId="cycle" qsTypeId="urn:microsoft.com/office/officeart/2005/8/quickstyle/3d4" qsCatId="3D" csTypeId="urn:microsoft.com/office/officeart/2005/8/colors/accent2_1" csCatId="accent2" phldr="1"/>
      <dgm:spPr/>
      <dgm:t>
        <a:bodyPr/>
        <a:lstStyle/>
        <a:p>
          <a:endParaRPr lang="es-ES"/>
        </a:p>
      </dgm:t>
    </dgm:pt>
    <dgm:pt modelId="{AA114627-5AB1-475C-A928-B6B023B5DCE0}">
      <dgm:prSet phldrT="[Texto]"/>
      <dgm:spPr/>
      <dgm:t>
        <a:bodyPr/>
        <a:lstStyle/>
        <a:p>
          <a:pPr algn="l"/>
          <a:r>
            <a:rPr lang="es-EC" b="1" smtClean="0"/>
            <a:t>Etapas</a:t>
          </a:r>
          <a:endParaRPr lang="es-ES" b="1" dirty="0"/>
        </a:p>
      </dgm:t>
    </dgm:pt>
    <dgm:pt modelId="{AAC43E39-4BD2-4778-9EC3-A82548722B94}" type="parTrans" cxnId="{B6759509-3F3A-4AAC-8474-5C3B55EA3EF3}">
      <dgm:prSet/>
      <dgm:spPr/>
      <dgm:t>
        <a:bodyPr/>
        <a:lstStyle/>
        <a:p>
          <a:endParaRPr lang="es-ES"/>
        </a:p>
      </dgm:t>
    </dgm:pt>
    <dgm:pt modelId="{AA34FA3F-09A9-4E97-A1AD-8EC8E6ACB413}" type="sibTrans" cxnId="{B6759509-3F3A-4AAC-8474-5C3B55EA3EF3}">
      <dgm:prSet/>
      <dgm:spPr/>
      <dgm:t>
        <a:bodyPr/>
        <a:lstStyle/>
        <a:p>
          <a:endParaRPr lang="es-ES"/>
        </a:p>
      </dgm:t>
    </dgm:pt>
    <dgm:pt modelId="{02AEBBBB-1905-4136-A6C6-3033803391C4}" type="asst">
      <dgm:prSet phldrT="[Texto]" custT="1"/>
      <dgm:spPr/>
      <dgm:t>
        <a:bodyPr/>
        <a:lstStyle/>
        <a:p>
          <a:r>
            <a:rPr lang="es-EC" sz="1800" b="1" dirty="0" smtClean="0"/>
            <a:t>Calentamiento</a:t>
          </a:r>
          <a:endParaRPr lang="es-ES" sz="1800" b="1" dirty="0"/>
        </a:p>
      </dgm:t>
    </dgm:pt>
    <dgm:pt modelId="{810D98C7-A1B8-414B-9269-957B6AC9655C}" type="parTrans" cxnId="{E68EA831-4619-4849-8DB2-A4F92E2D294C}">
      <dgm:prSet/>
      <dgm:spPr>
        <a:ln>
          <a:solidFill>
            <a:srgbClr val="B83026">
              <a:alpha val="90000"/>
            </a:srgbClr>
          </a:solidFill>
        </a:ln>
      </dgm:spPr>
      <dgm:t>
        <a:bodyPr/>
        <a:lstStyle/>
        <a:p>
          <a:endParaRPr lang="es-ES"/>
        </a:p>
      </dgm:t>
    </dgm:pt>
    <dgm:pt modelId="{C4A06A10-63D3-48D7-880A-4C0EC0C7BAA1}" type="sibTrans" cxnId="{E68EA831-4619-4849-8DB2-A4F92E2D294C}">
      <dgm:prSet/>
      <dgm:spPr/>
      <dgm:t>
        <a:bodyPr/>
        <a:lstStyle/>
        <a:p>
          <a:endParaRPr lang="es-ES"/>
        </a:p>
      </dgm:t>
    </dgm:pt>
    <dgm:pt modelId="{D2778215-1222-4C67-9109-8D7950CEDCEF}">
      <dgm:prSet phldrT="[Texto]" custT="1"/>
      <dgm:spPr/>
      <dgm:t>
        <a:bodyPr/>
        <a:lstStyle/>
        <a:p>
          <a:r>
            <a:rPr lang="es-EC" sz="1800" b="1" dirty="0" smtClean="0"/>
            <a:t>Mantenimiento</a:t>
          </a:r>
          <a:endParaRPr lang="es-ES" sz="1800" b="1" dirty="0"/>
        </a:p>
      </dgm:t>
    </dgm:pt>
    <dgm:pt modelId="{CC94B9A4-970D-4365-B8E4-B3C6590D5D11}" type="parTrans" cxnId="{9B48C116-F3F3-4C6B-9E13-EFBB1D298A85}">
      <dgm:prSet/>
      <dgm:spPr>
        <a:ln>
          <a:solidFill>
            <a:srgbClr val="B83026">
              <a:alpha val="90000"/>
            </a:srgbClr>
          </a:solidFill>
        </a:ln>
      </dgm:spPr>
      <dgm:t>
        <a:bodyPr/>
        <a:lstStyle/>
        <a:p>
          <a:endParaRPr lang="es-ES"/>
        </a:p>
      </dgm:t>
    </dgm:pt>
    <dgm:pt modelId="{676F9F8A-104F-4A71-AA5C-F1F5E76B1541}" type="sibTrans" cxnId="{9B48C116-F3F3-4C6B-9E13-EFBB1D298A85}">
      <dgm:prSet/>
      <dgm:spPr/>
      <dgm:t>
        <a:bodyPr/>
        <a:lstStyle/>
        <a:p>
          <a:endParaRPr lang="es-ES"/>
        </a:p>
      </dgm:t>
    </dgm:pt>
    <dgm:pt modelId="{572052B2-641E-43AA-93DF-465E13644F5A}">
      <dgm:prSet phldrT="[Texto]" custT="1"/>
      <dgm:spPr/>
      <dgm:t>
        <a:bodyPr/>
        <a:lstStyle/>
        <a:p>
          <a:r>
            <a:rPr lang="es-EC" sz="1800" b="1" dirty="0" smtClean="0"/>
            <a:t>Enfriamiento</a:t>
          </a:r>
          <a:endParaRPr lang="es-ES" sz="1800" b="1" dirty="0"/>
        </a:p>
      </dgm:t>
    </dgm:pt>
    <dgm:pt modelId="{7016CD6D-1FAD-4321-A61F-CC04C16869B6}" type="parTrans" cxnId="{9836F17B-F382-4AD8-82B0-9A415C5E98CF}">
      <dgm:prSet/>
      <dgm:spPr>
        <a:ln>
          <a:solidFill>
            <a:srgbClr val="B83026">
              <a:alpha val="90000"/>
            </a:srgbClr>
          </a:solidFill>
        </a:ln>
      </dgm:spPr>
      <dgm:t>
        <a:bodyPr/>
        <a:lstStyle/>
        <a:p>
          <a:endParaRPr lang="es-ES"/>
        </a:p>
      </dgm:t>
    </dgm:pt>
    <dgm:pt modelId="{00C7CC74-C0E2-486C-B99A-8394907E70FB}" type="sibTrans" cxnId="{9836F17B-F382-4AD8-82B0-9A415C5E98CF}">
      <dgm:prSet/>
      <dgm:spPr/>
      <dgm:t>
        <a:bodyPr/>
        <a:lstStyle/>
        <a:p>
          <a:endParaRPr lang="es-ES"/>
        </a:p>
      </dgm:t>
    </dgm:pt>
    <dgm:pt modelId="{5B7F379B-73BF-4724-8599-F3390E74366D}" type="pres">
      <dgm:prSet presAssocID="{32FA6F43-190D-4366-BB16-90BF51D78BA4}" presName="Name0" presStyleCnt="0">
        <dgm:presLayoutVars>
          <dgm:chMax val="1"/>
          <dgm:chPref val="1"/>
          <dgm:dir/>
          <dgm:animOne val="branch"/>
          <dgm:animLvl val="lvl"/>
        </dgm:presLayoutVars>
      </dgm:prSet>
      <dgm:spPr/>
      <dgm:t>
        <a:bodyPr/>
        <a:lstStyle/>
        <a:p>
          <a:endParaRPr lang="es-ES"/>
        </a:p>
      </dgm:t>
    </dgm:pt>
    <dgm:pt modelId="{5B86CC1F-E6CE-42E1-B742-A3EA96FBA4F7}" type="pres">
      <dgm:prSet presAssocID="{AA114627-5AB1-475C-A928-B6B023B5DCE0}" presName="singleCycle" presStyleCnt="0"/>
      <dgm:spPr/>
      <dgm:t>
        <a:bodyPr/>
        <a:lstStyle/>
        <a:p>
          <a:endParaRPr lang="es-ES"/>
        </a:p>
      </dgm:t>
    </dgm:pt>
    <dgm:pt modelId="{8B13966C-F797-4BF1-83A2-C86894712F7F}" type="pres">
      <dgm:prSet presAssocID="{AA114627-5AB1-475C-A928-B6B023B5DCE0}" presName="singleCenter" presStyleLbl="node1" presStyleIdx="0" presStyleCnt="4" custScaleX="102429" custScaleY="74150" custLinFactNeighborY="-10466">
        <dgm:presLayoutVars>
          <dgm:chMax val="7"/>
          <dgm:chPref val="7"/>
        </dgm:presLayoutVars>
      </dgm:prSet>
      <dgm:spPr/>
      <dgm:t>
        <a:bodyPr/>
        <a:lstStyle/>
        <a:p>
          <a:endParaRPr lang="es-ES"/>
        </a:p>
      </dgm:t>
    </dgm:pt>
    <dgm:pt modelId="{01971C39-1CE9-4BC2-BCA4-F1A6AEE7FCF9}" type="pres">
      <dgm:prSet presAssocID="{810D98C7-A1B8-414B-9269-957B6AC9655C}" presName="Name56" presStyleLbl="parChTrans1D2" presStyleIdx="0" presStyleCnt="3"/>
      <dgm:spPr/>
      <dgm:t>
        <a:bodyPr/>
        <a:lstStyle/>
        <a:p>
          <a:endParaRPr lang="es-ES"/>
        </a:p>
      </dgm:t>
    </dgm:pt>
    <dgm:pt modelId="{5D174FE8-4FA4-4387-843B-2C139F972D0B}" type="pres">
      <dgm:prSet presAssocID="{02AEBBBB-1905-4136-A6C6-3033803391C4}" presName="text0" presStyleLbl="node1" presStyleIdx="1" presStyleCnt="4" custScaleX="246943">
        <dgm:presLayoutVars>
          <dgm:bulletEnabled val="1"/>
        </dgm:presLayoutVars>
      </dgm:prSet>
      <dgm:spPr/>
      <dgm:t>
        <a:bodyPr/>
        <a:lstStyle/>
        <a:p>
          <a:endParaRPr lang="es-ES"/>
        </a:p>
      </dgm:t>
    </dgm:pt>
    <dgm:pt modelId="{8C6652AD-12C6-4D48-98BD-879D9A022DC0}" type="pres">
      <dgm:prSet presAssocID="{CC94B9A4-970D-4365-B8E4-B3C6590D5D11}" presName="Name56" presStyleLbl="parChTrans1D2" presStyleIdx="1" presStyleCnt="3"/>
      <dgm:spPr/>
      <dgm:t>
        <a:bodyPr/>
        <a:lstStyle/>
        <a:p>
          <a:endParaRPr lang="es-ES"/>
        </a:p>
      </dgm:t>
    </dgm:pt>
    <dgm:pt modelId="{E7A01E3E-D33C-4AC6-807D-3BCE7E3F42F9}" type="pres">
      <dgm:prSet presAssocID="{D2778215-1222-4C67-9109-8D7950CEDCEF}" presName="text0" presStyleLbl="node1" presStyleIdx="2" presStyleCnt="4" custScaleX="246943">
        <dgm:presLayoutVars>
          <dgm:bulletEnabled val="1"/>
        </dgm:presLayoutVars>
      </dgm:prSet>
      <dgm:spPr/>
      <dgm:t>
        <a:bodyPr/>
        <a:lstStyle/>
        <a:p>
          <a:endParaRPr lang="es-ES"/>
        </a:p>
      </dgm:t>
    </dgm:pt>
    <dgm:pt modelId="{61A88783-746A-47C8-9FFA-B6A1045C957B}" type="pres">
      <dgm:prSet presAssocID="{7016CD6D-1FAD-4321-A61F-CC04C16869B6}" presName="Name56" presStyleLbl="parChTrans1D2" presStyleIdx="2" presStyleCnt="3"/>
      <dgm:spPr/>
      <dgm:t>
        <a:bodyPr/>
        <a:lstStyle/>
        <a:p>
          <a:endParaRPr lang="es-ES"/>
        </a:p>
      </dgm:t>
    </dgm:pt>
    <dgm:pt modelId="{0BBEA372-C4E7-438B-8928-D58DE8787983}" type="pres">
      <dgm:prSet presAssocID="{572052B2-641E-43AA-93DF-465E13644F5A}" presName="text0" presStyleLbl="node1" presStyleIdx="3" presStyleCnt="4" custScaleX="246943">
        <dgm:presLayoutVars>
          <dgm:bulletEnabled val="1"/>
        </dgm:presLayoutVars>
      </dgm:prSet>
      <dgm:spPr/>
      <dgm:t>
        <a:bodyPr/>
        <a:lstStyle/>
        <a:p>
          <a:endParaRPr lang="es-ES"/>
        </a:p>
      </dgm:t>
    </dgm:pt>
  </dgm:ptLst>
  <dgm:cxnLst>
    <dgm:cxn modelId="{76A64FE5-7A93-462A-ADF1-474459DCD474}" type="presOf" srcId="{32FA6F43-190D-4366-BB16-90BF51D78BA4}" destId="{5B7F379B-73BF-4724-8599-F3390E74366D}" srcOrd="0" destOrd="0" presId="urn:microsoft.com/office/officeart/2008/layout/RadialCluster"/>
    <dgm:cxn modelId="{85413337-A003-4EAE-B87B-C93C578815EC}" type="presOf" srcId="{572052B2-641E-43AA-93DF-465E13644F5A}" destId="{0BBEA372-C4E7-438B-8928-D58DE8787983}" srcOrd="0" destOrd="0" presId="urn:microsoft.com/office/officeart/2008/layout/RadialCluster"/>
    <dgm:cxn modelId="{2B6E2449-B274-48FA-9C2D-BF2E06A9C1A1}" type="presOf" srcId="{AA114627-5AB1-475C-A928-B6B023B5DCE0}" destId="{8B13966C-F797-4BF1-83A2-C86894712F7F}" srcOrd="0" destOrd="0" presId="urn:microsoft.com/office/officeart/2008/layout/RadialCluster"/>
    <dgm:cxn modelId="{B6759509-3F3A-4AAC-8474-5C3B55EA3EF3}" srcId="{32FA6F43-190D-4366-BB16-90BF51D78BA4}" destId="{AA114627-5AB1-475C-A928-B6B023B5DCE0}" srcOrd="0" destOrd="0" parTransId="{AAC43E39-4BD2-4778-9EC3-A82548722B94}" sibTransId="{AA34FA3F-09A9-4E97-A1AD-8EC8E6ACB413}"/>
    <dgm:cxn modelId="{FEE32A92-1307-4DF1-B7DD-023615C06A2C}" type="presOf" srcId="{D2778215-1222-4C67-9109-8D7950CEDCEF}" destId="{E7A01E3E-D33C-4AC6-807D-3BCE7E3F42F9}" srcOrd="0" destOrd="0" presId="urn:microsoft.com/office/officeart/2008/layout/RadialCluster"/>
    <dgm:cxn modelId="{9836F17B-F382-4AD8-82B0-9A415C5E98CF}" srcId="{AA114627-5AB1-475C-A928-B6B023B5DCE0}" destId="{572052B2-641E-43AA-93DF-465E13644F5A}" srcOrd="2" destOrd="0" parTransId="{7016CD6D-1FAD-4321-A61F-CC04C16869B6}" sibTransId="{00C7CC74-C0E2-486C-B99A-8394907E70FB}"/>
    <dgm:cxn modelId="{9B48C116-F3F3-4C6B-9E13-EFBB1D298A85}" srcId="{AA114627-5AB1-475C-A928-B6B023B5DCE0}" destId="{D2778215-1222-4C67-9109-8D7950CEDCEF}" srcOrd="1" destOrd="0" parTransId="{CC94B9A4-970D-4365-B8E4-B3C6590D5D11}" sibTransId="{676F9F8A-104F-4A71-AA5C-F1F5E76B1541}"/>
    <dgm:cxn modelId="{23DC6693-A6AC-4BD4-8B64-57635A87F82A}" type="presOf" srcId="{02AEBBBB-1905-4136-A6C6-3033803391C4}" destId="{5D174FE8-4FA4-4387-843B-2C139F972D0B}" srcOrd="0" destOrd="0" presId="urn:microsoft.com/office/officeart/2008/layout/RadialCluster"/>
    <dgm:cxn modelId="{F2529C8D-6B75-4F8B-A44D-4E66191A6363}" type="presOf" srcId="{810D98C7-A1B8-414B-9269-957B6AC9655C}" destId="{01971C39-1CE9-4BC2-BCA4-F1A6AEE7FCF9}" srcOrd="0" destOrd="0" presId="urn:microsoft.com/office/officeart/2008/layout/RadialCluster"/>
    <dgm:cxn modelId="{3B67A271-7AA3-4F1A-AEBC-DA02DB3146F0}" type="presOf" srcId="{CC94B9A4-970D-4365-B8E4-B3C6590D5D11}" destId="{8C6652AD-12C6-4D48-98BD-879D9A022DC0}" srcOrd="0" destOrd="0" presId="urn:microsoft.com/office/officeart/2008/layout/RadialCluster"/>
    <dgm:cxn modelId="{B74045D7-EFAA-43D5-A0F5-EC4EC47544F2}" type="presOf" srcId="{7016CD6D-1FAD-4321-A61F-CC04C16869B6}" destId="{61A88783-746A-47C8-9FFA-B6A1045C957B}" srcOrd="0" destOrd="0" presId="urn:microsoft.com/office/officeart/2008/layout/RadialCluster"/>
    <dgm:cxn modelId="{E68EA831-4619-4849-8DB2-A4F92E2D294C}" srcId="{AA114627-5AB1-475C-A928-B6B023B5DCE0}" destId="{02AEBBBB-1905-4136-A6C6-3033803391C4}" srcOrd="0" destOrd="0" parTransId="{810D98C7-A1B8-414B-9269-957B6AC9655C}" sibTransId="{C4A06A10-63D3-48D7-880A-4C0EC0C7BAA1}"/>
    <dgm:cxn modelId="{38A462F8-E541-41FE-95C5-B3715081D1D5}" type="presParOf" srcId="{5B7F379B-73BF-4724-8599-F3390E74366D}" destId="{5B86CC1F-E6CE-42E1-B742-A3EA96FBA4F7}" srcOrd="0" destOrd="0" presId="urn:microsoft.com/office/officeart/2008/layout/RadialCluster"/>
    <dgm:cxn modelId="{0F39D1A3-5260-40A2-9CF0-67D0800FACEF}" type="presParOf" srcId="{5B86CC1F-E6CE-42E1-B742-A3EA96FBA4F7}" destId="{8B13966C-F797-4BF1-83A2-C86894712F7F}" srcOrd="0" destOrd="0" presId="urn:microsoft.com/office/officeart/2008/layout/RadialCluster"/>
    <dgm:cxn modelId="{A9D3993D-0FB6-4B60-BBE1-6927255DE514}" type="presParOf" srcId="{5B86CC1F-E6CE-42E1-B742-A3EA96FBA4F7}" destId="{01971C39-1CE9-4BC2-BCA4-F1A6AEE7FCF9}" srcOrd="1" destOrd="0" presId="urn:microsoft.com/office/officeart/2008/layout/RadialCluster"/>
    <dgm:cxn modelId="{3BD5B908-3CB3-4767-8A96-CA45921ACA33}" type="presParOf" srcId="{5B86CC1F-E6CE-42E1-B742-A3EA96FBA4F7}" destId="{5D174FE8-4FA4-4387-843B-2C139F972D0B}" srcOrd="2" destOrd="0" presId="urn:microsoft.com/office/officeart/2008/layout/RadialCluster"/>
    <dgm:cxn modelId="{D738557E-FFFF-495F-98AB-62A0BF62E30F}" type="presParOf" srcId="{5B86CC1F-E6CE-42E1-B742-A3EA96FBA4F7}" destId="{8C6652AD-12C6-4D48-98BD-879D9A022DC0}" srcOrd="3" destOrd="0" presId="urn:microsoft.com/office/officeart/2008/layout/RadialCluster"/>
    <dgm:cxn modelId="{859F7474-5610-47BC-9570-81AE2D30C127}" type="presParOf" srcId="{5B86CC1F-E6CE-42E1-B742-A3EA96FBA4F7}" destId="{E7A01E3E-D33C-4AC6-807D-3BCE7E3F42F9}" srcOrd="4" destOrd="0" presId="urn:microsoft.com/office/officeart/2008/layout/RadialCluster"/>
    <dgm:cxn modelId="{224A2FB7-2C6B-4538-A48A-5C248A645C1A}" type="presParOf" srcId="{5B86CC1F-E6CE-42E1-B742-A3EA96FBA4F7}" destId="{61A88783-746A-47C8-9FFA-B6A1045C957B}" srcOrd="5" destOrd="0" presId="urn:microsoft.com/office/officeart/2008/layout/RadialCluster"/>
    <dgm:cxn modelId="{0C64B298-1209-4AAD-99F1-C00FF61ED18D}" type="presParOf" srcId="{5B86CC1F-E6CE-42E1-B742-A3EA96FBA4F7}" destId="{0BBEA372-C4E7-438B-8928-D58DE8787983}" srcOrd="6" destOrd="0" presId="urn:microsoft.com/office/officeart/2008/layout/RadialCluster"/>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0B01FCA4-8949-4CA9-8F5E-0A5A0150100E}" type="doc">
      <dgm:prSet loTypeId="urn:microsoft.com/office/officeart/2011/layout/TabList" loCatId="list" qsTypeId="urn:microsoft.com/office/officeart/2005/8/quickstyle/3d4" qsCatId="3D" csTypeId="urn:microsoft.com/office/officeart/2005/8/colors/accent4_3" csCatId="accent4" phldr="1"/>
      <dgm:spPr/>
      <dgm:t>
        <a:bodyPr/>
        <a:lstStyle/>
        <a:p>
          <a:endParaRPr lang="es-ES"/>
        </a:p>
      </dgm:t>
    </dgm:pt>
    <dgm:pt modelId="{B340D73E-91AB-438C-B1CB-B81FA9CDA8C6}">
      <dgm:prSet phldrT="[Texto]"/>
      <dgm:spPr/>
      <dgm:t>
        <a:bodyPr/>
        <a:lstStyle/>
        <a:p>
          <a:pPr algn="just"/>
          <a:r>
            <a:rPr lang="es-EC" dirty="0" smtClean="0">
              <a:solidFill>
                <a:schemeClr val="accent4">
                  <a:lumMod val="50000"/>
                </a:schemeClr>
              </a:solidFill>
            </a:rPr>
            <a:t>Calentamiento</a:t>
          </a:r>
          <a:endParaRPr lang="es-ES" dirty="0">
            <a:solidFill>
              <a:schemeClr val="accent4">
                <a:lumMod val="50000"/>
              </a:schemeClr>
            </a:solidFill>
          </a:endParaRPr>
        </a:p>
      </dgm:t>
    </dgm:pt>
    <dgm:pt modelId="{AB6CA0E1-74AB-4104-BB69-71FE090D05A7}" type="parTrans" cxnId="{B9E7A333-C0EC-4F0C-A53D-A703FF38A4CA}">
      <dgm:prSet/>
      <dgm:spPr/>
      <dgm:t>
        <a:bodyPr/>
        <a:lstStyle/>
        <a:p>
          <a:endParaRPr lang="es-ES"/>
        </a:p>
      </dgm:t>
    </dgm:pt>
    <dgm:pt modelId="{8ED80015-0BEE-4068-8B25-3F5B89F9A02C}" type="sibTrans" cxnId="{B9E7A333-C0EC-4F0C-A53D-A703FF38A4CA}">
      <dgm:prSet/>
      <dgm:spPr/>
      <dgm:t>
        <a:bodyPr/>
        <a:lstStyle/>
        <a:p>
          <a:endParaRPr lang="es-ES"/>
        </a:p>
      </dgm:t>
    </dgm:pt>
    <dgm:pt modelId="{03351F52-94C3-4C78-8761-29FE6966B27A}">
      <dgm:prSet phldrT="[Texto]"/>
      <dgm:spPr/>
      <dgm:t>
        <a:bodyPr/>
        <a:lstStyle/>
        <a:p>
          <a:pPr algn="just"/>
          <a:endParaRPr lang="es-ES" dirty="0"/>
        </a:p>
      </dgm:t>
    </dgm:pt>
    <dgm:pt modelId="{3EAD2101-4C4B-44B0-9FC7-AE629811B217}" type="parTrans" cxnId="{0748F098-573E-45C8-B47D-C3FA89E09E80}">
      <dgm:prSet/>
      <dgm:spPr/>
      <dgm:t>
        <a:bodyPr/>
        <a:lstStyle/>
        <a:p>
          <a:endParaRPr lang="es-ES"/>
        </a:p>
      </dgm:t>
    </dgm:pt>
    <dgm:pt modelId="{EE31B2DD-7358-42C1-8B0B-FF44A5BD0861}" type="sibTrans" cxnId="{0748F098-573E-45C8-B47D-C3FA89E09E80}">
      <dgm:prSet/>
      <dgm:spPr/>
      <dgm:t>
        <a:bodyPr/>
        <a:lstStyle/>
        <a:p>
          <a:endParaRPr lang="es-ES"/>
        </a:p>
      </dgm:t>
    </dgm:pt>
    <dgm:pt modelId="{58A02321-4BB0-46F9-814C-F8D37FC5C420}">
      <dgm:prSet phldrT="[Texto]" custT="1"/>
      <dgm:spPr/>
      <dgm:t>
        <a:bodyPr/>
        <a:lstStyle/>
        <a:p>
          <a:pPr algn="just"/>
          <a:r>
            <a:rPr lang="es-ES" sz="2400" dirty="0" smtClean="0"/>
            <a:t>El calentamiento debe ser progresivo y uniforme.</a:t>
          </a:r>
          <a:endParaRPr lang="es-ES" sz="2400" dirty="0"/>
        </a:p>
      </dgm:t>
    </dgm:pt>
    <dgm:pt modelId="{FE7705B5-BB3A-444A-BD24-3516E23E532E}" type="parTrans" cxnId="{DC3FBE35-3D3E-45DB-9F9B-8460C5069D1E}">
      <dgm:prSet/>
      <dgm:spPr/>
      <dgm:t>
        <a:bodyPr/>
        <a:lstStyle/>
        <a:p>
          <a:endParaRPr lang="es-ES"/>
        </a:p>
      </dgm:t>
    </dgm:pt>
    <dgm:pt modelId="{F78E44BE-A9BB-4693-8D8B-723EF2198106}" type="sibTrans" cxnId="{DC3FBE35-3D3E-45DB-9F9B-8460C5069D1E}">
      <dgm:prSet/>
      <dgm:spPr/>
      <dgm:t>
        <a:bodyPr/>
        <a:lstStyle/>
        <a:p>
          <a:endParaRPr lang="es-ES"/>
        </a:p>
      </dgm:t>
    </dgm:pt>
    <dgm:pt modelId="{55BD5FCE-9D0F-48AF-80C6-97081ABC2A1F}">
      <dgm:prSet phldrT="[Texto]" custT="1"/>
      <dgm:spPr/>
      <dgm:t>
        <a:bodyPr/>
        <a:lstStyle/>
        <a:p>
          <a:pPr algn="just"/>
          <a:r>
            <a:rPr lang="es-ES" sz="2400" dirty="0" smtClean="0"/>
            <a:t>Los calentamientos rápidos son muy peligrosos en piezas gruesas y este efecto negativo se agrava cuando aumenta el contenido de carbono del acero.</a:t>
          </a:r>
          <a:endParaRPr lang="es-ES" sz="2400" dirty="0"/>
        </a:p>
      </dgm:t>
    </dgm:pt>
    <dgm:pt modelId="{9050B83A-76C6-42C3-81DE-F84EE5E045E9}" type="parTrans" cxnId="{D5E0A963-292C-445F-A2C5-C0D61AF61BF6}">
      <dgm:prSet/>
      <dgm:spPr/>
      <dgm:t>
        <a:bodyPr/>
        <a:lstStyle/>
        <a:p>
          <a:endParaRPr lang="es-ES"/>
        </a:p>
      </dgm:t>
    </dgm:pt>
    <dgm:pt modelId="{54CF5D55-0F94-44D8-86B3-383B24B2C9F8}" type="sibTrans" cxnId="{D5E0A963-292C-445F-A2C5-C0D61AF61BF6}">
      <dgm:prSet/>
      <dgm:spPr/>
      <dgm:t>
        <a:bodyPr/>
        <a:lstStyle/>
        <a:p>
          <a:endParaRPr lang="es-ES"/>
        </a:p>
      </dgm:t>
    </dgm:pt>
    <dgm:pt modelId="{91ED0112-561E-4A70-B569-8F0FC2FEC83C}">
      <dgm:prSet phldrT="[Texto]" custT="1"/>
      <dgm:spPr/>
      <dgm:t>
        <a:bodyPr/>
        <a:lstStyle/>
        <a:p>
          <a:pPr algn="just"/>
          <a:r>
            <a:rPr lang="es-EC" sz="2400" dirty="0" smtClean="0"/>
            <a:t>La velocidad de calentamiento no es fija ya que depende del grosor del material y la cantidad de carbono que contenga la pieza a tratar.</a:t>
          </a:r>
          <a:endParaRPr lang="es-ES" sz="2400" dirty="0"/>
        </a:p>
      </dgm:t>
    </dgm:pt>
    <dgm:pt modelId="{3393ACD1-1076-4EE1-A7F6-D1FB9BD781B6}" type="parTrans" cxnId="{9E882CC1-003C-4E14-8D16-A877A03253C2}">
      <dgm:prSet/>
      <dgm:spPr/>
      <dgm:t>
        <a:bodyPr/>
        <a:lstStyle/>
        <a:p>
          <a:endParaRPr lang="es-ES"/>
        </a:p>
      </dgm:t>
    </dgm:pt>
    <dgm:pt modelId="{263CEB3B-9810-482F-8562-71C502957B78}" type="sibTrans" cxnId="{9E882CC1-003C-4E14-8D16-A877A03253C2}">
      <dgm:prSet/>
      <dgm:spPr/>
      <dgm:t>
        <a:bodyPr/>
        <a:lstStyle/>
        <a:p>
          <a:endParaRPr lang="es-ES"/>
        </a:p>
      </dgm:t>
    </dgm:pt>
    <dgm:pt modelId="{E7A1D7E9-AEDF-4865-9395-F314C2121988}">
      <dgm:prSet phldrT="[Texto]"/>
      <dgm:spPr/>
      <dgm:t>
        <a:bodyPr/>
        <a:lstStyle/>
        <a:p>
          <a:pPr algn="just"/>
          <a:endParaRPr lang="es-ES" sz="1500" dirty="0"/>
        </a:p>
      </dgm:t>
    </dgm:pt>
    <dgm:pt modelId="{03D22FD9-872A-429D-9C5C-23F040C97C2B}" type="parTrans" cxnId="{903AFF1C-AE35-418D-878B-4200D4320B0E}">
      <dgm:prSet/>
      <dgm:spPr/>
      <dgm:t>
        <a:bodyPr/>
        <a:lstStyle/>
        <a:p>
          <a:endParaRPr lang="es-ES"/>
        </a:p>
      </dgm:t>
    </dgm:pt>
    <dgm:pt modelId="{337F365F-5D83-433F-A3A6-FA3BF8F1C573}" type="sibTrans" cxnId="{903AFF1C-AE35-418D-878B-4200D4320B0E}">
      <dgm:prSet/>
      <dgm:spPr/>
      <dgm:t>
        <a:bodyPr/>
        <a:lstStyle/>
        <a:p>
          <a:endParaRPr lang="es-ES"/>
        </a:p>
      </dgm:t>
    </dgm:pt>
    <dgm:pt modelId="{2417ACA5-6E0F-40CD-A196-620468787E80}">
      <dgm:prSet phldrT="[Texto]" custT="1"/>
      <dgm:spPr/>
      <dgm:t>
        <a:bodyPr/>
        <a:lstStyle/>
        <a:p>
          <a:pPr algn="just"/>
          <a:r>
            <a:rPr lang="es-EC" sz="2400" dirty="0" smtClean="0"/>
            <a:t>Es cuando empieza la elevación de temperatura.</a:t>
          </a:r>
          <a:endParaRPr lang="es-ES" sz="2400" dirty="0"/>
        </a:p>
      </dgm:t>
    </dgm:pt>
    <dgm:pt modelId="{4B70C809-236B-46D1-8E2F-DFA42B5D9248}" type="parTrans" cxnId="{22F62090-9E97-42CA-8096-0C44429B5A1A}">
      <dgm:prSet/>
      <dgm:spPr/>
      <dgm:t>
        <a:bodyPr/>
        <a:lstStyle/>
        <a:p>
          <a:endParaRPr lang="es-ES"/>
        </a:p>
      </dgm:t>
    </dgm:pt>
    <dgm:pt modelId="{6C171E47-B2B9-40FC-9FA6-6F845DB8D163}" type="sibTrans" cxnId="{22F62090-9E97-42CA-8096-0C44429B5A1A}">
      <dgm:prSet/>
      <dgm:spPr/>
      <dgm:t>
        <a:bodyPr/>
        <a:lstStyle/>
        <a:p>
          <a:endParaRPr lang="es-ES"/>
        </a:p>
      </dgm:t>
    </dgm:pt>
    <dgm:pt modelId="{51BD1443-7652-4849-8640-5608E6372C48}" type="pres">
      <dgm:prSet presAssocID="{0B01FCA4-8949-4CA9-8F5E-0A5A0150100E}" presName="Name0" presStyleCnt="0">
        <dgm:presLayoutVars>
          <dgm:chMax/>
          <dgm:chPref val="3"/>
          <dgm:dir/>
          <dgm:animOne val="branch"/>
          <dgm:animLvl val="lvl"/>
        </dgm:presLayoutVars>
      </dgm:prSet>
      <dgm:spPr/>
      <dgm:t>
        <a:bodyPr/>
        <a:lstStyle/>
        <a:p>
          <a:endParaRPr lang="es-ES"/>
        </a:p>
      </dgm:t>
    </dgm:pt>
    <dgm:pt modelId="{3F769ECE-2FE3-4602-9CA7-08DD53E8429F}" type="pres">
      <dgm:prSet presAssocID="{B340D73E-91AB-438C-B1CB-B81FA9CDA8C6}" presName="composite" presStyleCnt="0"/>
      <dgm:spPr/>
      <dgm:t>
        <a:bodyPr/>
        <a:lstStyle/>
        <a:p>
          <a:endParaRPr lang="es-ES"/>
        </a:p>
      </dgm:t>
    </dgm:pt>
    <dgm:pt modelId="{321F2AE9-86C0-41F1-9586-4C6E399EA9CA}" type="pres">
      <dgm:prSet presAssocID="{B340D73E-91AB-438C-B1CB-B81FA9CDA8C6}" presName="FirstChild" presStyleLbl="revTx" presStyleIdx="0" presStyleCnt="2">
        <dgm:presLayoutVars>
          <dgm:chMax val="0"/>
          <dgm:chPref val="0"/>
          <dgm:bulletEnabled val="1"/>
        </dgm:presLayoutVars>
      </dgm:prSet>
      <dgm:spPr/>
      <dgm:t>
        <a:bodyPr/>
        <a:lstStyle/>
        <a:p>
          <a:endParaRPr lang="es-ES"/>
        </a:p>
      </dgm:t>
    </dgm:pt>
    <dgm:pt modelId="{2D1832EC-2D9D-48B4-9458-D2A9A82EA222}" type="pres">
      <dgm:prSet presAssocID="{B340D73E-91AB-438C-B1CB-B81FA9CDA8C6}" presName="Parent" presStyleLbl="alignNode1" presStyleIdx="0" presStyleCnt="1" custScaleY="26569" custLinFactNeighborY="35349">
        <dgm:presLayoutVars>
          <dgm:chMax val="3"/>
          <dgm:chPref val="3"/>
          <dgm:bulletEnabled val="1"/>
        </dgm:presLayoutVars>
      </dgm:prSet>
      <dgm:spPr/>
      <dgm:t>
        <a:bodyPr/>
        <a:lstStyle/>
        <a:p>
          <a:endParaRPr lang="es-ES"/>
        </a:p>
      </dgm:t>
    </dgm:pt>
    <dgm:pt modelId="{F22CC61B-10F3-4DD1-8D9A-365CD2D9D401}" type="pres">
      <dgm:prSet presAssocID="{B340D73E-91AB-438C-B1CB-B81FA9CDA8C6}" presName="Accent" presStyleLbl="parChTrans1D1" presStyleIdx="0" presStyleCnt="1"/>
      <dgm:spPr/>
      <dgm:t>
        <a:bodyPr/>
        <a:lstStyle/>
        <a:p>
          <a:endParaRPr lang="es-ES"/>
        </a:p>
      </dgm:t>
    </dgm:pt>
    <dgm:pt modelId="{2A5FED20-86FB-4F0A-82EA-7F992DD8A979}" type="pres">
      <dgm:prSet presAssocID="{B340D73E-91AB-438C-B1CB-B81FA9CDA8C6}" presName="Child" presStyleLbl="revTx" presStyleIdx="1" presStyleCnt="2" custLinFactNeighborY="-12675">
        <dgm:presLayoutVars>
          <dgm:chMax val="0"/>
          <dgm:chPref val="0"/>
          <dgm:bulletEnabled val="1"/>
        </dgm:presLayoutVars>
      </dgm:prSet>
      <dgm:spPr/>
      <dgm:t>
        <a:bodyPr/>
        <a:lstStyle/>
        <a:p>
          <a:endParaRPr lang="es-ES"/>
        </a:p>
      </dgm:t>
    </dgm:pt>
  </dgm:ptLst>
  <dgm:cxnLst>
    <dgm:cxn modelId="{5C58361D-6BBC-4A2E-BAE7-4FCD387D3AA9}" type="presOf" srcId="{03351F52-94C3-4C78-8761-29FE6966B27A}" destId="{321F2AE9-86C0-41F1-9586-4C6E399EA9CA}" srcOrd="0" destOrd="0" presId="urn:microsoft.com/office/officeart/2011/layout/TabList"/>
    <dgm:cxn modelId="{6A031932-3F19-442B-918B-ED86DA3EC781}" type="presOf" srcId="{E7A1D7E9-AEDF-4865-9395-F314C2121988}" destId="{2A5FED20-86FB-4F0A-82EA-7F992DD8A979}" srcOrd="0" destOrd="0" presId="urn:microsoft.com/office/officeart/2011/layout/TabList"/>
    <dgm:cxn modelId="{DF2A19BA-4893-46CD-9E2F-9649CAC08E2D}" type="presOf" srcId="{55BD5FCE-9D0F-48AF-80C6-97081ABC2A1F}" destId="{2A5FED20-86FB-4F0A-82EA-7F992DD8A979}" srcOrd="0" destOrd="3" presId="urn:microsoft.com/office/officeart/2011/layout/TabList"/>
    <dgm:cxn modelId="{DC3FBE35-3D3E-45DB-9F9B-8460C5069D1E}" srcId="{B340D73E-91AB-438C-B1CB-B81FA9CDA8C6}" destId="{58A02321-4BB0-46F9-814C-F8D37FC5C420}" srcOrd="3" destOrd="0" parTransId="{FE7705B5-BB3A-444A-BD24-3516E23E532E}" sibTransId="{F78E44BE-A9BB-4693-8D8B-723EF2198106}"/>
    <dgm:cxn modelId="{D5E0A963-292C-445F-A2C5-C0D61AF61BF6}" srcId="{B340D73E-91AB-438C-B1CB-B81FA9CDA8C6}" destId="{55BD5FCE-9D0F-48AF-80C6-97081ABC2A1F}" srcOrd="4" destOrd="0" parTransId="{9050B83A-76C6-42C3-81DE-F84EE5E045E9}" sibTransId="{54CF5D55-0F94-44D8-86B3-383B24B2C9F8}"/>
    <dgm:cxn modelId="{9E882CC1-003C-4E14-8D16-A877A03253C2}" srcId="{B340D73E-91AB-438C-B1CB-B81FA9CDA8C6}" destId="{91ED0112-561E-4A70-B569-8F0FC2FEC83C}" srcOrd="5" destOrd="0" parTransId="{3393ACD1-1076-4EE1-A7F6-D1FB9BD781B6}" sibTransId="{263CEB3B-9810-482F-8562-71C502957B78}"/>
    <dgm:cxn modelId="{6C738B30-E107-4F38-B21F-8BB7294C1EF3}" type="presOf" srcId="{B340D73E-91AB-438C-B1CB-B81FA9CDA8C6}" destId="{2D1832EC-2D9D-48B4-9458-D2A9A82EA222}" srcOrd="0" destOrd="0" presId="urn:microsoft.com/office/officeart/2011/layout/TabList"/>
    <dgm:cxn modelId="{903AFF1C-AE35-418D-878B-4200D4320B0E}" srcId="{B340D73E-91AB-438C-B1CB-B81FA9CDA8C6}" destId="{E7A1D7E9-AEDF-4865-9395-F314C2121988}" srcOrd="1" destOrd="0" parTransId="{03D22FD9-872A-429D-9C5C-23F040C97C2B}" sibTransId="{337F365F-5D83-433F-A3A6-FA3BF8F1C573}"/>
    <dgm:cxn modelId="{B9E7A333-C0EC-4F0C-A53D-A703FF38A4CA}" srcId="{0B01FCA4-8949-4CA9-8F5E-0A5A0150100E}" destId="{B340D73E-91AB-438C-B1CB-B81FA9CDA8C6}" srcOrd="0" destOrd="0" parTransId="{AB6CA0E1-74AB-4104-BB69-71FE090D05A7}" sibTransId="{8ED80015-0BEE-4068-8B25-3F5B89F9A02C}"/>
    <dgm:cxn modelId="{CCC5E291-1CBF-4996-ADC0-3465E025336B}" type="presOf" srcId="{2417ACA5-6E0F-40CD-A196-620468787E80}" destId="{2A5FED20-86FB-4F0A-82EA-7F992DD8A979}" srcOrd="0" destOrd="1" presId="urn:microsoft.com/office/officeart/2011/layout/TabList"/>
    <dgm:cxn modelId="{3399A640-CE1E-48DC-BAC6-F4201F504FEF}" type="presOf" srcId="{0B01FCA4-8949-4CA9-8F5E-0A5A0150100E}" destId="{51BD1443-7652-4849-8640-5608E6372C48}" srcOrd="0" destOrd="0" presId="urn:microsoft.com/office/officeart/2011/layout/TabList"/>
    <dgm:cxn modelId="{5CD864D3-900E-4C0D-AB12-EB09287971FD}" type="presOf" srcId="{91ED0112-561E-4A70-B569-8F0FC2FEC83C}" destId="{2A5FED20-86FB-4F0A-82EA-7F992DD8A979}" srcOrd="0" destOrd="4" presId="urn:microsoft.com/office/officeart/2011/layout/TabList"/>
    <dgm:cxn modelId="{0748F098-573E-45C8-B47D-C3FA89E09E80}" srcId="{B340D73E-91AB-438C-B1CB-B81FA9CDA8C6}" destId="{03351F52-94C3-4C78-8761-29FE6966B27A}" srcOrd="0" destOrd="0" parTransId="{3EAD2101-4C4B-44B0-9FC7-AE629811B217}" sibTransId="{EE31B2DD-7358-42C1-8B0B-FF44A5BD0861}"/>
    <dgm:cxn modelId="{1711D2FA-1AD3-4DD1-A0C8-88FC36F7A837}" type="presOf" srcId="{58A02321-4BB0-46F9-814C-F8D37FC5C420}" destId="{2A5FED20-86FB-4F0A-82EA-7F992DD8A979}" srcOrd="0" destOrd="2" presId="urn:microsoft.com/office/officeart/2011/layout/TabList"/>
    <dgm:cxn modelId="{22F62090-9E97-42CA-8096-0C44429B5A1A}" srcId="{B340D73E-91AB-438C-B1CB-B81FA9CDA8C6}" destId="{2417ACA5-6E0F-40CD-A196-620468787E80}" srcOrd="2" destOrd="0" parTransId="{4B70C809-236B-46D1-8E2F-DFA42B5D9248}" sibTransId="{6C171E47-B2B9-40FC-9FA6-6F845DB8D163}"/>
    <dgm:cxn modelId="{A12532FA-B4C7-4C56-9628-2C8BCD8E066A}" type="presParOf" srcId="{51BD1443-7652-4849-8640-5608E6372C48}" destId="{3F769ECE-2FE3-4602-9CA7-08DD53E8429F}" srcOrd="0" destOrd="0" presId="urn:microsoft.com/office/officeart/2011/layout/TabList"/>
    <dgm:cxn modelId="{FC55D619-69ED-444F-A60C-E61BFACD82F8}" type="presParOf" srcId="{3F769ECE-2FE3-4602-9CA7-08DD53E8429F}" destId="{321F2AE9-86C0-41F1-9586-4C6E399EA9CA}" srcOrd="0" destOrd="0" presId="urn:microsoft.com/office/officeart/2011/layout/TabList"/>
    <dgm:cxn modelId="{EDE3D270-1A6B-4301-9E42-F8DCCB88366D}" type="presParOf" srcId="{3F769ECE-2FE3-4602-9CA7-08DD53E8429F}" destId="{2D1832EC-2D9D-48B4-9458-D2A9A82EA222}" srcOrd="1" destOrd="0" presId="urn:microsoft.com/office/officeart/2011/layout/TabList"/>
    <dgm:cxn modelId="{94C8F29B-019F-42A3-A94F-699F82BD65BF}" type="presParOf" srcId="{3F769ECE-2FE3-4602-9CA7-08DD53E8429F}" destId="{F22CC61B-10F3-4DD1-8D9A-365CD2D9D401}" srcOrd="2" destOrd="0" presId="urn:microsoft.com/office/officeart/2011/layout/TabList"/>
    <dgm:cxn modelId="{7F52B6B7-4577-4DB4-A4DE-DD763F5BE628}" type="presParOf" srcId="{51BD1443-7652-4849-8640-5608E6372C48}" destId="{2A5FED20-86FB-4F0A-82EA-7F992DD8A979}" srcOrd="1"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B01FCA4-8949-4CA9-8F5E-0A5A0150100E}" type="doc">
      <dgm:prSet loTypeId="urn:microsoft.com/office/officeart/2011/layout/TabList" loCatId="list" qsTypeId="urn:microsoft.com/office/officeart/2005/8/quickstyle/3d4" qsCatId="3D" csTypeId="urn:microsoft.com/office/officeart/2005/8/colors/accent4_3" csCatId="accent4" phldr="1"/>
      <dgm:spPr/>
      <dgm:t>
        <a:bodyPr/>
        <a:lstStyle/>
        <a:p>
          <a:endParaRPr lang="es-ES"/>
        </a:p>
      </dgm:t>
    </dgm:pt>
    <dgm:pt modelId="{B340D73E-91AB-438C-B1CB-B81FA9CDA8C6}">
      <dgm:prSet phldrT="[Texto]" custT="1"/>
      <dgm:spPr/>
      <dgm:t>
        <a:bodyPr/>
        <a:lstStyle/>
        <a:p>
          <a:pPr algn="just"/>
          <a:r>
            <a:rPr lang="es-EC" sz="2300" dirty="0" smtClean="0">
              <a:solidFill>
                <a:schemeClr val="accent4">
                  <a:lumMod val="50000"/>
                </a:schemeClr>
              </a:solidFill>
            </a:rPr>
            <a:t>Mantenimiento</a:t>
          </a:r>
          <a:endParaRPr lang="es-ES" sz="2300" dirty="0">
            <a:solidFill>
              <a:schemeClr val="accent4">
                <a:lumMod val="50000"/>
              </a:schemeClr>
            </a:solidFill>
          </a:endParaRPr>
        </a:p>
      </dgm:t>
    </dgm:pt>
    <dgm:pt modelId="{AB6CA0E1-74AB-4104-BB69-71FE090D05A7}" type="parTrans" cxnId="{B9E7A333-C0EC-4F0C-A53D-A703FF38A4CA}">
      <dgm:prSet/>
      <dgm:spPr/>
      <dgm:t>
        <a:bodyPr/>
        <a:lstStyle/>
        <a:p>
          <a:endParaRPr lang="es-ES"/>
        </a:p>
      </dgm:t>
    </dgm:pt>
    <dgm:pt modelId="{8ED80015-0BEE-4068-8B25-3F5B89F9A02C}" type="sibTrans" cxnId="{B9E7A333-C0EC-4F0C-A53D-A703FF38A4CA}">
      <dgm:prSet/>
      <dgm:spPr/>
      <dgm:t>
        <a:bodyPr/>
        <a:lstStyle/>
        <a:p>
          <a:endParaRPr lang="es-ES"/>
        </a:p>
      </dgm:t>
    </dgm:pt>
    <dgm:pt modelId="{03351F52-94C3-4C78-8761-29FE6966B27A}">
      <dgm:prSet phldrT="[Texto]"/>
      <dgm:spPr/>
      <dgm:t>
        <a:bodyPr/>
        <a:lstStyle/>
        <a:p>
          <a:pPr algn="just"/>
          <a:endParaRPr lang="es-ES" dirty="0"/>
        </a:p>
      </dgm:t>
    </dgm:pt>
    <dgm:pt modelId="{3EAD2101-4C4B-44B0-9FC7-AE629811B217}" type="parTrans" cxnId="{0748F098-573E-45C8-B47D-C3FA89E09E80}">
      <dgm:prSet/>
      <dgm:spPr/>
      <dgm:t>
        <a:bodyPr/>
        <a:lstStyle/>
        <a:p>
          <a:endParaRPr lang="es-ES"/>
        </a:p>
      </dgm:t>
    </dgm:pt>
    <dgm:pt modelId="{EE31B2DD-7358-42C1-8B0B-FF44A5BD0861}" type="sibTrans" cxnId="{0748F098-573E-45C8-B47D-C3FA89E09E80}">
      <dgm:prSet/>
      <dgm:spPr/>
      <dgm:t>
        <a:bodyPr/>
        <a:lstStyle/>
        <a:p>
          <a:endParaRPr lang="es-ES"/>
        </a:p>
      </dgm:t>
    </dgm:pt>
    <dgm:pt modelId="{E7A1D7E9-AEDF-4865-9395-F314C2121988}">
      <dgm:prSet phldrT="[Texto]" custT="1"/>
      <dgm:spPr/>
      <dgm:t>
        <a:bodyPr/>
        <a:lstStyle/>
        <a:p>
          <a:pPr algn="just"/>
          <a:r>
            <a:rPr lang="es-ES" sz="2400" dirty="0" smtClean="0"/>
            <a:t>El tiempo de permanencia oscila entre media hora y una hora por pulgada de espesor de pieza. </a:t>
          </a:r>
          <a:endParaRPr lang="es-ES" sz="2400" dirty="0"/>
        </a:p>
      </dgm:t>
    </dgm:pt>
    <dgm:pt modelId="{03D22FD9-872A-429D-9C5C-23F040C97C2B}" type="parTrans" cxnId="{903AFF1C-AE35-418D-878B-4200D4320B0E}">
      <dgm:prSet/>
      <dgm:spPr/>
      <dgm:t>
        <a:bodyPr/>
        <a:lstStyle/>
        <a:p>
          <a:endParaRPr lang="es-ES"/>
        </a:p>
      </dgm:t>
    </dgm:pt>
    <dgm:pt modelId="{337F365F-5D83-433F-A3A6-FA3BF8F1C573}" type="sibTrans" cxnId="{903AFF1C-AE35-418D-878B-4200D4320B0E}">
      <dgm:prSet/>
      <dgm:spPr/>
      <dgm:t>
        <a:bodyPr/>
        <a:lstStyle/>
        <a:p>
          <a:endParaRPr lang="es-ES"/>
        </a:p>
      </dgm:t>
    </dgm:pt>
    <dgm:pt modelId="{3B189618-6AB9-45C6-9979-0BBCD450F760}">
      <dgm:prSet phldrT="[Texto]"/>
      <dgm:spPr/>
      <dgm:t>
        <a:bodyPr/>
        <a:lstStyle/>
        <a:p>
          <a:pPr algn="just"/>
          <a:endParaRPr lang="es-ES" sz="1500" dirty="0"/>
        </a:p>
      </dgm:t>
    </dgm:pt>
    <dgm:pt modelId="{0B11D62A-4073-4FA3-BEEB-648BD3419735}" type="parTrans" cxnId="{39000CFC-3C39-4979-9F84-3271EE5D8273}">
      <dgm:prSet/>
      <dgm:spPr/>
      <dgm:t>
        <a:bodyPr/>
        <a:lstStyle/>
        <a:p>
          <a:endParaRPr lang="es-ES"/>
        </a:p>
      </dgm:t>
    </dgm:pt>
    <dgm:pt modelId="{67ACB28E-FA6B-4560-AC25-85D6BA8F22E0}" type="sibTrans" cxnId="{39000CFC-3C39-4979-9F84-3271EE5D8273}">
      <dgm:prSet/>
      <dgm:spPr/>
      <dgm:t>
        <a:bodyPr/>
        <a:lstStyle/>
        <a:p>
          <a:endParaRPr lang="es-ES"/>
        </a:p>
      </dgm:t>
    </dgm:pt>
    <dgm:pt modelId="{F3B54A9F-B8A8-4D1A-8DC7-793007EB59EC}">
      <dgm:prSet phldrT="[Texto]" custT="1"/>
      <dgm:spPr/>
      <dgm:t>
        <a:bodyPr/>
        <a:lstStyle/>
        <a:p>
          <a:pPr algn="just"/>
          <a:r>
            <a:rPr lang="es-ES" sz="2400" dirty="0" smtClean="0"/>
            <a:t>Cuando el calentamiento se ha realizado lentamente, se mantiene media hora por pulgada y si el calentamiento ha sido rápido se eleva el mantenimiento a una hora por pulgada.</a:t>
          </a:r>
          <a:endParaRPr lang="es-ES" sz="2400" dirty="0"/>
        </a:p>
      </dgm:t>
    </dgm:pt>
    <dgm:pt modelId="{B8738AE5-D62B-42BB-903A-7FA762EFC182}" type="parTrans" cxnId="{E7FF22D2-74FA-4E7D-BC55-C9FC6FA0B7DF}">
      <dgm:prSet/>
      <dgm:spPr/>
      <dgm:t>
        <a:bodyPr/>
        <a:lstStyle/>
        <a:p>
          <a:endParaRPr lang="es-ES"/>
        </a:p>
      </dgm:t>
    </dgm:pt>
    <dgm:pt modelId="{16C00723-31FD-481F-84FD-58E1F5B66DCF}" type="sibTrans" cxnId="{E7FF22D2-74FA-4E7D-BC55-C9FC6FA0B7DF}">
      <dgm:prSet/>
      <dgm:spPr/>
      <dgm:t>
        <a:bodyPr/>
        <a:lstStyle/>
        <a:p>
          <a:endParaRPr lang="es-ES"/>
        </a:p>
      </dgm:t>
    </dgm:pt>
    <dgm:pt modelId="{53C47DC9-A18E-4871-A531-45473DE53AB4}">
      <dgm:prSet phldrT="[Texto]" custT="1"/>
      <dgm:spPr/>
      <dgm:t>
        <a:bodyPr/>
        <a:lstStyle/>
        <a:p>
          <a:pPr algn="just"/>
          <a:endParaRPr lang="es-ES" sz="2400" dirty="0"/>
        </a:p>
      </dgm:t>
    </dgm:pt>
    <dgm:pt modelId="{856CB85D-F537-4345-B3B3-87EF009F4A9E}" type="parTrans" cxnId="{0187B3CC-577E-45A1-BAAC-43F8CB8E3CC3}">
      <dgm:prSet/>
      <dgm:spPr/>
      <dgm:t>
        <a:bodyPr/>
        <a:lstStyle/>
        <a:p>
          <a:endParaRPr lang="es-ES"/>
        </a:p>
      </dgm:t>
    </dgm:pt>
    <dgm:pt modelId="{9711F9EF-B9F7-44C9-8A1C-A8B46A7F9550}" type="sibTrans" cxnId="{0187B3CC-577E-45A1-BAAC-43F8CB8E3CC3}">
      <dgm:prSet/>
      <dgm:spPr/>
      <dgm:t>
        <a:bodyPr/>
        <a:lstStyle/>
        <a:p>
          <a:endParaRPr lang="es-ES"/>
        </a:p>
      </dgm:t>
    </dgm:pt>
    <dgm:pt modelId="{BD03E7E3-CE76-485E-A211-FAB327B07176}">
      <dgm:prSet phldrT="[Texto]" custT="1"/>
      <dgm:spPr/>
      <dgm:t>
        <a:bodyPr/>
        <a:lstStyle/>
        <a:p>
          <a:pPr algn="just"/>
          <a:endParaRPr lang="es-ES" sz="1500" dirty="0"/>
        </a:p>
      </dgm:t>
    </dgm:pt>
    <dgm:pt modelId="{D5A3B9D1-DE02-4D38-AFA7-BF3AC0DD3187}" type="parTrans" cxnId="{823BC0D9-2647-47E4-918E-7D4CA0DC062B}">
      <dgm:prSet/>
      <dgm:spPr/>
      <dgm:t>
        <a:bodyPr/>
        <a:lstStyle/>
        <a:p>
          <a:endParaRPr lang="es-ES"/>
        </a:p>
      </dgm:t>
    </dgm:pt>
    <dgm:pt modelId="{A0C7D893-DB75-414A-BF06-D3C2FE232A98}" type="sibTrans" cxnId="{823BC0D9-2647-47E4-918E-7D4CA0DC062B}">
      <dgm:prSet/>
      <dgm:spPr/>
      <dgm:t>
        <a:bodyPr/>
        <a:lstStyle/>
        <a:p>
          <a:endParaRPr lang="es-ES"/>
        </a:p>
      </dgm:t>
    </dgm:pt>
    <dgm:pt modelId="{51BD1443-7652-4849-8640-5608E6372C48}" type="pres">
      <dgm:prSet presAssocID="{0B01FCA4-8949-4CA9-8F5E-0A5A0150100E}" presName="Name0" presStyleCnt="0">
        <dgm:presLayoutVars>
          <dgm:chMax/>
          <dgm:chPref val="3"/>
          <dgm:dir/>
          <dgm:animOne val="branch"/>
          <dgm:animLvl val="lvl"/>
        </dgm:presLayoutVars>
      </dgm:prSet>
      <dgm:spPr/>
      <dgm:t>
        <a:bodyPr/>
        <a:lstStyle/>
        <a:p>
          <a:endParaRPr lang="es-ES"/>
        </a:p>
      </dgm:t>
    </dgm:pt>
    <dgm:pt modelId="{3F769ECE-2FE3-4602-9CA7-08DD53E8429F}" type="pres">
      <dgm:prSet presAssocID="{B340D73E-91AB-438C-B1CB-B81FA9CDA8C6}" presName="composite" presStyleCnt="0"/>
      <dgm:spPr/>
      <dgm:t>
        <a:bodyPr/>
        <a:lstStyle/>
        <a:p>
          <a:endParaRPr lang="es-ES"/>
        </a:p>
      </dgm:t>
    </dgm:pt>
    <dgm:pt modelId="{321F2AE9-86C0-41F1-9586-4C6E399EA9CA}" type="pres">
      <dgm:prSet presAssocID="{B340D73E-91AB-438C-B1CB-B81FA9CDA8C6}" presName="FirstChild" presStyleLbl="revTx" presStyleIdx="0" presStyleCnt="2" custLinFactNeighborY="-53772">
        <dgm:presLayoutVars>
          <dgm:chMax val="0"/>
          <dgm:chPref val="0"/>
          <dgm:bulletEnabled val="1"/>
        </dgm:presLayoutVars>
      </dgm:prSet>
      <dgm:spPr/>
      <dgm:t>
        <a:bodyPr/>
        <a:lstStyle/>
        <a:p>
          <a:endParaRPr lang="es-ES"/>
        </a:p>
      </dgm:t>
    </dgm:pt>
    <dgm:pt modelId="{2D1832EC-2D9D-48B4-9458-D2A9A82EA222}" type="pres">
      <dgm:prSet presAssocID="{B340D73E-91AB-438C-B1CB-B81FA9CDA8C6}" presName="Parent" presStyleLbl="alignNode1" presStyleIdx="0" presStyleCnt="1" custScaleY="31724" custLinFactNeighborY="-42675">
        <dgm:presLayoutVars>
          <dgm:chMax val="3"/>
          <dgm:chPref val="3"/>
          <dgm:bulletEnabled val="1"/>
        </dgm:presLayoutVars>
      </dgm:prSet>
      <dgm:spPr/>
      <dgm:t>
        <a:bodyPr/>
        <a:lstStyle/>
        <a:p>
          <a:endParaRPr lang="es-ES"/>
        </a:p>
      </dgm:t>
    </dgm:pt>
    <dgm:pt modelId="{F22CC61B-10F3-4DD1-8D9A-365CD2D9D401}" type="pres">
      <dgm:prSet presAssocID="{B340D73E-91AB-438C-B1CB-B81FA9CDA8C6}" presName="Accent" presStyleLbl="parChTrans1D1" presStyleIdx="0" presStyleCnt="1" custLinFactY="-1594276" custLinFactNeighborY="-1600000"/>
      <dgm:spPr/>
      <dgm:t>
        <a:bodyPr/>
        <a:lstStyle/>
        <a:p>
          <a:endParaRPr lang="es-ES"/>
        </a:p>
      </dgm:t>
    </dgm:pt>
    <dgm:pt modelId="{2A5FED20-86FB-4F0A-82EA-7F992DD8A979}" type="pres">
      <dgm:prSet presAssocID="{B340D73E-91AB-438C-B1CB-B81FA9CDA8C6}" presName="Child" presStyleLbl="revTx" presStyleIdx="1" presStyleCnt="2" custScaleY="49085" custLinFactNeighborY="-69179">
        <dgm:presLayoutVars>
          <dgm:chMax val="0"/>
          <dgm:chPref val="0"/>
          <dgm:bulletEnabled val="1"/>
        </dgm:presLayoutVars>
      </dgm:prSet>
      <dgm:spPr/>
      <dgm:t>
        <a:bodyPr/>
        <a:lstStyle/>
        <a:p>
          <a:endParaRPr lang="es-ES"/>
        </a:p>
      </dgm:t>
    </dgm:pt>
  </dgm:ptLst>
  <dgm:cxnLst>
    <dgm:cxn modelId="{D0F982F1-4180-4EB6-A0D6-43D5D1FC27FF}" type="presOf" srcId="{03351F52-94C3-4C78-8761-29FE6966B27A}" destId="{321F2AE9-86C0-41F1-9586-4C6E399EA9CA}" srcOrd="0" destOrd="0" presId="urn:microsoft.com/office/officeart/2011/layout/TabList"/>
    <dgm:cxn modelId="{E7FF22D2-74FA-4E7D-BC55-C9FC6FA0B7DF}" srcId="{B340D73E-91AB-438C-B1CB-B81FA9CDA8C6}" destId="{F3B54A9F-B8A8-4D1A-8DC7-793007EB59EC}" srcOrd="4" destOrd="0" parTransId="{B8738AE5-D62B-42BB-903A-7FA762EFC182}" sibTransId="{16C00723-31FD-481F-84FD-58E1F5B66DCF}"/>
    <dgm:cxn modelId="{903AFF1C-AE35-418D-878B-4200D4320B0E}" srcId="{B340D73E-91AB-438C-B1CB-B81FA9CDA8C6}" destId="{E7A1D7E9-AEDF-4865-9395-F314C2121988}" srcOrd="2" destOrd="0" parTransId="{03D22FD9-872A-429D-9C5C-23F040C97C2B}" sibTransId="{337F365F-5D83-433F-A3A6-FA3BF8F1C573}"/>
    <dgm:cxn modelId="{E69DEE9D-3546-4D6B-AE08-1D835AEF5853}" type="presOf" srcId="{BD03E7E3-CE76-485E-A211-FAB327B07176}" destId="{2A5FED20-86FB-4F0A-82EA-7F992DD8A979}" srcOrd="0" destOrd="4" presId="urn:microsoft.com/office/officeart/2011/layout/TabList"/>
    <dgm:cxn modelId="{823BC0D9-2647-47E4-918E-7D4CA0DC062B}" srcId="{B340D73E-91AB-438C-B1CB-B81FA9CDA8C6}" destId="{BD03E7E3-CE76-485E-A211-FAB327B07176}" srcOrd="5" destOrd="0" parTransId="{D5A3B9D1-DE02-4D38-AFA7-BF3AC0DD3187}" sibTransId="{A0C7D893-DB75-414A-BF06-D3C2FE232A98}"/>
    <dgm:cxn modelId="{54DC7586-E86C-45DA-AF52-33D73C0A3B4A}" type="presOf" srcId="{B340D73E-91AB-438C-B1CB-B81FA9CDA8C6}" destId="{2D1832EC-2D9D-48B4-9458-D2A9A82EA222}" srcOrd="0" destOrd="0" presId="urn:microsoft.com/office/officeart/2011/layout/TabList"/>
    <dgm:cxn modelId="{2E60384F-D724-45E1-A753-F13C0851A244}" type="presOf" srcId="{3B189618-6AB9-45C6-9979-0BBCD450F760}" destId="{2A5FED20-86FB-4F0A-82EA-7F992DD8A979}" srcOrd="0" destOrd="0" presId="urn:microsoft.com/office/officeart/2011/layout/TabList"/>
    <dgm:cxn modelId="{B9E7A333-C0EC-4F0C-A53D-A703FF38A4CA}" srcId="{0B01FCA4-8949-4CA9-8F5E-0A5A0150100E}" destId="{B340D73E-91AB-438C-B1CB-B81FA9CDA8C6}" srcOrd="0" destOrd="0" parTransId="{AB6CA0E1-74AB-4104-BB69-71FE090D05A7}" sibTransId="{8ED80015-0BEE-4068-8B25-3F5B89F9A02C}"/>
    <dgm:cxn modelId="{39000CFC-3C39-4979-9F84-3271EE5D8273}" srcId="{B340D73E-91AB-438C-B1CB-B81FA9CDA8C6}" destId="{3B189618-6AB9-45C6-9979-0BBCD450F760}" srcOrd="1" destOrd="0" parTransId="{0B11D62A-4073-4FA3-BEEB-648BD3419735}" sibTransId="{67ACB28E-FA6B-4560-AC25-85D6BA8F22E0}"/>
    <dgm:cxn modelId="{6686A3FA-67C3-4BAF-B1F7-9EFA28848E1B}" type="presOf" srcId="{F3B54A9F-B8A8-4D1A-8DC7-793007EB59EC}" destId="{2A5FED20-86FB-4F0A-82EA-7F992DD8A979}" srcOrd="0" destOrd="3" presId="urn:microsoft.com/office/officeart/2011/layout/TabList"/>
    <dgm:cxn modelId="{EF891033-C9CB-44E0-A61B-14F0CC2EE4E4}" type="presOf" srcId="{E7A1D7E9-AEDF-4865-9395-F314C2121988}" destId="{2A5FED20-86FB-4F0A-82EA-7F992DD8A979}" srcOrd="0" destOrd="1" presId="urn:microsoft.com/office/officeart/2011/layout/TabList"/>
    <dgm:cxn modelId="{0748F098-573E-45C8-B47D-C3FA89E09E80}" srcId="{B340D73E-91AB-438C-B1CB-B81FA9CDA8C6}" destId="{03351F52-94C3-4C78-8761-29FE6966B27A}" srcOrd="0" destOrd="0" parTransId="{3EAD2101-4C4B-44B0-9FC7-AE629811B217}" sibTransId="{EE31B2DD-7358-42C1-8B0B-FF44A5BD0861}"/>
    <dgm:cxn modelId="{0187B3CC-577E-45A1-BAAC-43F8CB8E3CC3}" srcId="{B340D73E-91AB-438C-B1CB-B81FA9CDA8C6}" destId="{53C47DC9-A18E-4871-A531-45473DE53AB4}" srcOrd="3" destOrd="0" parTransId="{856CB85D-F537-4345-B3B3-87EF009F4A9E}" sibTransId="{9711F9EF-B9F7-44C9-8A1C-A8B46A7F9550}"/>
    <dgm:cxn modelId="{DCD00E2E-690D-4C14-86A6-9F2D8C0D6C84}" type="presOf" srcId="{0B01FCA4-8949-4CA9-8F5E-0A5A0150100E}" destId="{51BD1443-7652-4849-8640-5608E6372C48}" srcOrd="0" destOrd="0" presId="urn:microsoft.com/office/officeart/2011/layout/TabList"/>
    <dgm:cxn modelId="{31A4EBCD-F1CA-4B57-975F-CE2CCD0F3629}" type="presOf" srcId="{53C47DC9-A18E-4871-A531-45473DE53AB4}" destId="{2A5FED20-86FB-4F0A-82EA-7F992DD8A979}" srcOrd="0" destOrd="2" presId="urn:microsoft.com/office/officeart/2011/layout/TabList"/>
    <dgm:cxn modelId="{0B7DF3A1-9182-41BA-B6A3-5C054148C3D3}" type="presParOf" srcId="{51BD1443-7652-4849-8640-5608E6372C48}" destId="{3F769ECE-2FE3-4602-9CA7-08DD53E8429F}" srcOrd="0" destOrd="0" presId="urn:microsoft.com/office/officeart/2011/layout/TabList"/>
    <dgm:cxn modelId="{00A00602-FFE9-40F5-AD47-0621183ADA96}" type="presParOf" srcId="{3F769ECE-2FE3-4602-9CA7-08DD53E8429F}" destId="{321F2AE9-86C0-41F1-9586-4C6E399EA9CA}" srcOrd="0" destOrd="0" presId="urn:microsoft.com/office/officeart/2011/layout/TabList"/>
    <dgm:cxn modelId="{7BBC24A3-3E97-433D-B23C-025B7F9B2EF6}" type="presParOf" srcId="{3F769ECE-2FE3-4602-9CA7-08DD53E8429F}" destId="{2D1832EC-2D9D-48B4-9458-D2A9A82EA222}" srcOrd="1" destOrd="0" presId="urn:microsoft.com/office/officeart/2011/layout/TabList"/>
    <dgm:cxn modelId="{E83C14B2-C0BF-4BF0-987A-23B160CCDFFB}" type="presParOf" srcId="{3F769ECE-2FE3-4602-9CA7-08DD53E8429F}" destId="{F22CC61B-10F3-4DD1-8D9A-365CD2D9D401}" srcOrd="2" destOrd="0" presId="urn:microsoft.com/office/officeart/2011/layout/TabList"/>
    <dgm:cxn modelId="{902F06D9-26A2-4A50-A902-160F75478183}" type="presParOf" srcId="{51BD1443-7652-4849-8640-5608E6372C48}" destId="{2A5FED20-86FB-4F0A-82EA-7F992DD8A979}" srcOrd="1"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0B01FCA4-8949-4CA9-8F5E-0A5A0150100E}" type="doc">
      <dgm:prSet loTypeId="urn:microsoft.com/office/officeart/2011/layout/TabList" loCatId="list" qsTypeId="urn:microsoft.com/office/officeart/2005/8/quickstyle/3d4" qsCatId="3D" csTypeId="urn:microsoft.com/office/officeart/2005/8/colors/accent4_3" csCatId="accent4" phldr="1"/>
      <dgm:spPr/>
      <dgm:t>
        <a:bodyPr/>
        <a:lstStyle/>
        <a:p>
          <a:endParaRPr lang="es-ES"/>
        </a:p>
      </dgm:t>
    </dgm:pt>
    <dgm:pt modelId="{B340D73E-91AB-438C-B1CB-B81FA9CDA8C6}">
      <dgm:prSet phldrT="[Texto]" custT="1"/>
      <dgm:spPr/>
      <dgm:t>
        <a:bodyPr/>
        <a:lstStyle/>
        <a:p>
          <a:pPr algn="just"/>
          <a:r>
            <a:rPr lang="es-EC" sz="2300" dirty="0" smtClean="0">
              <a:solidFill>
                <a:schemeClr val="accent4">
                  <a:lumMod val="50000"/>
                </a:schemeClr>
              </a:solidFill>
            </a:rPr>
            <a:t>Enfriamiento</a:t>
          </a:r>
          <a:endParaRPr lang="es-ES" sz="2300" dirty="0">
            <a:solidFill>
              <a:schemeClr val="accent4">
                <a:lumMod val="50000"/>
              </a:schemeClr>
            </a:solidFill>
          </a:endParaRPr>
        </a:p>
      </dgm:t>
    </dgm:pt>
    <dgm:pt modelId="{AB6CA0E1-74AB-4104-BB69-71FE090D05A7}" type="parTrans" cxnId="{B9E7A333-C0EC-4F0C-A53D-A703FF38A4CA}">
      <dgm:prSet/>
      <dgm:spPr/>
      <dgm:t>
        <a:bodyPr/>
        <a:lstStyle/>
        <a:p>
          <a:endParaRPr lang="es-ES"/>
        </a:p>
      </dgm:t>
    </dgm:pt>
    <dgm:pt modelId="{8ED80015-0BEE-4068-8B25-3F5B89F9A02C}" type="sibTrans" cxnId="{B9E7A333-C0EC-4F0C-A53D-A703FF38A4CA}">
      <dgm:prSet/>
      <dgm:spPr/>
      <dgm:t>
        <a:bodyPr/>
        <a:lstStyle/>
        <a:p>
          <a:endParaRPr lang="es-ES"/>
        </a:p>
      </dgm:t>
    </dgm:pt>
    <dgm:pt modelId="{03351F52-94C3-4C78-8761-29FE6966B27A}">
      <dgm:prSet phldrT="[Texto]"/>
      <dgm:spPr/>
      <dgm:t>
        <a:bodyPr/>
        <a:lstStyle/>
        <a:p>
          <a:pPr algn="just"/>
          <a:endParaRPr lang="es-ES" dirty="0"/>
        </a:p>
      </dgm:t>
    </dgm:pt>
    <dgm:pt modelId="{3EAD2101-4C4B-44B0-9FC7-AE629811B217}" type="parTrans" cxnId="{0748F098-573E-45C8-B47D-C3FA89E09E80}">
      <dgm:prSet/>
      <dgm:spPr/>
      <dgm:t>
        <a:bodyPr/>
        <a:lstStyle/>
        <a:p>
          <a:endParaRPr lang="es-ES"/>
        </a:p>
      </dgm:t>
    </dgm:pt>
    <dgm:pt modelId="{EE31B2DD-7358-42C1-8B0B-FF44A5BD0861}" type="sibTrans" cxnId="{0748F098-573E-45C8-B47D-C3FA89E09E80}">
      <dgm:prSet/>
      <dgm:spPr/>
      <dgm:t>
        <a:bodyPr/>
        <a:lstStyle/>
        <a:p>
          <a:endParaRPr lang="es-ES"/>
        </a:p>
      </dgm:t>
    </dgm:pt>
    <dgm:pt modelId="{3B189618-6AB9-45C6-9979-0BBCD450F760}">
      <dgm:prSet phldrT="[Texto]" custT="1"/>
      <dgm:spPr/>
      <dgm:t>
        <a:bodyPr/>
        <a:lstStyle/>
        <a:p>
          <a:pPr algn="just"/>
          <a:r>
            <a:rPr lang="es-EC" sz="2200" dirty="0" smtClean="0"/>
            <a:t>Depende del espesor de la pieza a tratar y su tamaño.</a:t>
          </a:r>
          <a:endParaRPr lang="es-ES" sz="2200" dirty="0"/>
        </a:p>
      </dgm:t>
    </dgm:pt>
    <dgm:pt modelId="{0B11D62A-4073-4FA3-BEEB-648BD3419735}" type="parTrans" cxnId="{39000CFC-3C39-4979-9F84-3271EE5D8273}">
      <dgm:prSet/>
      <dgm:spPr/>
      <dgm:t>
        <a:bodyPr/>
        <a:lstStyle/>
        <a:p>
          <a:endParaRPr lang="es-ES"/>
        </a:p>
      </dgm:t>
    </dgm:pt>
    <dgm:pt modelId="{67ACB28E-FA6B-4560-AC25-85D6BA8F22E0}" type="sibTrans" cxnId="{39000CFC-3C39-4979-9F84-3271EE5D8273}">
      <dgm:prSet/>
      <dgm:spPr/>
      <dgm:t>
        <a:bodyPr/>
        <a:lstStyle/>
        <a:p>
          <a:endParaRPr lang="es-ES"/>
        </a:p>
      </dgm:t>
    </dgm:pt>
    <dgm:pt modelId="{FDBB1A8A-F8B7-4798-A943-101716336676}">
      <dgm:prSet phldrT="[Texto]" custT="1"/>
      <dgm:spPr/>
      <dgm:t>
        <a:bodyPr/>
        <a:lstStyle/>
        <a:p>
          <a:pPr algn="just"/>
          <a:r>
            <a:rPr lang="es-EC" sz="2200" dirty="0" smtClean="0"/>
            <a:t>La velocidad de enfriamiento no puede ser muy rápida porque se puede producir </a:t>
          </a:r>
          <a:r>
            <a:rPr lang="es-ES" sz="2200" dirty="0" smtClean="0"/>
            <a:t>tensiones internas.</a:t>
          </a:r>
          <a:endParaRPr lang="es-ES" sz="2200" dirty="0"/>
        </a:p>
      </dgm:t>
    </dgm:pt>
    <dgm:pt modelId="{91671688-8BE7-4EBF-8660-973AEC1D0EA0}" type="parTrans" cxnId="{2950C3A0-7051-4208-A58C-A57A1D85A4C2}">
      <dgm:prSet/>
      <dgm:spPr/>
      <dgm:t>
        <a:bodyPr/>
        <a:lstStyle/>
        <a:p>
          <a:endParaRPr lang="es-ES"/>
        </a:p>
      </dgm:t>
    </dgm:pt>
    <dgm:pt modelId="{F2FA1584-A52F-4711-9CB3-EA72AC0824F4}" type="sibTrans" cxnId="{2950C3A0-7051-4208-A58C-A57A1D85A4C2}">
      <dgm:prSet/>
      <dgm:spPr/>
      <dgm:t>
        <a:bodyPr/>
        <a:lstStyle/>
        <a:p>
          <a:endParaRPr lang="es-ES"/>
        </a:p>
      </dgm:t>
    </dgm:pt>
    <dgm:pt modelId="{5B586A8A-21B6-4AFD-8253-AAA2B1FEB528}">
      <dgm:prSet phldrT="[Texto]" custT="1"/>
      <dgm:spPr/>
      <dgm:t>
        <a:bodyPr/>
        <a:lstStyle/>
        <a:p>
          <a:pPr algn="just"/>
          <a:r>
            <a:rPr lang="es-ES" sz="2200" dirty="0" smtClean="0"/>
            <a:t>La velocidad de enfriamiento depende de la diferencia de temperatura entre el material y el ambiente por lo tanto  a altas temperaturas la velocidad de enfriamiento será mayor que a bajas temperaturas.</a:t>
          </a:r>
          <a:endParaRPr lang="es-ES" sz="2200" dirty="0"/>
        </a:p>
      </dgm:t>
    </dgm:pt>
    <dgm:pt modelId="{74C053E7-FF9B-4FFB-B7EF-C7B343382BEE}" type="parTrans" cxnId="{139E3957-5000-4C31-808E-97D62763B5B1}">
      <dgm:prSet/>
      <dgm:spPr/>
      <dgm:t>
        <a:bodyPr/>
        <a:lstStyle/>
        <a:p>
          <a:endParaRPr lang="es-ES"/>
        </a:p>
      </dgm:t>
    </dgm:pt>
    <dgm:pt modelId="{F67FC3B5-72F2-4324-B4E2-30EBB0C63898}" type="sibTrans" cxnId="{139E3957-5000-4C31-808E-97D62763B5B1}">
      <dgm:prSet/>
      <dgm:spPr/>
      <dgm:t>
        <a:bodyPr/>
        <a:lstStyle/>
        <a:p>
          <a:endParaRPr lang="es-ES"/>
        </a:p>
      </dgm:t>
    </dgm:pt>
    <dgm:pt modelId="{4CE948FA-85A1-4E40-9D0B-D94757A09BBA}">
      <dgm:prSet phldrT="[Texto]" custT="1"/>
      <dgm:spPr/>
      <dgm:t>
        <a:bodyPr/>
        <a:lstStyle/>
        <a:p>
          <a:pPr algn="just"/>
          <a:r>
            <a:rPr lang="es-EC" sz="2200" dirty="0" smtClean="0"/>
            <a:t>Generalmente </a:t>
          </a:r>
          <a:r>
            <a:rPr lang="es-ES" sz="2200" dirty="0" smtClean="0"/>
            <a:t>la velocidad de enfriamiento requerida es inferior a la velocidad de calentamiento. </a:t>
          </a:r>
          <a:endParaRPr lang="es-ES" sz="2200" dirty="0"/>
        </a:p>
      </dgm:t>
    </dgm:pt>
    <dgm:pt modelId="{FAEEAAF3-50E3-4E75-B9D6-B8150EDB273A}" type="parTrans" cxnId="{5B9A8233-C61E-45E8-AB22-AF7EB086B300}">
      <dgm:prSet/>
      <dgm:spPr/>
      <dgm:t>
        <a:bodyPr/>
        <a:lstStyle/>
        <a:p>
          <a:endParaRPr lang="es-ES"/>
        </a:p>
      </dgm:t>
    </dgm:pt>
    <dgm:pt modelId="{CF9C16E2-B846-4BF7-9E9E-884E9235E937}" type="sibTrans" cxnId="{5B9A8233-C61E-45E8-AB22-AF7EB086B300}">
      <dgm:prSet/>
      <dgm:spPr/>
      <dgm:t>
        <a:bodyPr/>
        <a:lstStyle/>
        <a:p>
          <a:endParaRPr lang="es-ES"/>
        </a:p>
      </dgm:t>
    </dgm:pt>
    <dgm:pt modelId="{51BD1443-7652-4849-8640-5608E6372C48}" type="pres">
      <dgm:prSet presAssocID="{0B01FCA4-8949-4CA9-8F5E-0A5A0150100E}" presName="Name0" presStyleCnt="0">
        <dgm:presLayoutVars>
          <dgm:chMax/>
          <dgm:chPref val="3"/>
          <dgm:dir/>
          <dgm:animOne val="branch"/>
          <dgm:animLvl val="lvl"/>
        </dgm:presLayoutVars>
      </dgm:prSet>
      <dgm:spPr/>
      <dgm:t>
        <a:bodyPr/>
        <a:lstStyle/>
        <a:p>
          <a:endParaRPr lang="es-ES"/>
        </a:p>
      </dgm:t>
    </dgm:pt>
    <dgm:pt modelId="{3F769ECE-2FE3-4602-9CA7-08DD53E8429F}" type="pres">
      <dgm:prSet presAssocID="{B340D73E-91AB-438C-B1CB-B81FA9CDA8C6}" presName="composite" presStyleCnt="0"/>
      <dgm:spPr/>
      <dgm:t>
        <a:bodyPr/>
        <a:lstStyle/>
        <a:p>
          <a:endParaRPr lang="es-ES"/>
        </a:p>
      </dgm:t>
    </dgm:pt>
    <dgm:pt modelId="{321F2AE9-86C0-41F1-9586-4C6E399EA9CA}" type="pres">
      <dgm:prSet presAssocID="{B340D73E-91AB-438C-B1CB-B81FA9CDA8C6}" presName="FirstChild" presStyleLbl="revTx" presStyleIdx="0" presStyleCnt="2">
        <dgm:presLayoutVars>
          <dgm:chMax val="0"/>
          <dgm:chPref val="0"/>
          <dgm:bulletEnabled val="1"/>
        </dgm:presLayoutVars>
      </dgm:prSet>
      <dgm:spPr/>
      <dgm:t>
        <a:bodyPr/>
        <a:lstStyle/>
        <a:p>
          <a:endParaRPr lang="es-ES"/>
        </a:p>
      </dgm:t>
    </dgm:pt>
    <dgm:pt modelId="{2D1832EC-2D9D-48B4-9458-D2A9A82EA222}" type="pres">
      <dgm:prSet presAssocID="{B340D73E-91AB-438C-B1CB-B81FA9CDA8C6}" presName="Parent" presStyleLbl="alignNode1" presStyleIdx="0" presStyleCnt="1" custScaleY="36387" custLinFactNeighborX="0" custLinFactNeighborY="31987">
        <dgm:presLayoutVars>
          <dgm:chMax val="3"/>
          <dgm:chPref val="3"/>
          <dgm:bulletEnabled val="1"/>
        </dgm:presLayoutVars>
      </dgm:prSet>
      <dgm:spPr/>
      <dgm:t>
        <a:bodyPr/>
        <a:lstStyle/>
        <a:p>
          <a:endParaRPr lang="es-ES"/>
        </a:p>
      </dgm:t>
    </dgm:pt>
    <dgm:pt modelId="{F22CC61B-10F3-4DD1-8D9A-365CD2D9D401}" type="pres">
      <dgm:prSet presAssocID="{B340D73E-91AB-438C-B1CB-B81FA9CDA8C6}" presName="Accent" presStyleLbl="parChTrans1D1" presStyleIdx="0" presStyleCnt="1"/>
      <dgm:spPr/>
      <dgm:t>
        <a:bodyPr/>
        <a:lstStyle/>
        <a:p>
          <a:endParaRPr lang="es-ES"/>
        </a:p>
      </dgm:t>
    </dgm:pt>
    <dgm:pt modelId="{2A5FED20-86FB-4F0A-82EA-7F992DD8A979}" type="pres">
      <dgm:prSet presAssocID="{B340D73E-91AB-438C-B1CB-B81FA9CDA8C6}" presName="Child" presStyleLbl="revTx" presStyleIdx="1" presStyleCnt="2">
        <dgm:presLayoutVars>
          <dgm:chMax val="0"/>
          <dgm:chPref val="0"/>
          <dgm:bulletEnabled val="1"/>
        </dgm:presLayoutVars>
      </dgm:prSet>
      <dgm:spPr/>
      <dgm:t>
        <a:bodyPr/>
        <a:lstStyle/>
        <a:p>
          <a:endParaRPr lang="es-ES"/>
        </a:p>
      </dgm:t>
    </dgm:pt>
  </dgm:ptLst>
  <dgm:cxnLst>
    <dgm:cxn modelId="{7960C1F1-8905-4816-9063-F7443D92C712}" type="presOf" srcId="{B340D73E-91AB-438C-B1CB-B81FA9CDA8C6}" destId="{2D1832EC-2D9D-48B4-9458-D2A9A82EA222}" srcOrd="0" destOrd="0" presId="urn:microsoft.com/office/officeart/2011/layout/TabList"/>
    <dgm:cxn modelId="{88372A60-1973-4670-82E8-4A94FA2183C1}" type="presOf" srcId="{4CE948FA-85A1-4E40-9D0B-D94757A09BBA}" destId="{2A5FED20-86FB-4F0A-82EA-7F992DD8A979}" srcOrd="0" destOrd="2" presId="urn:microsoft.com/office/officeart/2011/layout/TabList"/>
    <dgm:cxn modelId="{2A795E59-B691-4404-9A14-BC6FB414648E}" type="presOf" srcId="{0B01FCA4-8949-4CA9-8F5E-0A5A0150100E}" destId="{51BD1443-7652-4849-8640-5608E6372C48}" srcOrd="0" destOrd="0" presId="urn:microsoft.com/office/officeart/2011/layout/TabList"/>
    <dgm:cxn modelId="{2950C3A0-7051-4208-A58C-A57A1D85A4C2}" srcId="{B340D73E-91AB-438C-B1CB-B81FA9CDA8C6}" destId="{FDBB1A8A-F8B7-4798-A943-101716336676}" srcOrd="2" destOrd="0" parTransId="{91671688-8BE7-4EBF-8660-973AEC1D0EA0}" sibTransId="{F2FA1584-A52F-4711-9CB3-EA72AC0824F4}"/>
    <dgm:cxn modelId="{139E3957-5000-4C31-808E-97D62763B5B1}" srcId="{B340D73E-91AB-438C-B1CB-B81FA9CDA8C6}" destId="{5B586A8A-21B6-4AFD-8253-AAA2B1FEB528}" srcOrd="4" destOrd="0" parTransId="{74C053E7-FF9B-4FFB-B7EF-C7B343382BEE}" sibTransId="{F67FC3B5-72F2-4324-B4E2-30EBB0C63898}"/>
    <dgm:cxn modelId="{5B9A8233-C61E-45E8-AB22-AF7EB086B300}" srcId="{B340D73E-91AB-438C-B1CB-B81FA9CDA8C6}" destId="{4CE948FA-85A1-4E40-9D0B-D94757A09BBA}" srcOrd="3" destOrd="0" parTransId="{FAEEAAF3-50E3-4E75-B9D6-B8150EDB273A}" sibTransId="{CF9C16E2-B846-4BF7-9E9E-884E9235E937}"/>
    <dgm:cxn modelId="{B9E7A333-C0EC-4F0C-A53D-A703FF38A4CA}" srcId="{0B01FCA4-8949-4CA9-8F5E-0A5A0150100E}" destId="{B340D73E-91AB-438C-B1CB-B81FA9CDA8C6}" srcOrd="0" destOrd="0" parTransId="{AB6CA0E1-74AB-4104-BB69-71FE090D05A7}" sibTransId="{8ED80015-0BEE-4068-8B25-3F5B89F9A02C}"/>
    <dgm:cxn modelId="{39000CFC-3C39-4979-9F84-3271EE5D8273}" srcId="{B340D73E-91AB-438C-B1CB-B81FA9CDA8C6}" destId="{3B189618-6AB9-45C6-9979-0BBCD450F760}" srcOrd="1" destOrd="0" parTransId="{0B11D62A-4073-4FA3-BEEB-648BD3419735}" sibTransId="{67ACB28E-FA6B-4560-AC25-85D6BA8F22E0}"/>
    <dgm:cxn modelId="{BC5A77FC-90CB-4C7A-A815-3EA8FC20E092}" type="presOf" srcId="{03351F52-94C3-4C78-8761-29FE6966B27A}" destId="{321F2AE9-86C0-41F1-9586-4C6E399EA9CA}" srcOrd="0" destOrd="0" presId="urn:microsoft.com/office/officeart/2011/layout/TabList"/>
    <dgm:cxn modelId="{0748F098-573E-45C8-B47D-C3FA89E09E80}" srcId="{B340D73E-91AB-438C-B1CB-B81FA9CDA8C6}" destId="{03351F52-94C3-4C78-8761-29FE6966B27A}" srcOrd="0" destOrd="0" parTransId="{3EAD2101-4C4B-44B0-9FC7-AE629811B217}" sibTransId="{EE31B2DD-7358-42C1-8B0B-FF44A5BD0861}"/>
    <dgm:cxn modelId="{66832FFA-447E-4A00-ACC1-5A4B1BE5A93B}" type="presOf" srcId="{FDBB1A8A-F8B7-4798-A943-101716336676}" destId="{2A5FED20-86FB-4F0A-82EA-7F992DD8A979}" srcOrd="0" destOrd="1" presId="urn:microsoft.com/office/officeart/2011/layout/TabList"/>
    <dgm:cxn modelId="{7351A467-C22C-49B8-8ADD-02ADCB2DEC2F}" type="presOf" srcId="{5B586A8A-21B6-4AFD-8253-AAA2B1FEB528}" destId="{2A5FED20-86FB-4F0A-82EA-7F992DD8A979}" srcOrd="0" destOrd="3" presId="urn:microsoft.com/office/officeart/2011/layout/TabList"/>
    <dgm:cxn modelId="{934513F8-77C1-4CE6-8E37-0EAC9042FB2B}" type="presOf" srcId="{3B189618-6AB9-45C6-9979-0BBCD450F760}" destId="{2A5FED20-86FB-4F0A-82EA-7F992DD8A979}" srcOrd="0" destOrd="0" presId="urn:microsoft.com/office/officeart/2011/layout/TabList"/>
    <dgm:cxn modelId="{431790B8-74FC-4F40-883C-8ED2BFBDC2FA}" type="presParOf" srcId="{51BD1443-7652-4849-8640-5608E6372C48}" destId="{3F769ECE-2FE3-4602-9CA7-08DD53E8429F}" srcOrd="0" destOrd="0" presId="urn:microsoft.com/office/officeart/2011/layout/TabList"/>
    <dgm:cxn modelId="{33F99E02-9A74-4273-812F-5892596DE8D7}" type="presParOf" srcId="{3F769ECE-2FE3-4602-9CA7-08DD53E8429F}" destId="{321F2AE9-86C0-41F1-9586-4C6E399EA9CA}" srcOrd="0" destOrd="0" presId="urn:microsoft.com/office/officeart/2011/layout/TabList"/>
    <dgm:cxn modelId="{F499674E-08AC-466C-9A97-ABF857EFDFC8}" type="presParOf" srcId="{3F769ECE-2FE3-4602-9CA7-08DD53E8429F}" destId="{2D1832EC-2D9D-48B4-9458-D2A9A82EA222}" srcOrd="1" destOrd="0" presId="urn:microsoft.com/office/officeart/2011/layout/TabList"/>
    <dgm:cxn modelId="{E710B54D-9C2A-4009-BE06-A697C5AF1466}" type="presParOf" srcId="{3F769ECE-2FE3-4602-9CA7-08DD53E8429F}" destId="{F22CC61B-10F3-4DD1-8D9A-365CD2D9D401}" srcOrd="2" destOrd="0" presId="urn:microsoft.com/office/officeart/2011/layout/TabList"/>
    <dgm:cxn modelId="{B1276F8C-1E26-4F2F-82F4-AA2349A16BF9}" type="presParOf" srcId="{51BD1443-7652-4849-8640-5608E6372C48}" destId="{2A5FED20-86FB-4F0A-82EA-7F992DD8A979}" srcOrd="1"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8A3C0A5D-5804-426B-AE55-8FF3DA18E725}" type="doc">
      <dgm:prSet loTypeId="urn:microsoft.com/office/officeart/2008/layout/VerticalCurvedList" loCatId="list" qsTypeId="urn:microsoft.com/office/officeart/2005/8/quickstyle/simple3" qsCatId="simple" csTypeId="urn:microsoft.com/office/officeart/2005/8/colors/accent4_5" csCatId="accent4" phldr="1"/>
      <dgm:spPr/>
      <dgm:t>
        <a:bodyPr/>
        <a:lstStyle/>
        <a:p>
          <a:endParaRPr lang="es-ES"/>
        </a:p>
      </dgm:t>
    </dgm:pt>
    <dgm:pt modelId="{7C3C3C2B-A03D-4117-98D5-CF526FA4AB6F}">
      <dgm:prSet/>
      <dgm:spPr/>
      <dgm:t>
        <a:bodyPr/>
        <a:lstStyle/>
        <a:p>
          <a:r>
            <a:rPr lang="es-EC" dirty="0" smtClean="0"/>
            <a:t>La velocidad de Calentamiento.</a:t>
          </a:r>
          <a:endParaRPr lang="es-ES" dirty="0"/>
        </a:p>
      </dgm:t>
    </dgm:pt>
    <dgm:pt modelId="{61394838-B5F5-482B-8441-8B6B720B58AC}" type="parTrans" cxnId="{79C085AB-A183-40B4-92F4-4B85A6FD3DD2}">
      <dgm:prSet/>
      <dgm:spPr/>
      <dgm:t>
        <a:bodyPr/>
        <a:lstStyle/>
        <a:p>
          <a:endParaRPr lang="es-ES"/>
        </a:p>
      </dgm:t>
    </dgm:pt>
    <dgm:pt modelId="{3BF99B39-B2F2-4389-B6A6-4AA64A0A426F}" type="sibTrans" cxnId="{79C085AB-A183-40B4-92F4-4B85A6FD3DD2}">
      <dgm:prSet/>
      <dgm:spPr/>
      <dgm:t>
        <a:bodyPr/>
        <a:lstStyle/>
        <a:p>
          <a:endParaRPr lang="es-ES"/>
        </a:p>
      </dgm:t>
    </dgm:pt>
    <dgm:pt modelId="{4DC36308-887B-4404-B656-B875EA8AE9A4}">
      <dgm:prSet/>
      <dgm:spPr/>
      <dgm:t>
        <a:bodyPr/>
        <a:lstStyle/>
        <a:p>
          <a:r>
            <a:rPr lang="es-EC" dirty="0" smtClean="0"/>
            <a:t>El Tiempo a la Temperatura de Mantenimiento.</a:t>
          </a:r>
          <a:endParaRPr lang="es-ES" dirty="0"/>
        </a:p>
      </dgm:t>
    </dgm:pt>
    <dgm:pt modelId="{5F2B5C49-4400-43F9-B490-0BEF527C343C}" type="parTrans" cxnId="{5512198A-DD1D-4DCC-86B5-08B4D774DF2F}">
      <dgm:prSet/>
      <dgm:spPr/>
      <dgm:t>
        <a:bodyPr/>
        <a:lstStyle/>
        <a:p>
          <a:endParaRPr lang="es-ES"/>
        </a:p>
      </dgm:t>
    </dgm:pt>
    <dgm:pt modelId="{F914A58E-5A22-4970-B6D5-A9D215E4B1BD}" type="sibTrans" cxnId="{5512198A-DD1D-4DCC-86B5-08B4D774DF2F}">
      <dgm:prSet/>
      <dgm:spPr/>
      <dgm:t>
        <a:bodyPr/>
        <a:lstStyle/>
        <a:p>
          <a:endParaRPr lang="es-ES"/>
        </a:p>
      </dgm:t>
    </dgm:pt>
    <dgm:pt modelId="{7169D3DF-81AD-4B74-AF35-CF76F86874DD}">
      <dgm:prSet/>
      <dgm:spPr/>
      <dgm:t>
        <a:bodyPr/>
        <a:lstStyle/>
        <a:p>
          <a:r>
            <a:rPr lang="es-EC" dirty="0" smtClean="0"/>
            <a:t>La Velocidad de Enfriamiento.</a:t>
          </a:r>
          <a:endParaRPr lang="es-ES" dirty="0"/>
        </a:p>
      </dgm:t>
    </dgm:pt>
    <dgm:pt modelId="{A02D01F1-09EE-4FC7-B6BB-19FD02D8B556}" type="parTrans" cxnId="{FC727DE0-951F-48C2-A6F8-AAB5255EC1C0}">
      <dgm:prSet/>
      <dgm:spPr/>
      <dgm:t>
        <a:bodyPr/>
        <a:lstStyle/>
        <a:p>
          <a:endParaRPr lang="es-ES"/>
        </a:p>
      </dgm:t>
    </dgm:pt>
    <dgm:pt modelId="{72375FF8-F634-4B6A-8E23-143032D5D39F}" type="sibTrans" cxnId="{FC727DE0-951F-48C2-A6F8-AAB5255EC1C0}">
      <dgm:prSet/>
      <dgm:spPr/>
      <dgm:t>
        <a:bodyPr/>
        <a:lstStyle/>
        <a:p>
          <a:endParaRPr lang="es-ES"/>
        </a:p>
      </dgm:t>
    </dgm:pt>
    <dgm:pt modelId="{24921D13-6777-4F4E-94FB-816E404FBA26}">
      <dgm:prSet/>
      <dgm:spPr/>
      <dgm:t>
        <a:bodyPr/>
        <a:lstStyle/>
        <a:p>
          <a:r>
            <a:rPr lang="es-EC" dirty="0" smtClean="0"/>
            <a:t>La Temperatura de Mantenimiento.</a:t>
          </a:r>
          <a:endParaRPr lang="es-ES" dirty="0"/>
        </a:p>
      </dgm:t>
    </dgm:pt>
    <dgm:pt modelId="{3A7EEC92-078D-4840-A4F3-DEC8DECDFF2C}" type="parTrans" cxnId="{79E94B0B-C3B6-4D9F-B19F-CBC81CAD8310}">
      <dgm:prSet/>
      <dgm:spPr/>
      <dgm:t>
        <a:bodyPr/>
        <a:lstStyle/>
        <a:p>
          <a:endParaRPr lang="es-ES"/>
        </a:p>
      </dgm:t>
    </dgm:pt>
    <dgm:pt modelId="{95C72611-769D-46E6-A147-72C7CA372E55}" type="sibTrans" cxnId="{79E94B0B-C3B6-4D9F-B19F-CBC81CAD8310}">
      <dgm:prSet/>
      <dgm:spPr/>
      <dgm:t>
        <a:bodyPr/>
        <a:lstStyle/>
        <a:p>
          <a:endParaRPr lang="es-ES"/>
        </a:p>
      </dgm:t>
    </dgm:pt>
    <dgm:pt modelId="{6EDF7587-5483-46E2-86E4-090EE584D9DD}" type="pres">
      <dgm:prSet presAssocID="{8A3C0A5D-5804-426B-AE55-8FF3DA18E725}" presName="Name0" presStyleCnt="0">
        <dgm:presLayoutVars>
          <dgm:chMax val="7"/>
          <dgm:chPref val="7"/>
          <dgm:dir/>
        </dgm:presLayoutVars>
      </dgm:prSet>
      <dgm:spPr/>
      <dgm:t>
        <a:bodyPr/>
        <a:lstStyle/>
        <a:p>
          <a:endParaRPr lang="es-EC"/>
        </a:p>
      </dgm:t>
    </dgm:pt>
    <dgm:pt modelId="{C4CF8C0E-877A-403E-9FB6-2461A6A6C878}" type="pres">
      <dgm:prSet presAssocID="{8A3C0A5D-5804-426B-AE55-8FF3DA18E725}" presName="Name1" presStyleCnt="0"/>
      <dgm:spPr/>
    </dgm:pt>
    <dgm:pt modelId="{A440AACF-3C07-4CA0-9F60-135B91CD00E9}" type="pres">
      <dgm:prSet presAssocID="{8A3C0A5D-5804-426B-AE55-8FF3DA18E725}" presName="cycle" presStyleCnt="0"/>
      <dgm:spPr/>
    </dgm:pt>
    <dgm:pt modelId="{9F61517D-F68F-432C-B747-D97932305A52}" type="pres">
      <dgm:prSet presAssocID="{8A3C0A5D-5804-426B-AE55-8FF3DA18E725}" presName="srcNode" presStyleLbl="node1" presStyleIdx="0" presStyleCnt="4"/>
      <dgm:spPr/>
    </dgm:pt>
    <dgm:pt modelId="{F12CB5CB-26C1-4178-A8C8-B9624B7BC55D}" type="pres">
      <dgm:prSet presAssocID="{8A3C0A5D-5804-426B-AE55-8FF3DA18E725}" presName="conn" presStyleLbl="parChTrans1D2" presStyleIdx="0" presStyleCnt="1"/>
      <dgm:spPr/>
      <dgm:t>
        <a:bodyPr/>
        <a:lstStyle/>
        <a:p>
          <a:endParaRPr lang="es-EC"/>
        </a:p>
      </dgm:t>
    </dgm:pt>
    <dgm:pt modelId="{5A83DE58-692A-4378-B9AF-4CA02D2180EC}" type="pres">
      <dgm:prSet presAssocID="{8A3C0A5D-5804-426B-AE55-8FF3DA18E725}" presName="extraNode" presStyleLbl="node1" presStyleIdx="0" presStyleCnt="4"/>
      <dgm:spPr/>
    </dgm:pt>
    <dgm:pt modelId="{4D573607-019D-4C02-9D78-5E7C9FD37240}" type="pres">
      <dgm:prSet presAssocID="{8A3C0A5D-5804-426B-AE55-8FF3DA18E725}" presName="dstNode" presStyleLbl="node1" presStyleIdx="0" presStyleCnt="4"/>
      <dgm:spPr/>
    </dgm:pt>
    <dgm:pt modelId="{DF6D4A3B-4BAE-4858-AA3D-6B7AE57A20B3}" type="pres">
      <dgm:prSet presAssocID="{7C3C3C2B-A03D-4117-98D5-CF526FA4AB6F}" presName="text_1" presStyleLbl="node1" presStyleIdx="0" presStyleCnt="4">
        <dgm:presLayoutVars>
          <dgm:bulletEnabled val="1"/>
        </dgm:presLayoutVars>
      </dgm:prSet>
      <dgm:spPr/>
      <dgm:t>
        <a:bodyPr/>
        <a:lstStyle/>
        <a:p>
          <a:endParaRPr lang="es-ES"/>
        </a:p>
      </dgm:t>
    </dgm:pt>
    <dgm:pt modelId="{60CE338C-9445-4193-AE44-AF4C59CF132D}" type="pres">
      <dgm:prSet presAssocID="{7C3C3C2B-A03D-4117-98D5-CF526FA4AB6F}" presName="accent_1" presStyleCnt="0"/>
      <dgm:spPr/>
    </dgm:pt>
    <dgm:pt modelId="{8F8E5B05-3F81-478E-BCD2-678E9C5446CE}" type="pres">
      <dgm:prSet presAssocID="{7C3C3C2B-A03D-4117-98D5-CF526FA4AB6F}" presName="accentRepeatNode" presStyleLbl="solidFgAcc1" presStyleIdx="0" presStyleCnt="4"/>
      <dgm:spPr/>
    </dgm:pt>
    <dgm:pt modelId="{9238ED15-E072-43B9-8EB7-4732FC1777B1}" type="pres">
      <dgm:prSet presAssocID="{24921D13-6777-4F4E-94FB-816E404FBA26}" presName="text_2" presStyleLbl="node1" presStyleIdx="1" presStyleCnt="4">
        <dgm:presLayoutVars>
          <dgm:bulletEnabled val="1"/>
        </dgm:presLayoutVars>
      </dgm:prSet>
      <dgm:spPr/>
      <dgm:t>
        <a:bodyPr/>
        <a:lstStyle/>
        <a:p>
          <a:endParaRPr lang="es-EC"/>
        </a:p>
      </dgm:t>
    </dgm:pt>
    <dgm:pt modelId="{026A9F54-C0B6-442F-8E41-1EEAC155823D}" type="pres">
      <dgm:prSet presAssocID="{24921D13-6777-4F4E-94FB-816E404FBA26}" presName="accent_2" presStyleCnt="0"/>
      <dgm:spPr/>
    </dgm:pt>
    <dgm:pt modelId="{8BAA8802-1622-4AE0-A108-680B12B58268}" type="pres">
      <dgm:prSet presAssocID="{24921D13-6777-4F4E-94FB-816E404FBA26}" presName="accentRepeatNode" presStyleLbl="solidFgAcc1" presStyleIdx="1" presStyleCnt="4"/>
      <dgm:spPr/>
    </dgm:pt>
    <dgm:pt modelId="{EB92552F-B872-4CB0-A8BC-1C285AF42D39}" type="pres">
      <dgm:prSet presAssocID="{4DC36308-887B-4404-B656-B875EA8AE9A4}" presName="text_3" presStyleLbl="node1" presStyleIdx="2" presStyleCnt="4">
        <dgm:presLayoutVars>
          <dgm:bulletEnabled val="1"/>
        </dgm:presLayoutVars>
      </dgm:prSet>
      <dgm:spPr/>
      <dgm:t>
        <a:bodyPr/>
        <a:lstStyle/>
        <a:p>
          <a:endParaRPr lang="es-EC"/>
        </a:p>
      </dgm:t>
    </dgm:pt>
    <dgm:pt modelId="{031634DD-4F58-4340-9BC0-50757FA965F2}" type="pres">
      <dgm:prSet presAssocID="{4DC36308-887B-4404-B656-B875EA8AE9A4}" presName="accent_3" presStyleCnt="0"/>
      <dgm:spPr/>
    </dgm:pt>
    <dgm:pt modelId="{2D186FB8-ED7D-4125-9558-2B625943E61D}" type="pres">
      <dgm:prSet presAssocID="{4DC36308-887B-4404-B656-B875EA8AE9A4}" presName="accentRepeatNode" presStyleLbl="solidFgAcc1" presStyleIdx="2" presStyleCnt="4"/>
      <dgm:spPr/>
    </dgm:pt>
    <dgm:pt modelId="{6D1288F1-867B-47AD-84E3-9CAE0F053233}" type="pres">
      <dgm:prSet presAssocID="{7169D3DF-81AD-4B74-AF35-CF76F86874DD}" presName="text_4" presStyleLbl="node1" presStyleIdx="3" presStyleCnt="4">
        <dgm:presLayoutVars>
          <dgm:bulletEnabled val="1"/>
        </dgm:presLayoutVars>
      </dgm:prSet>
      <dgm:spPr/>
      <dgm:t>
        <a:bodyPr/>
        <a:lstStyle/>
        <a:p>
          <a:endParaRPr lang="es-ES"/>
        </a:p>
      </dgm:t>
    </dgm:pt>
    <dgm:pt modelId="{ED5241E5-9863-40C9-B8B4-EDE15DE762D9}" type="pres">
      <dgm:prSet presAssocID="{7169D3DF-81AD-4B74-AF35-CF76F86874DD}" presName="accent_4" presStyleCnt="0"/>
      <dgm:spPr/>
    </dgm:pt>
    <dgm:pt modelId="{ECFCAC9F-F2AB-408C-9D4B-ED3F5B66EC85}" type="pres">
      <dgm:prSet presAssocID="{7169D3DF-81AD-4B74-AF35-CF76F86874DD}" presName="accentRepeatNode" presStyleLbl="solidFgAcc1" presStyleIdx="3" presStyleCnt="4"/>
      <dgm:spPr/>
    </dgm:pt>
  </dgm:ptLst>
  <dgm:cxnLst>
    <dgm:cxn modelId="{FC727DE0-951F-48C2-A6F8-AAB5255EC1C0}" srcId="{8A3C0A5D-5804-426B-AE55-8FF3DA18E725}" destId="{7169D3DF-81AD-4B74-AF35-CF76F86874DD}" srcOrd="3" destOrd="0" parTransId="{A02D01F1-09EE-4FC7-B6BB-19FD02D8B556}" sibTransId="{72375FF8-F634-4B6A-8E23-143032D5D39F}"/>
    <dgm:cxn modelId="{79C085AB-A183-40B4-92F4-4B85A6FD3DD2}" srcId="{8A3C0A5D-5804-426B-AE55-8FF3DA18E725}" destId="{7C3C3C2B-A03D-4117-98D5-CF526FA4AB6F}" srcOrd="0" destOrd="0" parTransId="{61394838-B5F5-482B-8441-8B6B720B58AC}" sibTransId="{3BF99B39-B2F2-4389-B6A6-4AA64A0A426F}"/>
    <dgm:cxn modelId="{072D9B16-6E96-43F0-B12E-6126CF7C20AB}" type="presOf" srcId="{24921D13-6777-4F4E-94FB-816E404FBA26}" destId="{9238ED15-E072-43B9-8EB7-4732FC1777B1}" srcOrd="0" destOrd="0" presId="urn:microsoft.com/office/officeart/2008/layout/VerticalCurvedList"/>
    <dgm:cxn modelId="{2E46439A-9DCD-4CF3-B1B1-29E0F2627297}" type="presOf" srcId="{7169D3DF-81AD-4B74-AF35-CF76F86874DD}" destId="{6D1288F1-867B-47AD-84E3-9CAE0F053233}" srcOrd="0" destOrd="0" presId="urn:microsoft.com/office/officeart/2008/layout/VerticalCurvedList"/>
    <dgm:cxn modelId="{2A40FDDB-CB9E-4D9C-B246-0942AB68EB07}" type="presOf" srcId="{4DC36308-887B-4404-B656-B875EA8AE9A4}" destId="{EB92552F-B872-4CB0-A8BC-1C285AF42D39}" srcOrd="0" destOrd="0" presId="urn:microsoft.com/office/officeart/2008/layout/VerticalCurvedList"/>
    <dgm:cxn modelId="{8B0C0946-A5E3-4039-BD15-4BE9D7835F5D}" type="presOf" srcId="{8A3C0A5D-5804-426B-AE55-8FF3DA18E725}" destId="{6EDF7587-5483-46E2-86E4-090EE584D9DD}" srcOrd="0" destOrd="0" presId="urn:microsoft.com/office/officeart/2008/layout/VerticalCurvedList"/>
    <dgm:cxn modelId="{766ADB52-C59D-445F-81C3-7E9D2DD5BA0D}" type="presOf" srcId="{3BF99B39-B2F2-4389-B6A6-4AA64A0A426F}" destId="{F12CB5CB-26C1-4178-A8C8-B9624B7BC55D}" srcOrd="0" destOrd="0" presId="urn:microsoft.com/office/officeart/2008/layout/VerticalCurvedList"/>
    <dgm:cxn modelId="{5512198A-DD1D-4DCC-86B5-08B4D774DF2F}" srcId="{8A3C0A5D-5804-426B-AE55-8FF3DA18E725}" destId="{4DC36308-887B-4404-B656-B875EA8AE9A4}" srcOrd="2" destOrd="0" parTransId="{5F2B5C49-4400-43F9-B490-0BEF527C343C}" sibTransId="{F914A58E-5A22-4970-B6D5-A9D215E4B1BD}"/>
    <dgm:cxn modelId="{79E94B0B-C3B6-4D9F-B19F-CBC81CAD8310}" srcId="{8A3C0A5D-5804-426B-AE55-8FF3DA18E725}" destId="{24921D13-6777-4F4E-94FB-816E404FBA26}" srcOrd="1" destOrd="0" parTransId="{3A7EEC92-078D-4840-A4F3-DEC8DECDFF2C}" sibTransId="{95C72611-769D-46E6-A147-72C7CA372E55}"/>
    <dgm:cxn modelId="{E660D199-BB04-44A0-9AF8-8E6738401912}" type="presOf" srcId="{7C3C3C2B-A03D-4117-98D5-CF526FA4AB6F}" destId="{DF6D4A3B-4BAE-4858-AA3D-6B7AE57A20B3}" srcOrd="0" destOrd="0" presId="urn:microsoft.com/office/officeart/2008/layout/VerticalCurvedList"/>
    <dgm:cxn modelId="{409F44C7-4D4E-4AC4-986E-CA49EEED8CD5}" type="presParOf" srcId="{6EDF7587-5483-46E2-86E4-090EE584D9DD}" destId="{C4CF8C0E-877A-403E-9FB6-2461A6A6C878}" srcOrd="0" destOrd="0" presId="urn:microsoft.com/office/officeart/2008/layout/VerticalCurvedList"/>
    <dgm:cxn modelId="{92C3C156-25A2-4E4A-B0E3-DEB6B538AC7E}" type="presParOf" srcId="{C4CF8C0E-877A-403E-9FB6-2461A6A6C878}" destId="{A440AACF-3C07-4CA0-9F60-135B91CD00E9}" srcOrd="0" destOrd="0" presId="urn:microsoft.com/office/officeart/2008/layout/VerticalCurvedList"/>
    <dgm:cxn modelId="{3C33296C-9707-4339-A3FF-3FCDCBEC997C}" type="presParOf" srcId="{A440AACF-3C07-4CA0-9F60-135B91CD00E9}" destId="{9F61517D-F68F-432C-B747-D97932305A52}" srcOrd="0" destOrd="0" presId="urn:microsoft.com/office/officeart/2008/layout/VerticalCurvedList"/>
    <dgm:cxn modelId="{9F6B93DC-84E9-44DE-ABB6-673C90D53A5B}" type="presParOf" srcId="{A440AACF-3C07-4CA0-9F60-135B91CD00E9}" destId="{F12CB5CB-26C1-4178-A8C8-B9624B7BC55D}" srcOrd="1" destOrd="0" presId="urn:microsoft.com/office/officeart/2008/layout/VerticalCurvedList"/>
    <dgm:cxn modelId="{98DB8A6B-6B58-47D5-94E9-4607CC7CECB1}" type="presParOf" srcId="{A440AACF-3C07-4CA0-9F60-135B91CD00E9}" destId="{5A83DE58-692A-4378-B9AF-4CA02D2180EC}" srcOrd="2" destOrd="0" presId="urn:microsoft.com/office/officeart/2008/layout/VerticalCurvedList"/>
    <dgm:cxn modelId="{D92CC005-6296-4848-8E2B-0C127B66A8E4}" type="presParOf" srcId="{A440AACF-3C07-4CA0-9F60-135B91CD00E9}" destId="{4D573607-019D-4C02-9D78-5E7C9FD37240}" srcOrd="3" destOrd="0" presId="urn:microsoft.com/office/officeart/2008/layout/VerticalCurvedList"/>
    <dgm:cxn modelId="{272389BF-AAB7-4B78-9A80-63AFCE3E69AD}" type="presParOf" srcId="{C4CF8C0E-877A-403E-9FB6-2461A6A6C878}" destId="{DF6D4A3B-4BAE-4858-AA3D-6B7AE57A20B3}" srcOrd="1" destOrd="0" presId="urn:microsoft.com/office/officeart/2008/layout/VerticalCurvedList"/>
    <dgm:cxn modelId="{46141328-6C9A-4E3A-BDD2-8289CBE48618}" type="presParOf" srcId="{C4CF8C0E-877A-403E-9FB6-2461A6A6C878}" destId="{60CE338C-9445-4193-AE44-AF4C59CF132D}" srcOrd="2" destOrd="0" presId="urn:microsoft.com/office/officeart/2008/layout/VerticalCurvedList"/>
    <dgm:cxn modelId="{0DA57876-6CD0-4736-A762-4BF51823E756}" type="presParOf" srcId="{60CE338C-9445-4193-AE44-AF4C59CF132D}" destId="{8F8E5B05-3F81-478E-BCD2-678E9C5446CE}" srcOrd="0" destOrd="0" presId="urn:microsoft.com/office/officeart/2008/layout/VerticalCurvedList"/>
    <dgm:cxn modelId="{04B5508D-0428-4E4B-9DA5-7B05D88007E1}" type="presParOf" srcId="{C4CF8C0E-877A-403E-9FB6-2461A6A6C878}" destId="{9238ED15-E072-43B9-8EB7-4732FC1777B1}" srcOrd="3" destOrd="0" presId="urn:microsoft.com/office/officeart/2008/layout/VerticalCurvedList"/>
    <dgm:cxn modelId="{5E24C30C-E24C-45FE-BA8F-06532C8D306C}" type="presParOf" srcId="{C4CF8C0E-877A-403E-9FB6-2461A6A6C878}" destId="{026A9F54-C0B6-442F-8E41-1EEAC155823D}" srcOrd="4" destOrd="0" presId="urn:microsoft.com/office/officeart/2008/layout/VerticalCurvedList"/>
    <dgm:cxn modelId="{81E01E4D-C208-41E1-86B4-C337022AC34C}" type="presParOf" srcId="{026A9F54-C0B6-442F-8E41-1EEAC155823D}" destId="{8BAA8802-1622-4AE0-A108-680B12B58268}" srcOrd="0" destOrd="0" presId="urn:microsoft.com/office/officeart/2008/layout/VerticalCurvedList"/>
    <dgm:cxn modelId="{B7E5E5D0-6DF3-4EFF-AD91-485050F51163}" type="presParOf" srcId="{C4CF8C0E-877A-403E-9FB6-2461A6A6C878}" destId="{EB92552F-B872-4CB0-A8BC-1C285AF42D39}" srcOrd="5" destOrd="0" presId="urn:microsoft.com/office/officeart/2008/layout/VerticalCurvedList"/>
    <dgm:cxn modelId="{27301C60-F530-4BA8-BC99-ABB2C5A76B03}" type="presParOf" srcId="{C4CF8C0E-877A-403E-9FB6-2461A6A6C878}" destId="{031634DD-4F58-4340-9BC0-50757FA965F2}" srcOrd="6" destOrd="0" presId="urn:microsoft.com/office/officeart/2008/layout/VerticalCurvedList"/>
    <dgm:cxn modelId="{81C8FA96-2A3F-478F-851F-BA3566FB0F05}" type="presParOf" srcId="{031634DD-4F58-4340-9BC0-50757FA965F2}" destId="{2D186FB8-ED7D-4125-9558-2B625943E61D}" srcOrd="0" destOrd="0" presId="urn:microsoft.com/office/officeart/2008/layout/VerticalCurvedList"/>
    <dgm:cxn modelId="{884535BA-1D6C-4494-AB68-E2A390EDA534}" type="presParOf" srcId="{C4CF8C0E-877A-403E-9FB6-2461A6A6C878}" destId="{6D1288F1-867B-47AD-84E3-9CAE0F053233}" srcOrd="7" destOrd="0" presId="urn:microsoft.com/office/officeart/2008/layout/VerticalCurvedList"/>
    <dgm:cxn modelId="{C2478BF2-B15B-4601-A9E4-45678748B58A}" type="presParOf" srcId="{C4CF8C0E-877A-403E-9FB6-2461A6A6C878}" destId="{ED5241E5-9863-40C9-B8B4-EDE15DE762D9}" srcOrd="8" destOrd="0" presId="urn:microsoft.com/office/officeart/2008/layout/VerticalCurvedList"/>
    <dgm:cxn modelId="{4FE14200-29EA-47CF-AD7F-9F51A8C485E1}" type="presParOf" srcId="{ED5241E5-9863-40C9-B8B4-EDE15DE762D9}" destId="{ECFCAC9F-F2AB-408C-9D4B-ED3F5B66EC8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8EB70C79-1E5E-461B-9B65-8465D2F6954B}" type="doc">
      <dgm:prSet loTypeId="urn:microsoft.com/office/officeart/2008/layout/IncreasingCircleProcess" loCatId="list" qsTypeId="urn:microsoft.com/office/officeart/2005/8/quickstyle/3d3" qsCatId="3D" csTypeId="urn:microsoft.com/office/officeart/2005/8/colors/accent4_2" csCatId="accent4" phldr="1"/>
      <dgm:spPr/>
      <dgm:t>
        <a:bodyPr/>
        <a:lstStyle/>
        <a:p>
          <a:endParaRPr lang="es-ES"/>
        </a:p>
      </dgm:t>
    </dgm:pt>
    <dgm:pt modelId="{68353C57-2DCD-4560-A05C-5858955C8733}">
      <dgm:prSet phldrT="[Texto]"/>
      <dgm:spPr/>
      <dgm:t>
        <a:bodyPr/>
        <a:lstStyle/>
        <a:p>
          <a:r>
            <a:rPr lang="es-EC" b="1" dirty="0" smtClean="0"/>
            <a:t>Sistema de Control Implementado</a:t>
          </a:r>
          <a:endParaRPr lang="es-ES" b="1" dirty="0"/>
        </a:p>
      </dgm:t>
    </dgm:pt>
    <dgm:pt modelId="{0A3140F9-889F-4E53-B9AF-A39BCDA05749}" type="parTrans" cxnId="{0E266444-5187-4B49-8741-EC533AEF881E}">
      <dgm:prSet/>
      <dgm:spPr/>
      <dgm:t>
        <a:bodyPr/>
        <a:lstStyle/>
        <a:p>
          <a:endParaRPr lang="es-ES"/>
        </a:p>
      </dgm:t>
    </dgm:pt>
    <dgm:pt modelId="{1F0F211F-AAE2-4B82-867E-7D6FDAD8C26C}" type="sibTrans" cxnId="{0E266444-5187-4B49-8741-EC533AEF881E}">
      <dgm:prSet/>
      <dgm:spPr/>
      <dgm:t>
        <a:bodyPr/>
        <a:lstStyle/>
        <a:p>
          <a:endParaRPr lang="es-ES"/>
        </a:p>
      </dgm:t>
    </dgm:pt>
    <dgm:pt modelId="{AEF6E37A-DD88-4337-91B1-8C733BDB92FD}">
      <dgm:prSet phldrT="[Texto]" custT="1"/>
      <dgm:spPr/>
      <dgm:t>
        <a:bodyPr/>
        <a:lstStyle/>
        <a:p>
          <a:pPr algn="just"/>
          <a:r>
            <a:rPr lang="es-EC" sz="2300" dirty="0" smtClean="0"/>
            <a:t>- </a:t>
          </a:r>
          <a:r>
            <a:rPr lang="es-EC" sz="2000" dirty="0" smtClean="0"/>
            <a:t>Se emplea para el control de temperatura un Control ON – </a:t>
          </a:r>
          <a:r>
            <a:rPr lang="es-EC" sz="2000" dirty="0" smtClean="0"/>
            <a:t>OFF para la etapa de Calentamiento.</a:t>
          </a:r>
          <a:endParaRPr lang="es-ES" sz="2000" dirty="0"/>
        </a:p>
      </dgm:t>
    </dgm:pt>
    <dgm:pt modelId="{DD3B98CF-CBB8-434A-B185-6A9D7C468B07}" type="parTrans" cxnId="{4C37567C-1C61-4E94-B9DB-3ED5CC301B4F}">
      <dgm:prSet/>
      <dgm:spPr/>
      <dgm:t>
        <a:bodyPr/>
        <a:lstStyle/>
        <a:p>
          <a:endParaRPr lang="es-ES"/>
        </a:p>
      </dgm:t>
    </dgm:pt>
    <dgm:pt modelId="{DD3C0034-9D9D-487A-8DB9-A9C921EEA5F1}" type="sibTrans" cxnId="{4C37567C-1C61-4E94-B9DB-3ED5CC301B4F}">
      <dgm:prSet/>
      <dgm:spPr/>
      <dgm:t>
        <a:bodyPr/>
        <a:lstStyle/>
        <a:p>
          <a:endParaRPr lang="es-ES"/>
        </a:p>
      </dgm:t>
    </dgm:pt>
    <dgm:pt modelId="{FB457651-B196-45FB-A59D-DE632F4F7E7F}" type="pres">
      <dgm:prSet presAssocID="{8EB70C79-1E5E-461B-9B65-8465D2F6954B}" presName="Name0" presStyleCnt="0">
        <dgm:presLayoutVars>
          <dgm:chMax val="7"/>
          <dgm:chPref val="7"/>
          <dgm:dir/>
          <dgm:animOne val="branch"/>
          <dgm:animLvl val="lvl"/>
        </dgm:presLayoutVars>
      </dgm:prSet>
      <dgm:spPr/>
      <dgm:t>
        <a:bodyPr/>
        <a:lstStyle/>
        <a:p>
          <a:endParaRPr lang="es-ES"/>
        </a:p>
      </dgm:t>
    </dgm:pt>
    <dgm:pt modelId="{4E2AE675-1F60-4E7D-9E01-340D1B4C413F}" type="pres">
      <dgm:prSet presAssocID="{68353C57-2DCD-4560-A05C-5858955C8733}" presName="composite" presStyleCnt="0"/>
      <dgm:spPr/>
      <dgm:t>
        <a:bodyPr/>
        <a:lstStyle/>
        <a:p>
          <a:endParaRPr lang="es-ES"/>
        </a:p>
      </dgm:t>
    </dgm:pt>
    <dgm:pt modelId="{96BC6408-FE6F-402F-88A4-B958131A1E48}" type="pres">
      <dgm:prSet presAssocID="{68353C57-2DCD-4560-A05C-5858955C8733}" presName="BackAccent" presStyleLbl="bgShp" presStyleIdx="0" presStyleCnt="1" custScaleX="25199" custScaleY="29288" custLinFactX="-100000" custLinFactNeighborX="-155720"/>
      <dgm:spPr/>
      <dgm:t>
        <a:bodyPr/>
        <a:lstStyle/>
        <a:p>
          <a:endParaRPr lang="es-ES"/>
        </a:p>
      </dgm:t>
    </dgm:pt>
    <dgm:pt modelId="{51C8334C-43E6-4FAC-B87A-88A68339FF81}" type="pres">
      <dgm:prSet presAssocID="{68353C57-2DCD-4560-A05C-5858955C8733}" presName="Accent" presStyleLbl="alignNode1" presStyleIdx="0" presStyleCnt="1" custScaleX="25199" custScaleY="29288" custLinFactX="-119645" custLinFactNeighborX="-200000"/>
      <dgm:spPr/>
      <dgm:t>
        <a:bodyPr/>
        <a:lstStyle/>
        <a:p>
          <a:endParaRPr lang="es-ES"/>
        </a:p>
      </dgm:t>
    </dgm:pt>
    <dgm:pt modelId="{309E73DE-0429-4FD4-9162-99F05D4EDAB6}" type="pres">
      <dgm:prSet presAssocID="{68353C57-2DCD-4560-A05C-5858955C8733}" presName="Child" presStyleLbl="revTx" presStyleIdx="0" presStyleCnt="2" custScaleX="361857" custLinFactX="-2853" custLinFactNeighborX="-100000" custLinFactNeighborY="-2193">
        <dgm:presLayoutVars>
          <dgm:chMax val="0"/>
          <dgm:chPref val="0"/>
          <dgm:bulletEnabled val="1"/>
        </dgm:presLayoutVars>
      </dgm:prSet>
      <dgm:spPr/>
      <dgm:t>
        <a:bodyPr/>
        <a:lstStyle/>
        <a:p>
          <a:endParaRPr lang="es-ES"/>
        </a:p>
      </dgm:t>
    </dgm:pt>
    <dgm:pt modelId="{C4B44B53-5A82-4C34-A07E-D78B20541BD9}" type="pres">
      <dgm:prSet presAssocID="{68353C57-2DCD-4560-A05C-5858955C8733}" presName="Parent" presStyleLbl="revTx" presStyleIdx="1" presStyleCnt="2" custScaleX="193275" custScaleY="63086" custLinFactNeighborX="-56085" custLinFactNeighborY="-9228">
        <dgm:presLayoutVars>
          <dgm:chMax val="1"/>
          <dgm:chPref val="1"/>
          <dgm:bulletEnabled val="1"/>
        </dgm:presLayoutVars>
      </dgm:prSet>
      <dgm:spPr/>
      <dgm:t>
        <a:bodyPr/>
        <a:lstStyle/>
        <a:p>
          <a:endParaRPr lang="es-ES"/>
        </a:p>
      </dgm:t>
    </dgm:pt>
  </dgm:ptLst>
  <dgm:cxnLst>
    <dgm:cxn modelId="{28CEC46D-A80D-42EB-9E3C-9C29E6740256}" type="presOf" srcId="{8EB70C79-1E5E-461B-9B65-8465D2F6954B}" destId="{FB457651-B196-45FB-A59D-DE632F4F7E7F}" srcOrd="0" destOrd="0" presId="urn:microsoft.com/office/officeart/2008/layout/IncreasingCircleProcess"/>
    <dgm:cxn modelId="{4C37567C-1C61-4E94-B9DB-3ED5CC301B4F}" srcId="{68353C57-2DCD-4560-A05C-5858955C8733}" destId="{AEF6E37A-DD88-4337-91B1-8C733BDB92FD}" srcOrd="0" destOrd="0" parTransId="{DD3B98CF-CBB8-434A-B185-6A9D7C468B07}" sibTransId="{DD3C0034-9D9D-487A-8DB9-A9C921EEA5F1}"/>
    <dgm:cxn modelId="{C8733116-0EF6-4E7B-8E55-FED104C57E5B}" type="presOf" srcId="{AEF6E37A-DD88-4337-91B1-8C733BDB92FD}" destId="{309E73DE-0429-4FD4-9162-99F05D4EDAB6}" srcOrd="0" destOrd="0" presId="urn:microsoft.com/office/officeart/2008/layout/IncreasingCircleProcess"/>
    <dgm:cxn modelId="{0E266444-5187-4B49-8741-EC533AEF881E}" srcId="{8EB70C79-1E5E-461B-9B65-8465D2F6954B}" destId="{68353C57-2DCD-4560-A05C-5858955C8733}" srcOrd="0" destOrd="0" parTransId="{0A3140F9-889F-4E53-B9AF-A39BCDA05749}" sibTransId="{1F0F211F-AAE2-4B82-867E-7D6FDAD8C26C}"/>
    <dgm:cxn modelId="{4D5165DF-B65B-42A3-9D55-BA167018673C}" type="presOf" srcId="{68353C57-2DCD-4560-A05C-5858955C8733}" destId="{C4B44B53-5A82-4C34-A07E-D78B20541BD9}" srcOrd="0" destOrd="0" presId="urn:microsoft.com/office/officeart/2008/layout/IncreasingCircleProcess"/>
    <dgm:cxn modelId="{7A1549F4-7F14-4413-A941-FA3333ECC2BC}" type="presParOf" srcId="{FB457651-B196-45FB-A59D-DE632F4F7E7F}" destId="{4E2AE675-1F60-4E7D-9E01-340D1B4C413F}" srcOrd="0" destOrd="0" presId="urn:microsoft.com/office/officeart/2008/layout/IncreasingCircleProcess"/>
    <dgm:cxn modelId="{6463FD47-BC7F-4C10-9AE9-C60EAC98838B}" type="presParOf" srcId="{4E2AE675-1F60-4E7D-9E01-340D1B4C413F}" destId="{96BC6408-FE6F-402F-88A4-B958131A1E48}" srcOrd="0" destOrd="0" presId="urn:microsoft.com/office/officeart/2008/layout/IncreasingCircleProcess"/>
    <dgm:cxn modelId="{C3DD86FD-F08B-4F8C-A793-64CEDB811EF9}" type="presParOf" srcId="{4E2AE675-1F60-4E7D-9E01-340D1B4C413F}" destId="{51C8334C-43E6-4FAC-B87A-88A68339FF81}" srcOrd="1" destOrd="0" presId="urn:microsoft.com/office/officeart/2008/layout/IncreasingCircleProcess"/>
    <dgm:cxn modelId="{6851F2C5-8BAE-4562-A21C-E53EA0636942}" type="presParOf" srcId="{4E2AE675-1F60-4E7D-9E01-340D1B4C413F}" destId="{309E73DE-0429-4FD4-9162-99F05D4EDAB6}" srcOrd="2" destOrd="0" presId="urn:microsoft.com/office/officeart/2008/layout/IncreasingCircleProcess"/>
    <dgm:cxn modelId="{6ACD072F-14DA-4E16-98EB-D7F06248D462}" type="presParOf" srcId="{4E2AE675-1F60-4E7D-9E01-340D1B4C413F}" destId="{C4B44B53-5A82-4C34-A07E-D78B20541BD9}" srcOrd="3" destOrd="0" presId="urn:microsoft.com/office/officeart/2008/layout/IncreasingCircleProces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8EB70C79-1E5E-461B-9B65-8465D2F6954B}" type="doc">
      <dgm:prSet loTypeId="urn:microsoft.com/office/officeart/2008/layout/IncreasingCircleProcess" loCatId="list" qsTypeId="urn:microsoft.com/office/officeart/2005/8/quickstyle/3d3" qsCatId="3D" csTypeId="urn:microsoft.com/office/officeart/2005/8/colors/accent4_2" csCatId="accent4" phldr="1"/>
      <dgm:spPr/>
      <dgm:t>
        <a:bodyPr/>
        <a:lstStyle/>
        <a:p>
          <a:endParaRPr lang="es-ES"/>
        </a:p>
      </dgm:t>
    </dgm:pt>
    <dgm:pt modelId="{68353C57-2DCD-4560-A05C-5858955C8733}">
      <dgm:prSet phldrT="[Texto]"/>
      <dgm:spPr/>
      <dgm:t>
        <a:bodyPr/>
        <a:lstStyle/>
        <a:p>
          <a:r>
            <a:rPr lang="es-EC" b="1" dirty="0" smtClean="0"/>
            <a:t>Sistema de Control Implementado</a:t>
          </a:r>
          <a:endParaRPr lang="es-ES" b="1" dirty="0"/>
        </a:p>
      </dgm:t>
    </dgm:pt>
    <dgm:pt modelId="{0A3140F9-889F-4E53-B9AF-A39BCDA05749}" type="parTrans" cxnId="{0E266444-5187-4B49-8741-EC533AEF881E}">
      <dgm:prSet/>
      <dgm:spPr/>
      <dgm:t>
        <a:bodyPr/>
        <a:lstStyle/>
        <a:p>
          <a:endParaRPr lang="es-ES"/>
        </a:p>
      </dgm:t>
    </dgm:pt>
    <dgm:pt modelId="{1F0F211F-AAE2-4B82-867E-7D6FDAD8C26C}" type="sibTrans" cxnId="{0E266444-5187-4B49-8741-EC533AEF881E}">
      <dgm:prSet/>
      <dgm:spPr/>
      <dgm:t>
        <a:bodyPr/>
        <a:lstStyle/>
        <a:p>
          <a:endParaRPr lang="es-ES"/>
        </a:p>
      </dgm:t>
    </dgm:pt>
    <dgm:pt modelId="{AEF6E37A-DD88-4337-91B1-8C733BDB92FD}">
      <dgm:prSet phldrT="[Texto]" custT="1"/>
      <dgm:spPr/>
      <dgm:t>
        <a:bodyPr/>
        <a:lstStyle/>
        <a:p>
          <a:pPr algn="just"/>
          <a:r>
            <a:rPr lang="es-EC" sz="2300" dirty="0" smtClean="0"/>
            <a:t>- </a:t>
          </a:r>
          <a:r>
            <a:rPr lang="es-EC" sz="2000" dirty="0" smtClean="0"/>
            <a:t>Se emplea para el control de temperatura un Control ON – OFF con </a:t>
          </a:r>
          <a:r>
            <a:rPr lang="es-EC" sz="2000" dirty="0" smtClean="0"/>
            <a:t>histéresis para la etapa de Mantenimiento.</a:t>
          </a:r>
          <a:endParaRPr lang="es-ES" sz="2000" dirty="0"/>
        </a:p>
      </dgm:t>
    </dgm:pt>
    <dgm:pt modelId="{DD3B98CF-CBB8-434A-B185-6A9D7C468B07}" type="parTrans" cxnId="{4C37567C-1C61-4E94-B9DB-3ED5CC301B4F}">
      <dgm:prSet/>
      <dgm:spPr/>
      <dgm:t>
        <a:bodyPr/>
        <a:lstStyle/>
        <a:p>
          <a:endParaRPr lang="es-ES"/>
        </a:p>
      </dgm:t>
    </dgm:pt>
    <dgm:pt modelId="{DD3C0034-9D9D-487A-8DB9-A9C921EEA5F1}" type="sibTrans" cxnId="{4C37567C-1C61-4E94-B9DB-3ED5CC301B4F}">
      <dgm:prSet/>
      <dgm:spPr/>
      <dgm:t>
        <a:bodyPr/>
        <a:lstStyle/>
        <a:p>
          <a:endParaRPr lang="es-ES"/>
        </a:p>
      </dgm:t>
    </dgm:pt>
    <dgm:pt modelId="{FB457651-B196-45FB-A59D-DE632F4F7E7F}" type="pres">
      <dgm:prSet presAssocID="{8EB70C79-1E5E-461B-9B65-8465D2F6954B}" presName="Name0" presStyleCnt="0">
        <dgm:presLayoutVars>
          <dgm:chMax val="7"/>
          <dgm:chPref val="7"/>
          <dgm:dir/>
          <dgm:animOne val="branch"/>
          <dgm:animLvl val="lvl"/>
        </dgm:presLayoutVars>
      </dgm:prSet>
      <dgm:spPr/>
      <dgm:t>
        <a:bodyPr/>
        <a:lstStyle/>
        <a:p>
          <a:endParaRPr lang="es-ES"/>
        </a:p>
      </dgm:t>
    </dgm:pt>
    <dgm:pt modelId="{4E2AE675-1F60-4E7D-9E01-340D1B4C413F}" type="pres">
      <dgm:prSet presAssocID="{68353C57-2DCD-4560-A05C-5858955C8733}" presName="composite" presStyleCnt="0"/>
      <dgm:spPr/>
      <dgm:t>
        <a:bodyPr/>
        <a:lstStyle/>
        <a:p>
          <a:endParaRPr lang="es-ES"/>
        </a:p>
      </dgm:t>
    </dgm:pt>
    <dgm:pt modelId="{96BC6408-FE6F-402F-88A4-B958131A1E48}" type="pres">
      <dgm:prSet presAssocID="{68353C57-2DCD-4560-A05C-5858955C8733}" presName="BackAccent" presStyleLbl="bgShp" presStyleIdx="0" presStyleCnt="1" custScaleX="25199" custScaleY="29288" custLinFactX="-100000" custLinFactNeighborX="-155720"/>
      <dgm:spPr/>
      <dgm:t>
        <a:bodyPr/>
        <a:lstStyle/>
        <a:p>
          <a:endParaRPr lang="es-ES"/>
        </a:p>
      </dgm:t>
    </dgm:pt>
    <dgm:pt modelId="{51C8334C-43E6-4FAC-B87A-88A68339FF81}" type="pres">
      <dgm:prSet presAssocID="{68353C57-2DCD-4560-A05C-5858955C8733}" presName="Accent" presStyleLbl="alignNode1" presStyleIdx="0" presStyleCnt="1" custScaleX="25199" custScaleY="29288" custLinFactX="-119645" custLinFactNeighborX="-200000"/>
      <dgm:spPr/>
      <dgm:t>
        <a:bodyPr/>
        <a:lstStyle/>
        <a:p>
          <a:endParaRPr lang="es-ES"/>
        </a:p>
      </dgm:t>
    </dgm:pt>
    <dgm:pt modelId="{309E73DE-0429-4FD4-9162-99F05D4EDAB6}" type="pres">
      <dgm:prSet presAssocID="{68353C57-2DCD-4560-A05C-5858955C8733}" presName="Child" presStyleLbl="revTx" presStyleIdx="0" presStyleCnt="2" custScaleX="361857" custLinFactX="-2853" custLinFactNeighborX="-100000" custLinFactNeighborY="-2193">
        <dgm:presLayoutVars>
          <dgm:chMax val="0"/>
          <dgm:chPref val="0"/>
          <dgm:bulletEnabled val="1"/>
        </dgm:presLayoutVars>
      </dgm:prSet>
      <dgm:spPr/>
      <dgm:t>
        <a:bodyPr/>
        <a:lstStyle/>
        <a:p>
          <a:endParaRPr lang="es-ES"/>
        </a:p>
      </dgm:t>
    </dgm:pt>
    <dgm:pt modelId="{C4B44B53-5A82-4C34-A07E-D78B20541BD9}" type="pres">
      <dgm:prSet presAssocID="{68353C57-2DCD-4560-A05C-5858955C8733}" presName="Parent" presStyleLbl="revTx" presStyleIdx="1" presStyleCnt="2" custScaleX="193275" custScaleY="63086" custLinFactNeighborX="-56085" custLinFactNeighborY="-9228">
        <dgm:presLayoutVars>
          <dgm:chMax val="1"/>
          <dgm:chPref val="1"/>
          <dgm:bulletEnabled val="1"/>
        </dgm:presLayoutVars>
      </dgm:prSet>
      <dgm:spPr/>
      <dgm:t>
        <a:bodyPr/>
        <a:lstStyle/>
        <a:p>
          <a:endParaRPr lang="es-ES"/>
        </a:p>
      </dgm:t>
    </dgm:pt>
  </dgm:ptLst>
  <dgm:cxnLst>
    <dgm:cxn modelId="{62660A5C-8506-432D-868B-56EBF1E38032}" type="presOf" srcId="{68353C57-2DCD-4560-A05C-5858955C8733}" destId="{C4B44B53-5A82-4C34-A07E-D78B20541BD9}" srcOrd="0" destOrd="0" presId="urn:microsoft.com/office/officeart/2008/layout/IncreasingCircleProcess"/>
    <dgm:cxn modelId="{EF3BE6CA-E27C-481B-81AD-29D7A46DCF80}" type="presOf" srcId="{AEF6E37A-DD88-4337-91B1-8C733BDB92FD}" destId="{309E73DE-0429-4FD4-9162-99F05D4EDAB6}" srcOrd="0" destOrd="0" presId="urn:microsoft.com/office/officeart/2008/layout/IncreasingCircleProcess"/>
    <dgm:cxn modelId="{4C37567C-1C61-4E94-B9DB-3ED5CC301B4F}" srcId="{68353C57-2DCD-4560-A05C-5858955C8733}" destId="{AEF6E37A-DD88-4337-91B1-8C733BDB92FD}" srcOrd="0" destOrd="0" parTransId="{DD3B98CF-CBB8-434A-B185-6A9D7C468B07}" sibTransId="{DD3C0034-9D9D-487A-8DB9-A9C921EEA5F1}"/>
    <dgm:cxn modelId="{E339A6B6-0F3F-48D1-A86C-A2B23C77063A}" type="presOf" srcId="{8EB70C79-1E5E-461B-9B65-8465D2F6954B}" destId="{FB457651-B196-45FB-A59D-DE632F4F7E7F}" srcOrd="0" destOrd="0" presId="urn:microsoft.com/office/officeart/2008/layout/IncreasingCircleProcess"/>
    <dgm:cxn modelId="{0E266444-5187-4B49-8741-EC533AEF881E}" srcId="{8EB70C79-1E5E-461B-9B65-8465D2F6954B}" destId="{68353C57-2DCD-4560-A05C-5858955C8733}" srcOrd="0" destOrd="0" parTransId="{0A3140F9-889F-4E53-B9AF-A39BCDA05749}" sibTransId="{1F0F211F-AAE2-4B82-867E-7D6FDAD8C26C}"/>
    <dgm:cxn modelId="{959FD8CD-230C-4848-8E1D-2414ECA94BD5}" type="presParOf" srcId="{FB457651-B196-45FB-A59D-DE632F4F7E7F}" destId="{4E2AE675-1F60-4E7D-9E01-340D1B4C413F}" srcOrd="0" destOrd="0" presId="urn:microsoft.com/office/officeart/2008/layout/IncreasingCircleProcess"/>
    <dgm:cxn modelId="{0F0FB115-59B1-46AA-AA58-A270CF91AFA3}" type="presParOf" srcId="{4E2AE675-1F60-4E7D-9E01-340D1B4C413F}" destId="{96BC6408-FE6F-402F-88A4-B958131A1E48}" srcOrd="0" destOrd="0" presId="urn:microsoft.com/office/officeart/2008/layout/IncreasingCircleProcess"/>
    <dgm:cxn modelId="{D2921B01-DD84-440F-9300-4FA947AC8DB6}" type="presParOf" srcId="{4E2AE675-1F60-4E7D-9E01-340D1B4C413F}" destId="{51C8334C-43E6-4FAC-B87A-88A68339FF81}" srcOrd="1" destOrd="0" presId="urn:microsoft.com/office/officeart/2008/layout/IncreasingCircleProcess"/>
    <dgm:cxn modelId="{7D2AFDF5-8C54-4714-85D0-1EBF0DB01975}" type="presParOf" srcId="{4E2AE675-1F60-4E7D-9E01-340D1B4C413F}" destId="{309E73DE-0429-4FD4-9162-99F05D4EDAB6}" srcOrd="2" destOrd="0" presId="urn:microsoft.com/office/officeart/2008/layout/IncreasingCircleProcess"/>
    <dgm:cxn modelId="{F2630E6B-5A57-4DA7-B162-8761B56AD61D}" type="presParOf" srcId="{4E2AE675-1F60-4E7D-9E01-340D1B4C413F}" destId="{C4B44B53-5A82-4C34-A07E-D78B20541BD9}" srcOrd="3" destOrd="0" presId="urn:microsoft.com/office/officeart/2008/layout/Increasing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04BD34C-0428-4C6F-82A9-81E480C21B58}" type="doc">
      <dgm:prSet loTypeId="urn:microsoft.com/office/officeart/2009/3/layout/PieProcess" loCatId="list" qsTypeId="urn:microsoft.com/office/officeart/2005/8/quickstyle/3d2" qsCatId="3D" csTypeId="urn:microsoft.com/office/officeart/2005/8/colors/accent4_2" csCatId="accent4" phldr="1"/>
      <dgm:spPr/>
      <dgm:t>
        <a:bodyPr/>
        <a:lstStyle/>
        <a:p>
          <a:endParaRPr lang="es-ES"/>
        </a:p>
      </dgm:t>
    </dgm:pt>
    <dgm:pt modelId="{E96BCA38-4401-4B4A-B2E6-7C3C8C444AC1}">
      <dgm:prSet phldrT="[Texto]" custT="1"/>
      <dgm:spPr/>
      <dgm:t>
        <a:bodyPr/>
        <a:lstStyle/>
        <a:p>
          <a:r>
            <a:rPr lang="es-EC" sz="3200" dirty="0" smtClean="0"/>
            <a:t>JUSTIFICACIÓN</a:t>
          </a:r>
          <a:endParaRPr lang="es-ES" sz="3200" dirty="0"/>
        </a:p>
      </dgm:t>
    </dgm:pt>
    <dgm:pt modelId="{EAD7A114-F716-47BB-8CED-DF8278324343}" type="parTrans" cxnId="{CF79838F-B79B-4280-85FA-9FA1CCC984DE}">
      <dgm:prSet/>
      <dgm:spPr/>
      <dgm:t>
        <a:bodyPr/>
        <a:lstStyle/>
        <a:p>
          <a:endParaRPr lang="es-ES"/>
        </a:p>
      </dgm:t>
    </dgm:pt>
    <dgm:pt modelId="{FD098000-E405-4CB9-B91A-F6C3F70CCB52}" type="sibTrans" cxnId="{CF79838F-B79B-4280-85FA-9FA1CCC984DE}">
      <dgm:prSet/>
      <dgm:spPr/>
      <dgm:t>
        <a:bodyPr/>
        <a:lstStyle/>
        <a:p>
          <a:endParaRPr lang="es-ES"/>
        </a:p>
      </dgm:t>
    </dgm:pt>
    <dgm:pt modelId="{278B0542-E3B3-4599-A979-51690A2B6082}">
      <dgm:prSet phldrT="[Texto]" custT="1"/>
      <dgm:spPr/>
      <dgm:t>
        <a:bodyPr/>
        <a:lstStyle/>
        <a:p>
          <a:pPr algn="just"/>
          <a:r>
            <a:rPr lang="es-EC" sz="2400" dirty="0" smtClean="0"/>
            <a:t>Mejorar la calidad del producto final así como la gestión del proceso.</a:t>
          </a:r>
        </a:p>
        <a:p>
          <a:pPr algn="just"/>
          <a:r>
            <a:rPr lang="es-EC" sz="2400" dirty="0" smtClean="0"/>
            <a:t>Constantes caídas de temperatura.</a:t>
          </a:r>
          <a:endParaRPr lang="es-ES" sz="2400" dirty="0"/>
        </a:p>
      </dgm:t>
    </dgm:pt>
    <dgm:pt modelId="{FB905269-D1B0-49E9-BDCA-B23FFD0638A0}" type="parTrans" cxnId="{478FE07F-A6C1-424B-B724-B9C252E2542A}">
      <dgm:prSet/>
      <dgm:spPr/>
      <dgm:t>
        <a:bodyPr/>
        <a:lstStyle/>
        <a:p>
          <a:endParaRPr lang="es-ES"/>
        </a:p>
      </dgm:t>
    </dgm:pt>
    <dgm:pt modelId="{2D82B19D-464D-4E0F-8DDC-EF5944B938AE}" type="sibTrans" cxnId="{478FE07F-A6C1-424B-B724-B9C252E2542A}">
      <dgm:prSet/>
      <dgm:spPr/>
      <dgm:t>
        <a:bodyPr/>
        <a:lstStyle/>
        <a:p>
          <a:endParaRPr lang="es-ES"/>
        </a:p>
      </dgm:t>
    </dgm:pt>
    <dgm:pt modelId="{AD996071-687F-4FEA-B2C2-BA56AC1F271F}">
      <dgm:prSet phldrT="[Texto]" custT="1"/>
      <dgm:spPr/>
      <dgm:t>
        <a:bodyPr/>
        <a:lstStyle/>
        <a:p>
          <a:pPr algn="just"/>
          <a:r>
            <a:rPr lang="es-EC" sz="2400" dirty="0" smtClean="0"/>
            <a:t>El sistema que se tenía  instalado presentaba  tecnología obsoleta,  no eficiente, sin flexibilidad ni escalabilidad.</a:t>
          </a:r>
          <a:endParaRPr lang="es-ES" sz="2400" dirty="0"/>
        </a:p>
      </dgm:t>
    </dgm:pt>
    <dgm:pt modelId="{5461591D-4D6A-4A02-8D8A-23E640D07071}" type="parTrans" cxnId="{93E12149-D055-4B60-84AB-6AC4A2B0C746}">
      <dgm:prSet/>
      <dgm:spPr/>
      <dgm:t>
        <a:bodyPr/>
        <a:lstStyle/>
        <a:p>
          <a:endParaRPr lang="es-ES"/>
        </a:p>
      </dgm:t>
    </dgm:pt>
    <dgm:pt modelId="{DED9B326-4AB4-497F-9FA9-6DCF661E7387}" type="sibTrans" cxnId="{93E12149-D055-4B60-84AB-6AC4A2B0C746}">
      <dgm:prSet/>
      <dgm:spPr/>
      <dgm:t>
        <a:bodyPr/>
        <a:lstStyle/>
        <a:p>
          <a:endParaRPr lang="es-ES"/>
        </a:p>
      </dgm:t>
    </dgm:pt>
    <dgm:pt modelId="{79674891-A044-4D0C-8BDB-715843E3B08C}">
      <dgm:prSet phldrT="[Texto]" custT="1"/>
      <dgm:spPr/>
      <dgm:t>
        <a:bodyPr/>
        <a:lstStyle/>
        <a:p>
          <a:pPr algn="just"/>
          <a:r>
            <a:rPr lang="es-EC" sz="2400" dirty="0" smtClean="0"/>
            <a:t>No se tenía una interfaz gráfica</a:t>
          </a:r>
          <a:r>
            <a:rPr lang="es-EC" sz="2500" dirty="0" smtClean="0"/>
            <a:t>.</a:t>
          </a:r>
          <a:endParaRPr lang="es-ES" sz="2500" dirty="0"/>
        </a:p>
      </dgm:t>
    </dgm:pt>
    <dgm:pt modelId="{494F96CF-2A45-414F-8958-C2160D110BC4}" type="parTrans" cxnId="{06EC4F18-E0C2-4DE6-8C15-5E1416050FEA}">
      <dgm:prSet/>
      <dgm:spPr/>
      <dgm:t>
        <a:bodyPr/>
        <a:lstStyle/>
        <a:p>
          <a:endParaRPr lang="es-ES"/>
        </a:p>
      </dgm:t>
    </dgm:pt>
    <dgm:pt modelId="{D7FF71F9-07F3-41A1-A4F7-5AA9376EEA0F}" type="sibTrans" cxnId="{06EC4F18-E0C2-4DE6-8C15-5E1416050FEA}">
      <dgm:prSet/>
      <dgm:spPr/>
      <dgm:t>
        <a:bodyPr/>
        <a:lstStyle/>
        <a:p>
          <a:endParaRPr lang="es-ES"/>
        </a:p>
      </dgm:t>
    </dgm:pt>
    <dgm:pt modelId="{4CCEEA3E-48F6-437E-BB27-9649697747CC}">
      <dgm:prSet phldrT="[Texto]" custT="1"/>
      <dgm:spPr/>
      <dgm:t>
        <a:bodyPr/>
        <a:lstStyle/>
        <a:p>
          <a:pPr algn="just"/>
          <a:r>
            <a:rPr lang="es-EC" sz="2400" dirty="0" smtClean="0"/>
            <a:t>No se disponía de los diagramas eléctricos de control y potencia.</a:t>
          </a:r>
          <a:endParaRPr lang="es-ES" sz="2400" dirty="0"/>
        </a:p>
      </dgm:t>
    </dgm:pt>
    <dgm:pt modelId="{538B34DB-5375-4AE0-BC4F-BD00B38DEE16}" type="parTrans" cxnId="{9FCDD6EB-D1C2-46B6-BBE1-0052D487A8F7}">
      <dgm:prSet/>
      <dgm:spPr/>
      <dgm:t>
        <a:bodyPr/>
        <a:lstStyle/>
        <a:p>
          <a:endParaRPr lang="es-ES"/>
        </a:p>
      </dgm:t>
    </dgm:pt>
    <dgm:pt modelId="{FB7D14CE-CF7A-4927-BA0D-87102CFB3CDE}" type="sibTrans" cxnId="{9FCDD6EB-D1C2-46B6-BBE1-0052D487A8F7}">
      <dgm:prSet/>
      <dgm:spPr/>
      <dgm:t>
        <a:bodyPr/>
        <a:lstStyle/>
        <a:p>
          <a:endParaRPr lang="es-ES"/>
        </a:p>
      </dgm:t>
    </dgm:pt>
    <dgm:pt modelId="{76A3EB43-BAE7-4E60-B6AA-E9BEFE49D55F}">
      <dgm:prSet phldrT="[Texto]" custT="1"/>
      <dgm:spPr/>
      <dgm:t>
        <a:bodyPr/>
        <a:lstStyle/>
        <a:p>
          <a:pPr algn="just"/>
          <a:r>
            <a:rPr lang="es-EC" sz="2400" dirty="0" smtClean="0"/>
            <a:t>Sistema no contaba con alarmas indicadoras de fallas en el proceso.</a:t>
          </a:r>
          <a:endParaRPr lang="es-ES" sz="2400" dirty="0"/>
        </a:p>
      </dgm:t>
    </dgm:pt>
    <dgm:pt modelId="{4381254C-A244-4CA1-BCE7-C5732953BCDA}" type="parTrans" cxnId="{D891FA77-9CEB-4A9B-8ED4-82F6B5B32569}">
      <dgm:prSet/>
      <dgm:spPr/>
      <dgm:t>
        <a:bodyPr/>
        <a:lstStyle/>
        <a:p>
          <a:endParaRPr lang="es-ES"/>
        </a:p>
      </dgm:t>
    </dgm:pt>
    <dgm:pt modelId="{EABB05ED-C2EB-447D-B688-F4C2B90F26B0}" type="sibTrans" cxnId="{D891FA77-9CEB-4A9B-8ED4-82F6B5B32569}">
      <dgm:prSet/>
      <dgm:spPr/>
      <dgm:t>
        <a:bodyPr/>
        <a:lstStyle/>
        <a:p>
          <a:endParaRPr lang="es-ES"/>
        </a:p>
      </dgm:t>
    </dgm:pt>
    <dgm:pt modelId="{5854EA26-30AE-4D81-BD46-22BD004E27D4}" type="pres">
      <dgm:prSet presAssocID="{304BD34C-0428-4C6F-82A9-81E480C21B58}" presName="Name0" presStyleCnt="0">
        <dgm:presLayoutVars>
          <dgm:chMax val="7"/>
          <dgm:chPref val="7"/>
          <dgm:dir/>
          <dgm:animOne val="branch"/>
          <dgm:animLvl val="lvl"/>
        </dgm:presLayoutVars>
      </dgm:prSet>
      <dgm:spPr/>
      <dgm:t>
        <a:bodyPr/>
        <a:lstStyle/>
        <a:p>
          <a:endParaRPr lang="es-ES"/>
        </a:p>
      </dgm:t>
    </dgm:pt>
    <dgm:pt modelId="{8F9377AC-0C10-46DC-BD96-7327ACE990F6}" type="pres">
      <dgm:prSet presAssocID="{E96BCA38-4401-4B4A-B2E6-7C3C8C444AC1}" presName="ParentComposite" presStyleCnt="0"/>
      <dgm:spPr/>
    </dgm:pt>
    <dgm:pt modelId="{F27A3819-5C1A-485A-9806-8379CD01E39F}" type="pres">
      <dgm:prSet presAssocID="{E96BCA38-4401-4B4A-B2E6-7C3C8C444AC1}" presName="Chord" presStyleLbl="bgShp" presStyleIdx="0" presStyleCnt="1"/>
      <dgm:spPr/>
    </dgm:pt>
    <dgm:pt modelId="{811E6642-CE6A-4EF8-8B02-D167CC335274}" type="pres">
      <dgm:prSet presAssocID="{E96BCA38-4401-4B4A-B2E6-7C3C8C444AC1}" presName="Pie" presStyleLbl="alignNode1" presStyleIdx="0" presStyleCnt="1"/>
      <dgm:spPr/>
    </dgm:pt>
    <dgm:pt modelId="{01DCB96A-7C8E-49C5-8392-6DBB5422D690}" type="pres">
      <dgm:prSet presAssocID="{E96BCA38-4401-4B4A-B2E6-7C3C8C444AC1}" presName="Parent" presStyleLbl="revTx" presStyleIdx="0" presStyleCnt="2">
        <dgm:presLayoutVars>
          <dgm:chMax val="1"/>
          <dgm:chPref val="1"/>
          <dgm:bulletEnabled val="1"/>
        </dgm:presLayoutVars>
      </dgm:prSet>
      <dgm:spPr/>
      <dgm:t>
        <a:bodyPr/>
        <a:lstStyle/>
        <a:p>
          <a:endParaRPr lang="es-ES"/>
        </a:p>
      </dgm:t>
    </dgm:pt>
    <dgm:pt modelId="{DF151A80-001E-4DA6-9F8B-1281576E0479}" type="pres">
      <dgm:prSet presAssocID="{2D82B19D-464D-4E0F-8DDC-EF5944B938AE}" presName="negSibTrans" presStyleCnt="0"/>
      <dgm:spPr/>
    </dgm:pt>
    <dgm:pt modelId="{7CCD2D30-E45A-4488-910D-9B0E7A372FAE}" type="pres">
      <dgm:prSet presAssocID="{E96BCA38-4401-4B4A-B2E6-7C3C8C444AC1}" presName="composite" presStyleCnt="0"/>
      <dgm:spPr/>
    </dgm:pt>
    <dgm:pt modelId="{D3CD9C3D-DB2C-4284-B41B-4B831C126394}" type="pres">
      <dgm:prSet presAssocID="{E96BCA38-4401-4B4A-B2E6-7C3C8C444AC1}" presName="Child" presStyleLbl="revTx" presStyleIdx="1" presStyleCnt="2" custScaleX="346845" custLinFactNeighborX="10631">
        <dgm:presLayoutVars>
          <dgm:chMax val="0"/>
          <dgm:chPref val="0"/>
          <dgm:bulletEnabled val="1"/>
        </dgm:presLayoutVars>
      </dgm:prSet>
      <dgm:spPr/>
      <dgm:t>
        <a:bodyPr/>
        <a:lstStyle/>
        <a:p>
          <a:endParaRPr lang="es-ES"/>
        </a:p>
      </dgm:t>
    </dgm:pt>
  </dgm:ptLst>
  <dgm:cxnLst>
    <dgm:cxn modelId="{9FCDD6EB-D1C2-46B6-BBE1-0052D487A8F7}" srcId="{E96BCA38-4401-4B4A-B2E6-7C3C8C444AC1}" destId="{4CCEEA3E-48F6-437E-BB27-9649697747CC}" srcOrd="2" destOrd="0" parTransId="{538B34DB-5375-4AE0-BC4F-BD00B38DEE16}" sibTransId="{FB7D14CE-CF7A-4927-BA0D-87102CFB3CDE}"/>
    <dgm:cxn modelId="{478FE07F-A6C1-424B-B724-B9C252E2542A}" srcId="{E96BCA38-4401-4B4A-B2E6-7C3C8C444AC1}" destId="{278B0542-E3B3-4599-A979-51690A2B6082}" srcOrd="0" destOrd="0" parTransId="{FB905269-D1B0-49E9-BDCA-B23FFD0638A0}" sibTransId="{2D82B19D-464D-4E0F-8DDC-EF5944B938AE}"/>
    <dgm:cxn modelId="{D891FA77-9CEB-4A9B-8ED4-82F6B5B32569}" srcId="{E96BCA38-4401-4B4A-B2E6-7C3C8C444AC1}" destId="{76A3EB43-BAE7-4E60-B6AA-E9BEFE49D55F}" srcOrd="3" destOrd="0" parTransId="{4381254C-A244-4CA1-BCE7-C5732953BCDA}" sibTransId="{EABB05ED-C2EB-447D-B688-F4C2B90F26B0}"/>
    <dgm:cxn modelId="{F95D6630-5CD7-494E-8ACC-ADDFC3EE1183}" type="presOf" srcId="{E96BCA38-4401-4B4A-B2E6-7C3C8C444AC1}" destId="{01DCB96A-7C8E-49C5-8392-6DBB5422D690}" srcOrd="0" destOrd="0" presId="urn:microsoft.com/office/officeart/2009/3/layout/PieProcess"/>
    <dgm:cxn modelId="{93E12149-D055-4B60-84AB-6AC4A2B0C746}" srcId="{E96BCA38-4401-4B4A-B2E6-7C3C8C444AC1}" destId="{AD996071-687F-4FEA-B2C2-BA56AC1F271F}" srcOrd="1" destOrd="0" parTransId="{5461591D-4D6A-4A02-8D8A-23E640D07071}" sibTransId="{DED9B326-4AB4-497F-9FA9-6DCF661E7387}"/>
    <dgm:cxn modelId="{CB7034F3-7DC0-41F0-9940-40E655CE16EB}" type="presOf" srcId="{4CCEEA3E-48F6-437E-BB27-9649697747CC}" destId="{D3CD9C3D-DB2C-4284-B41B-4B831C126394}" srcOrd="0" destOrd="2" presId="urn:microsoft.com/office/officeart/2009/3/layout/PieProcess"/>
    <dgm:cxn modelId="{C8F57388-0EA0-4132-B8E5-8AAFC326783C}" type="presOf" srcId="{76A3EB43-BAE7-4E60-B6AA-E9BEFE49D55F}" destId="{D3CD9C3D-DB2C-4284-B41B-4B831C126394}" srcOrd="0" destOrd="3" presId="urn:microsoft.com/office/officeart/2009/3/layout/PieProcess"/>
    <dgm:cxn modelId="{CF79838F-B79B-4280-85FA-9FA1CCC984DE}" srcId="{304BD34C-0428-4C6F-82A9-81E480C21B58}" destId="{E96BCA38-4401-4B4A-B2E6-7C3C8C444AC1}" srcOrd="0" destOrd="0" parTransId="{EAD7A114-F716-47BB-8CED-DF8278324343}" sibTransId="{FD098000-E405-4CB9-B91A-F6C3F70CCB52}"/>
    <dgm:cxn modelId="{6FA01898-96CD-45CC-BB70-BF7E537400CE}" type="presOf" srcId="{278B0542-E3B3-4599-A979-51690A2B6082}" destId="{D3CD9C3D-DB2C-4284-B41B-4B831C126394}" srcOrd="0" destOrd="0" presId="urn:microsoft.com/office/officeart/2009/3/layout/PieProcess"/>
    <dgm:cxn modelId="{3355DF67-72D1-4618-935C-A310DDD1109C}" type="presOf" srcId="{AD996071-687F-4FEA-B2C2-BA56AC1F271F}" destId="{D3CD9C3D-DB2C-4284-B41B-4B831C126394}" srcOrd="0" destOrd="1" presId="urn:microsoft.com/office/officeart/2009/3/layout/PieProcess"/>
    <dgm:cxn modelId="{32E3C9FC-8136-46D4-97EB-7A68DFB7AB2F}" type="presOf" srcId="{304BD34C-0428-4C6F-82A9-81E480C21B58}" destId="{5854EA26-30AE-4D81-BD46-22BD004E27D4}" srcOrd="0" destOrd="0" presId="urn:microsoft.com/office/officeart/2009/3/layout/PieProcess"/>
    <dgm:cxn modelId="{06EC4F18-E0C2-4DE6-8C15-5E1416050FEA}" srcId="{E96BCA38-4401-4B4A-B2E6-7C3C8C444AC1}" destId="{79674891-A044-4D0C-8BDB-715843E3B08C}" srcOrd="4" destOrd="0" parTransId="{494F96CF-2A45-414F-8958-C2160D110BC4}" sibTransId="{D7FF71F9-07F3-41A1-A4F7-5AA9376EEA0F}"/>
    <dgm:cxn modelId="{9E60477D-772D-4F9C-956E-25C49138362D}" type="presOf" srcId="{79674891-A044-4D0C-8BDB-715843E3B08C}" destId="{D3CD9C3D-DB2C-4284-B41B-4B831C126394}" srcOrd="0" destOrd="4" presId="urn:microsoft.com/office/officeart/2009/3/layout/PieProcess"/>
    <dgm:cxn modelId="{77939B34-9B2D-4071-97F9-52B81130F2BC}" type="presParOf" srcId="{5854EA26-30AE-4D81-BD46-22BD004E27D4}" destId="{8F9377AC-0C10-46DC-BD96-7327ACE990F6}" srcOrd="0" destOrd="0" presId="urn:microsoft.com/office/officeart/2009/3/layout/PieProcess"/>
    <dgm:cxn modelId="{DA92D5C8-64FA-4A49-B616-9AA5F42A7E41}" type="presParOf" srcId="{8F9377AC-0C10-46DC-BD96-7327ACE990F6}" destId="{F27A3819-5C1A-485A-9806-8379CD01E39F}" srcOrd="0" destOrd="0" presId="urn:microsoft.com/office/officeart/2009/3/layout/PieProcess"/>
    <dgm:cxn modelId="{2D6BF898-EB63-4DEC-93C3-A68D00CD8E47}" type="presParOf" srcId="{8F9377AC-0C10-46DC-BD96-7327ACE990F6}" destId="{811E6642-CE6A-4EF8-8B02-D167CC335274}" srcOrd="1" destOrd="0" presId="urn:microsoft.com/office/officeart/2009/3/layout/PieProcess"/>
    <dgm:cxn modelId="{11E834ED-F020-4E87-B80C-1E5689F1ACF0}" type="presParOf" srcId="{8F9377AC-0C10-46DC-BD96-7327ACE990F6}" destId="{01DCB96A-7C8E-49C5-8392-6DBB5422D690}" srcOrd="2" destOrd="0" presId="urn:microsoft.com/office/officeart/2009/3/layout/PieProcess"/>
    <dgm:cxn modelId="{2329B782-B615-4630-97D0-D5C97EDD1EC1}" type="presParOf" srcId="{5854EA26-30AE-4D81-BD46-22BD004E27D4}" destId="{DF151A80-001E-4DA6-9F8B-1281576E0479}" srcOrd="1" destOrd="0" presId="urn:microsoft.com/office/officeart/2009/3/layout/PieProcess"/>
    <dgm:cxn modelId="{94F6D1CD-FB81-40C2-9DC1-6DB6D5451B62}" type="presParOf" srcId="{5854EA26-30AE-4D81-BD46-22BD004E27D4}" destId="{7CCD2D30-E45A-4488-910D-9B0E7A372FAE}" srcOrd="2" destOrd="0" presId="urn:microsoft.com/office/officeart/2009/3/layout/PieProcess"/>
    <dgm:cxn modelId="{3DF898F7-01B7-4C8A-A5FC-B43AEEDC3EAE}" type="presParOf" srcId="{7CCD2D30-E45A-4488-910D-9B0E7A372FAE}" destId="{D3CD9C3D-DB2C-4284-B41B-4B831C126394}" srcOrd="0" destOrd="0" presId="urn:microsoft.com/office/officeart/2009/3/layout/Pi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C4638674-9264-4357-B9A6-8A85DD540FF0}" type="doc">
      <dgm:prSet loTypeId="urn:microsoft.com/office/officeart/2009/3/layout/SnapshotPictureList" loCatId="picture" qsTypeId="urn:microsoft.com/office/officeart/2005/8/quickstyle/simple3" qsCatId="simple" csTypeId="urn:microsoft.com/office/officeart/2005/8/colors/accent4_2" csCatId="accent4" phldr="1"/>
      <dgm:spPr/>
      <dgm:t>
        <a:bodyPr/>
        <a:lstStyle/>
        <a:p>
          <a:endParaRPr lang="es-ES"/>
        </a:p>
      </dgm:t>
    </dgm:pt>
    <dgm:pt modelId="{963BB73F-1E13-48F6-AB44-28EF3986BFE2}">
      <dgm:prSet phldrT="[Texto]" custT="1"/>
      <dgm:spPr/>
      <dgm:t>
        <a:bodyPr/>
        <a:lstStyle/>
        <a:p>
          <a:r>
            <a:rPr lang="es-EC" sz="2400" dirty="0" smtClean="0"/>
            <a:t>Diagrama de Flujo General</a:t>
          </a:r>
        </a:p>
        <a:p>
          <a:endParaRPr lang="es-ES" sz="2000" dirty="0"/>
        </a:p>
      </dgm:t>
    </dgm:pt>
    <dgm:pt modelId="{0F35B649-CF0E-46E9-8112-66EFC72573B8}" type="sibTrans" cxnId="{646E50F3-C5B7-416C-899A-815C97083187}">
      <dgm:prSet/>
      <dgm:spPr/>
      <dgm:t>
        <a:bodyPr/>
        <a:lstStyle/>
        <a:p>
          <a:endParaRPr lang="es-ES"/>
        </a:p>
      </dgm:t>
    </dgm:pt>
    <dgm:pt modelId="{1B50B770-E215-4620-87DD-AEC68198519A}" type="parTrans" cxnId="{646E50F3-C5B7-416C-899A-815C97083187}">
      <dgm:prSet/>
      <dgm:spPr/>
      <dgm:t>
        <a:bodyPr/>
        <a:lstStyle/>
        <a:p>
          <a:endParaRPr lang="es-ES"/>
        </a:p>
      </dgm:t>
    </dgm:pt>
    <dgm:pt modelId="{28B872FC-E4AC-4F33-9178-6272B85FAF4E}">
      <dgm:prSet phldrT="[Texto]" custT="1"/>
      <dgm:spPr/>
      <dgm:t>
        <a:bodyPr/>
        <a:lstStyle/>
        <a:p>
          <a:pPr algn="just"/>
          <a:r>
            <a:rPr lang="es-ES" sz="2400" dirty="0" smtClean="0"/>
            <a:t>De manera general la subrutina que se inicia automáticamente al encender el equipo es la lectura de termocuplas.</a:t>
          </a:r>
        </a:p>
        <a:p>
          <a:pPr algn="just"/>
          <a:r>
            <a:rPr lang="es-ES" sz="2400" dirty="0" smtClean="0"/>
            <a:t>El modo manual, automático así como la configuración de los valores a tomar están sujetos al estado del paro de emergencia.</a:t>
          </a:r>
          <a:endParaRPr lang="es-ES" sz="2400" dirty="0"/>
        </a:p>
      </dgm:t>
    </dgm:pt>
    <dgm:pt modelId="{792521B2-AD17-4667-BB1C-A03E866C36B3}" type="sibTrans" cxnId="{BA919EFB-7553-46A4-A4E0-4E4FA46391C8}">
      <dgm:prSet/>
      <dgm:spPr/>
      <dgm:t>
        <a:bodyPr/>
        <a:lstStyle/>
        <a:p>
          <a:endParaRPr lang="es-ES"/>
        </a:p>
      </dgm:t>
    </dgm:pt>
    <dgm:pt modelId="{C10B3002-90BF-4974-ACC9-FC32EEF8F163}" type="parTrans" cxnId="{BA919EFB-7553-46A4-A4E0-4E4FA46391C8}">
      <dgm:prSet/>
      <dgm:spPr/>
      <dgm:t>
        <a:bodyPr/>
        <a:lstStyle/>
        <a:p>
          <a:endParaRPr lang="es-ES"/>
        </a:p>
      </dgm:t>
    </dgm:pt>
    <dgm:pt modelId="{3F258E01-CF8D-40F9-B8F1-0304C1FAD7BE}" type="pres">
      <dgm:prSet presAssocID="{C4638674-9264-4357-B9A6-8A85DD540FF0}" presName="Name0" presStyleCnt="0">
        <dgm:presLayoutVars>
          <dgm:chMax/>
          <dgm:chPref/>
          <dgm:dir/>
          <dgm:animLvl val="lvl"/>
        </dgm:presLayoutVars>
      </dgm:prSet>
      <dgm:spPr/>
      <dgm:t>
        <a:bodyPr/>
        <a:lstStyle/>
        <a:p>
          <a:endParaRPr lang="es-EC"/>
        </a:p>
      </dgm:t>
    </dgm:pt>
    <dgm:pt modelId="{B0D4F84D-A1F9-4E03-9F39-0A0389426A65}" type="pres">
      <dgm:prSet presAssocID="{963BB73F-1E13-48F6-AB44-28EF3986BFE2}" presName="composite" presStyleCnt="0"/>
      <dgm:spPr/>
    </dgm:pt>
    <dgm:pt modelId="{F14BBEDB-569F-47E7-AEE1-BED65F347A05}" type="pres">
      <dgm:prSet presAssocID="{963BB73F-1E13-48F6-AB44-28EF3986BFE2}" presName="ParentAccentShape" presStyleLbl="trBgShp" presStyleIdx="0" presStyleCnt="2" custScaleX="159940" custScaleY="186064" custLinFactNeighborX="-39043" custLinFactNeighborY="-7847"/>
      <dgm:spPr>
        <a:noFill/>
      </dgm:spPr>
      <dgm:t>
        <a:bodyPr/>
        <a:lstStyle/>
        <a:p>
          <a:endParaRPr lang="es-ES"/>
        </a:p>
      </dgm:t>
    </dgm:pt>
    <dgm:pt modelId="{77BC7F35-CE5F-4DBB-A1AA-DDAD277B5C7B}" type="pres">
      <dgm:prSet presAssocID="{963BB73F-1E13-48F6-AB44-28EF3986BFE2}" presName="ParentText" presStyleLbl="revTx" presStyleIdx="0" presStyleCnt="2" custScaleX="133418" custScaleY="262706" custLinFactX="6699" custLinFactY="-481964" custLinFactNeighborX="100000" custLinFactNeighborY="-500000">
        <dgm:presLayoutVars>
          <dgm:chMax val="1"/>
          <dgm:chPref val="1"/>
          <dgm:bulletEnabled val="1"/>
        </dgm:presLayoutVars>
      </dgm:prSet>
      <dgm:spPr/>
      <dgm:t>
        <a:bodyPr/>
        <a:lstStyle/>
        <a:p>
          <a:endParaRPr lang="es-EC"/>
        </a:p>
      </dgm:t>
    </dgm:pt>
    <dgm:pt modelId="{C0524EC4-5663-43DB-AFF4-BF4A4EE1547D}" type="pres">
      <dgm:prSet presAssocID="{963BB73F-1E13-48F6-AB44-28EF3986BFE2}" presName="ChildText" presStyleLbl="revTx" presStyleIdx="1" presStyleCnt="2" custScaleX="260747" custScaleY="164475" custLinFactNeighborX="46514" custLinFactNeighborY="11196">
        <dgm:presLayoutVars>
          <dgm:chMax val="0"/>
          <dgm:chPref val="0"/>
        </dgm:presLayoutVars>
      </dgm:prSet>
      <dgm:spPr/>
      <dgm:t>
        <a:bodyPr/>
        <a:lstStyle/>
        <a:p>
          <a:endParaRPr lang="es-EC"/>
        </a:p>
      </dgm:t>
    </dgm:pt>
    <dgm:pt modelId="{C60DF035-3196-40B4-8D9A-D12DD0A63C50}" type="pres">
      <dgm:prSet presAssocID="{963BB73F-1E13-48F6-AB44-28EF3986BFE2}" presName="ChildAccentShape" presStyleLbl="trBgShp" presStyleIdx="1" presStyleCnt="2" custFlipHor="1" custScaleX="206001" custScaleY="170664" custLinFactX="458498" custLinFactNeighborX="500000" custLinFactNeighborY="-1866"/>
      <dgm:spPr>
        <a:noFill/>
      </dgm:spPr>
      <dgm:t>
        <a:bodyPr/>
        <a:lstStyle/>
        <a:p>
          <a:endParaRPr lang="es-ES"/>
        </a:p>
      </dgm:t>
    </dgm:pt>
    <dgm:pt modelId="{D5554264-9FBA-465F-BDAB-22CC61B165FB}" type="pres">
      <dgm:prSet presAssocID="{963BB73F-1E13-48F6-AB44-28EF3986BFE2}" presName="Image" presStyleLbl="alignImgPlace1" presStyleIdx="0" presStyleCnt="1" custScaleX="149057" custScaleY="187283" custLinFactNeighborX="-33657" custLinFactNeighborY="10243"/>
      <dgm:spPr>
        <a:blipFill rotWithShape="1">
          <a:blip xmlns:r="http://schemas.openxmlformats.org/officeDocument/2006/relationships" r:embed="rId1">
            <a:extLst>
              <a:ext uri="{BEBA8EAE-BF5A-486C-A8C5-ECC9F3942E4B}">
                <a14:imgProps xmlns:a14="http://schemas.microsoft.com/office/drawing/2010/main">
                  <a14:imgLayer r:embed="rId2">
                    <a14:imgEffect>
                      <a14:sharpenSoften amount="27000"/>
                    </a14:imgEffect>
                  </a14:imgLayer>
                </a14:imgProps>
              </a:ext>
            </a:extLst>
          </a:blip>
          <a:stretch>
            <a:fillRect/>
          </a:stretch>
        </a:blipFill>
      </dgm:spPr>
      <dgm:t>
        <a:bodyPr/>
        <a:lstStyle/>
        <a:p>
          <a:endParaRPr lang="es-ES"/>
        </a:p>
      </dgm:t>
    </dgm:pt>
  </dgm:ptLst>
  <dgm:cxnLst>
    <dgm:cxn modelId="{646E50F3-C5B7-416C-899A-815C97083187}" srcId="{C4638674-9264-4357-B9A6-8A85DD540FF0}" destId="{963BB73F-1E13-48F6-AB44-28EF3986BFE2}" srcOrd="0" destOrd="0" parTransId="{1B50B770-E215-4620-87DD-AEC68198519A}" sibTransId="{0F35B649-CF0E-46E9-8112-66EFC72573B8}"/>
    <dgm:cxn modelId="{7F913D9E-E164-44CC-995D-67D26A33F38E}" type="presOf" srcId="{C4638674-9264-4357-B9A6-8A85DD540FF0}" destId="{3F258E01-CF8D-40F9-B8F1-0304C1FAD7BE}" srcOrd="0" destOrd="0" presId="urn:microsoft.com/office/officeart/2009/3/layout/SnapshotPictureList"/>
    <dgm:cxn modelId="{DB573C8C-AF31-44AE-8D74-EF6055B19CA8}" type="presOf" srcId="{28B872FC-E4AC-4F33-9178-6272B85FAF4E}" destId="{C0524EC4-5663-43DB-AFF4-BF4A4EE1547D}" srcOrd="0" destOrd="0" presId="urn:microsoft.com/office/officeart/2009/3/layout/SnapshotPictureList"/>
    <dgm:cxn modelId="{BA919EFB-7553-46A4-A4E0-4E4FA46391C8}" srcId="{963BB73F-1E13-48F6-AB44-28EF3986BFE2}" destId="{28B872FC-E4AC-4F33-9178-6272B85FAF4E}" srcOrd="0" destOrd="0" parTransId="{C10B3002-90BF-4974-ACC9-FC32EEF8F163}" sibTransId="{792521B2-AD17-4667-BB1C-A03E866C36B3}"/>
    <dgm:cxn modelId="{39EA8157-A4C3-4908-B7CD-4C7D80FC126A}" type="presOf" srcId="{963BB73F-1E13-48F6-AB44-28EF3986BFE2}" destId="{77BC7F35-CE5F-4DBB-A1AA-DDAD277B5C7B}" srcOrd="0" destOrd="0" presId="urn:microsoft.com/office/officeart/2009/3/layout/SnapshotPictureList"/>
    <dgm:cxn modelId="{A5AB74EF-D18B-4481-BB33-8BE08A994616}" type="presParOf" srcId="{3F258E01-CF8D-40F9-B8F1-0304C1FAD7BE}" destId="{B0D4F84D-A1F9-4E03-9F39-0A0389426A65}" srcOrd="0" destOrd="0" presId="urn:microsoft.com/office/officeart/2009/3/layout/SnapshotPictureList"/>
    <dgm:cxn modelId="{E54FBE0D-755F-4967-8F4D-5BF2F39BD3B5}" type="presParOf" srcId="{B0D4F84D-A1F9-4E03-9F39-0A0389426A65}" destId="{F14BBEDB-569F-47E7-AEE1-BED65F347A05}" srcOrd="0" destOrd="0" presId="urn:microsoft.com/office/officeart/2009/3/layout/SnapshotPictureList"/>
    <dgm:cxn modelId="{8D13C132-7ADF-4B29-BDE1-BDEBB99EB8D1}" type="presParOf" srcId="{B0D4F84D-A1F9-4E03-9F39-0A0389426A65}" destId="{77BC7F35-CE5F-4DBB-A1AA-DDAD277B5C7B}" srcOrd="1" destOrd="0" presId="urn:microsoft.com/office/officeart/2009/3/layout/SnapshotPictureList"/>
    <dgm:cxn modelId="{B284CDF8-DFF6-4B82-859E-8F6F47928E6C}" type="presParOf" srcId="{B0D4F84D-A1F9-4E03-9F39-0A0389426A65}" destId="{C0524EC4-5663-43DB-AFF4-BF4A4EE1547D}" srcOrd="2" destOrd="0" presId="urn:microsoft.com/office/officeart/2009/3/layout/SnapshotPictureList"/>
    <dgm:cxn modelId="{D4A08228-816F-43E2-A586-4708276059D0}" type="presParOf" srcId="{B0D4F84D-A1F9-4E03-9F39-0A0389426A65}" destId="{C60DF035-3196-40B4-8D9A-D12DD0A63C50}" srcOrd="3" destOrd="0" presId="urn:microsoft.com/office/officeart/2009/3/layout/SnapshotPictureList"/>
    <dgm:cxn modelId="{2B0046B8-84E3-40DD-9DDD-2CEB8B0965B7}" type="presParOf" srcId="{B0D4F84D-A1F9-4E03-9F39-0A0389426A65}" destId="{D5554264-9FBA-465F-BDAB-22CC61B165FB}" srcOrd="4" destOrd="0" presId="urn:microsoft.com/office/officeart/2009/3/layout/SnapshotPicture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C9C1CAB3-3E77-4FA6-9012-39C7485AA09F}" type="doc">
      <dgm:prSet loTypeId="urn:microsoft.com/office/officeart/2005/8/layout/hList1" loCatId="list" qsTypeId="urn:microsoft.com/office/officeart/2005/8/quickstyle/3d1" qsCatId="3D" csTypeId="urn:microsoft.com/office/officeart/2005/8/colors/accent4_1" csCatId="accent4" phldr="1"/>
      <dgm:spPr/>
      <dgm:t>
        <a:bodyPr/>
        <a:lstStyle/>
        <a:p>
          <a:endParaRPr lang="es-EC"/>
        </a:p>
      </dgm:t>
    </dgm:pt>
    <dgm:pt modelId="{0EF6363E-49F5-438A-874C-A17A343E7C6C}">
      <dgm:prSet phldrT="[Texto]" custT="1"/>
      <dgm:spPr/>
      <dgm:t>
        <a:bodyPr/>
        <a:lstStyle/>
        <a:p>
          <a:r>
            <a:rPr lang="es-EC" sz="2800" dirty="0" smtClean="0"/>
            <a:t>Lectura de Termocuplas</a:t>
          </a:r>
          <a:endParaRPr lang="es-EC" sz="2800" dirty="0"/>
        </a:p>
      </dgm:t>
    </dgm:pt>
    <dgm:pt modelId="{4DB2FA2B-9C4D-4A21-BF30-7CFD0AD52B2E}" type="parTrans" cxnId="{3E2782ED-6ECA-4042-819E-D76183B8F8E7}">
      <dgm:prSet/>
      <dgm:spPr/>
      <dgm:t>
        <a:bodyPr/>
        <a:lstStyle/>
        <a:p>
          <a:endParaRPr lang="es-EC"/>
        </a:p>
      </dgm:t>
    </dgm:pt>
    <dgm:pt modelId="{02B024AE-9468-4D0A-83D3-367A4EEF70F4}" type="sibTrans" cxnId="{3E2782ED-6ECA-4042-819E-D76183B8F8E7}">
      <dgm:prSet/>
      <dgm:spPr/>
      <dgm:t>
        <a:bodyPr/>
        <a:lstStyle/>
        <a:p>
          <a:endParaRPr lang="es-EC"/>
        </a:p>
      </dgm:t>
    </dgm:pt>
    <dgm:pt modelId="{D173A4C2-5801-4475-AD8E-152E75CADC9D}">
      <dgm:prSet custT="1"/>
      <dgm:spPr/>
      <dgm:t>
        <a:bodyPr/>
        <a:lstStyle/>
        <a:p>
          <a:pPr algn="just"/>
          <a:r>
            <a:rPr lang="es-EC" sz="2800" dirty="0" smtClean="0"/>
            <a:t>Escalamiento PID con módulos de Termocupla acoplados al PLC usado, con valores de  -270 a 1370 al trabajar con grados Celsius, mediante toma de datos se determina la necesidad de compensar el valor obtenido por lo que se llega a determinar la fórmula:  </a:t>
          </a:r>
          <a:endParaRPr lang="es-EC" sz="2800" dirty="0"/>
        </a:p>
      </dgm:t>
    </dgm:pt>
    <dgm:pt modelId="{656C5D2D-3CFB-4FB1-A7F4-02A0BF6F2BCF}" type="parTrans" cxnId="{5DC1BFED-7A8F-40AD-833C-D0C12782DAF3}">
      <dgm:prSet/>
      <dgm:spPr/>
      <dgm:t>
        <a:bodyPr/>
        <a:lstStyle/>
        <a:p>
          <a:endParaRPr lang="es-EC"/>
        </a:p>
      </dgm:t>
    </dgm:pt>
    <dgm:pt modelId="{26FCC0D5-7389-46B8-B13E-3CB45B1EB069}" type="sibTrans" cxnId="{5DC1BFED-7A8F-40AD-833C-D0C12782DAF3}">
      <dgm:prSet/>
      <dgm:spPr/>
      <dgm:t>
        <a:bodyPr/>
        <a:lstStyle/>
        <a:p>
          <a:endParaRPr lang="es-EC"/>
        </a:p>
      </dgm:t>
    </dgm:pt>
    <dgm:pt modelId="{CDCD436F-733D-49BE-99BA-68A5F13EE590}" type="pres">
      <dgm:prSet presAssocID="{C9C1CAB3-3E77-4FA6-9012-39C7485AA09F}" presName="Name0" presStyleCnt="0">
        <dgm:presLayoutVars>
          <dgm:dir/>
          <dgm:animLvl val="lvl"/>
          <dgm:resizeHandles val="exact"/>
        </dgm:presLayoutVars>
      </dgm:prSet>
      <dgm:spPr/>
      <dgm:t>
        <a:bodyPr/>
        <a:lstStyle/>
        <a:p>
          <a:endParaRPr lang="es-ES"/>
        </a:p>
      </dgm:t>
    </dgm:pt>
    <dgm:pt modelId="{0F2D9634-FC65-41E6-84F2-17345DC97EF8}" type="pres">
      <dgm:prSet presAssocID="{0EF6363E-49F5-438A-874C-A17A343E7C6C}" presName="composite" presStyleCnt="0"/>
      <dgm:spPr/>
      <dgm:t>
        <a:bodyPr/>
        <a:lstStyle/>
        <a:p>
          <a:endParaRPr lang="es-ES"/>
        </a:p>
      </dgm:t>
    </dgm:pt>
    <dgm:pt modelId="{BE8666DF-FAF6-461A-99F2-36F7CB55EAC1}" type="pres">
      <dgm:prSet presAssocID="{0EF6363E-49F5-438A-874C-A17A343E7C6C}" presName="parTx" presStyleLbl="alignNode1" presStyleIdx="0" presStyleCnt="1" custScaleY="159767" custLinFactNeighborY="-34195">
        <dgm:presLayoutVars>
          <dgm:chMax val="0"/>
          <dgm:chPref val="0"/>
          <dgm:bulletEnabled val="1"/>
        </dgm:presLayoutVars>
      </dgm:prSet>
      <dgm:spPr/>
      <dgm:t>
        <a:bodyPr/>
        <a:lstStyle/>
        <a:p>
          <a:endParaRPr lang="es-ES"/>
        </a:p>
      </dgm:t>
    </dgm:pt>
    <dgm:pt modelId="{24FF875F-0EB2-4266-B07A-39C9AF53F977}" type="pres">
      <dgm:prSet presAssocID="{0EF6363E-49F5-438A-874C-A17A343E7C6C}" presName="desTx" presStyleLbl="alignAccFollowNode1" presStyleIdx="0" presStyleCnt="1" custScaleY="114511" custLinFactNeighborY="8473">
        <dgm:presLayoutVars>
          <dgm:bulletEnabled val="1"/>
        </dgm:presLayoutVars>
      </dgm:prSet>
      <dgm:spPr/>
      <dgm:t>
        <a:bodyPr/>
        <a:lstStyle/>
        <a:p>
          <a:endParaRPr lang="es-ES"/>
        </a:p>
      </dgm:t>
    </dgm:pt>
  </dgm:ptLst>
  <dgm:cxnLst>
    <dgm:cxn modelId="{986A76F2-DD78-4C3B-95B3-05FFC7A18CAC}" type="presOf" srcId="{D173A4C2-5801-4475-AD8E-152E75CADC9D}" destId="{24FF875F-0EB2-4266-B07A-39C9AF53F977}" srcOrd="0" destOrd="0" presId="urn:microsoft.com/office/officeart/2005/8/layout/hList1"/>
    <dgm:cxn modelId="{3E2782ED-6ECA-4042-819E-D76183B8F8E7}" srcId="{C9C1CAB3-3E77-4FA6-9012-39C7485AA09F}" destId="{0EF6363E-49F5-438A-874C-A17A343E7C6C}" srcOrd="0" destOrd="0" parTransId="{4DB2FA2B-9C4D-4A21-BF30-7CFD0AD52B2E}" sibTransId="{02B024AE-9468-4D0A-83D3-367A4EEF70F4}"/>
    <dgm:cxn modelId="{5DC1BFED-7A8F-40AD-833C-D0C12782DAF3}" srcId="{0EF6363E-49F5-438A-874C-A17A343E7C6C}" destId="{D173A4C2-5801-4475-AD8E-152E75CADC9D}" srcOrd="0" destOrd="0" parTransId="{656C5D2D-3CFB-4FB1-A7F4-02A0BF6F2BCF}" sibTransId="{26FCC0D5-7389-46B8-B13E-3CB45B1EB069}"/>
    <dgm:cxn modelId="{B698AA31-3578-407E-B783-55663A334474}" type="presOf" srcId="{C9C1CAB3-3E77-4FA6-9012-39C7485AA09F}" destId="{CDCD436F-733D-49BE-99BA-68A5F13EE590}" srcOrd="0" destOrd="0" presId="urn:microsoft.com/office/officeart/2005/8/layout/hList1"/>
    <dgm:cxn modelId="{06EFFC52-23EF-4C01-9D12-AF48B01835B2}" type="presOf" srcId="{0EF6363E-49F5-438A-874C-A17A343E7C6C}" destId="{BE8666DF-FAF6-461A-99F2-36F7CB55EAC1}" srcOrd="0" destOrd="0" presId="urn:microsoft.com/office/officeart/2005/8/layout/hList1"/>
    <dgm:cxn modelId="{4F4249E2-3635-47CB-B52E-A002706732D3}" type="presParOf" srcId="{CDCD436F-733D-49BE-99BA-68A5F13EE590}" destId="{0F2D9634-FC65-41E6-84F2-17345DC97EF8}" srcOrd="0" destOrd="0" presId="urn:microsoft.com/office/officeart/2005/8/layout/hList1"/>
    <dgm:cxn modelId="{7913D4AB-FEC1-4F13-A61E-70DBF9A8A2BB}" type="presParOf" srcId="{0F2D9634-FC65-41E6-84F2-17345DC97EF8}" destId="{BE8666DF-FAF6-461A-99F2-36F7CB55EAC1}" srcOrd="0" destOrd="0" presId="urn:microsoft.com/office/officeart/2005/8/layout/hList1"/>
    <dgm:cxn modelId="{8B6128FE-D858-4687-971B-0335927A8BB0}" type="presParOf" srcId="{0F2D9634-FC65-41E6-84F2-17345DC97EF8}" destId="{24FF875F-0EB2-4266-B07A-39C9AF53F977}"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1DDD2788-CA27-4CFD-A7F7-40C5310A5E03}" type="doc">
      <dgm:prSet loTypeId="urn:microsoft.com/office/officeart/2011/layout/ThemePictureGrid" loCatId="picture" qsTypeId="urn:microsoft.com/office/officeart/2005/8/quickstyle/simple1" qsCatId="simple" csTypeId="urn:microsoft.com/office/officeart/2005/8/colors/accent4_4" csCatId="accent4" phldr="1"/>
      <dgm:spPr/>
      <dgm:t>
        <a:bodyPr/>
        <a:lstStyle/>
        <a:p>
          <a:endParaRPr lang="es-ES"/>
        </a:p>
      </dgm:t>
    </dgm:pt>
    <dgm:pt modelId="{5E43108A-74A5-4C3F-A89F-42B8EE42D1F1}">
      <dgm:prSet phldrT="[Texto]" custT="1"/>
      <dgm:spPr/>
      <dgm:t>
        <a:bodyPr/>
        <a:lstStyle/>
        <a:p>
          <a:pPr algn="ctr"/>
          <a:r>
            <a:rPr lang="es-EC" sz="2000" dirty="0" smtClean="0"/>
            <a:t>Diagrama de Flujo de Calentamiento</a:t>
          </a:r>
        </a:p>
        <a:p>
          <a:pPr algn="just"/>
          <a:endParaRPr lang="es-EC" sz="1900" dirty="0" smtClean="0"/>
        </a:p>
      </dgm:t>
    </dgm:pt>
    <dgm:pt modelId="{3858AEE5-20E3-4F31-8ADE-3F5A399555FE}" type="parTrans" cxnId="{C5B77403-F8E2-48BA-A243-8AFAEC74BF8E}">
      <dgm:prSet/>
      <dgm:spPr/>
      <dgm:t>
        <a:bodyPr/>
        <a:lstStyle/>
        <a:p>
          <a:endParaRPr lang="es-ES"/>
        </a:p>
      </dgm:t>
    </dgm:pt>
    <dgm:pt modelId="{C93401B0-B03F-4ACB-A1AE-139BEFF346BF}" type="sibTrans" cxnId="{C5B77403-F8E2-48BA-A243-8AFAEC74BF8E}">
      <dgm:prSet/>
      <dgm:spPr/>
      <dgm:t>
        <a:bodyPr/>
        <a:lstStyle/>
        <a:p>
          <a:endParaRPr lang="es-ES"/>
        </a:p>
      </dgm:t>
    </dgm:pt>
    <dgm:pt modelId="{48536E74-B057-4BDE-B828-F16A83E44BF5}" type="pres">
      <dgm:prSet presAssocID="{1DDD2788-CA27-4CFD-A7F7-40C5310A5E03}" presName="Name0" presStyleCnt="0">
        <dgm:presLayoutVars>
          <dgm:chMax val="5"/>
          <dgm:chPref val="5"/>
          <dgm:dir/>
        </dgm:presLayoutVars>
      </dgm:prSet>
      <dgm:spPr/>
      <dgm:t>
        <a:bodyPr/>
        <a:lstStyle/>
        <a:p>
          <a:endParaRPr lang="es-EC"/>
        </a:p>
      </dgm:t>
    </dgm:pt>
    <dgm:pt modelId="{15EA4C29-F3D3-4E32-AE38-5E8027A541E5}" type="pres">
      <dgm:prSet presAssocID="{5E43108A-74A5-4C3F-A89F-42B8EE42D1F1}" presName="picture1" presStyleCnt="0"/>
      <dgm:spPr/>
    </dgm:pt>
    <dgm:pt modelId="{F60F4ECC-7416-40A9-BB36-1A2469BBA6D2}" type="pres">
      <dgm:prSet presAssocID="{5E43108A-74A5-4C3F-A89F-42B8EE42D1F1}" presName="picture" presStyleLbl="bgImgPlace1" presStyleIdx="0" presStyleCnt="1" custScaleX="51682" custScaleY="120482" custLinFactNeighborX="-38391" custLinFactNeighborY="-28613"/>
      <dgm:spPr>
        <a:blipFill rotWithShape="1">
          <a:blip xmlns:r="http://schemas.openxmlformats.org/officeDocument/2006/relationships" r:embed="rId1">
            <a:extLst>
              <a:ext uri="{BEBA8EAE-BF5A-486C-A8C5-ECC9F3942E4B}">
                <a14:imgProps xmlns:a14="http://schemas.microsoft.com/office/drawing/2010/main">
                  <a14:imgLayer r:embed="rId2">
                    <a14:imgEffect>
                      <a14:sharpenSoften amount="25000"/>
                    </a14:imgEffect>
                  </a14:imgLayer>
                </a14:imgProps>
              </a:ext>
            </a:extLst>
          </a:blip>
          <a:stretch>
            <a:fillRect/>
          </a:stretch>
        </a:blipFill>
      </dgm:spPr>
      <dgm:t>
        <a:bodyPr/>
        <a:lstStyle/>
        <a:p>
          <a:endParaRPr lang="es-ES"/>
        </a:p>
      </dgm:t>
    </dgm:pt>
    <dgm:pt modelId="{A28C9DAD-C692-45BD-8654-6FC4516144C8}" type="pres">
      <dgm:prSet presAssocID="{5E43108A-74A5-4C3F-A89F-42B8EE42D1F1}" presName="accent1" presStyleLbl="parChTrans1D1" presStyleIdx="0" presStyleCnt="1" custFlipVert="1" custScaleX="69403" custScaleY="19530" custLinFactNeighborX="30060" custLinFactNeighborY="-58979"/>
      <dgm:spPr/>
    </dgm:pt>
    <dgm:pt modelId="{FE861AFA-C8D7-4211-93FB-748F49E9B157}" type="pres">
      <dgm:prSet presAssocID="{5E43108A-74A5-4C3F-A89F-42B8EE42D1F1}" presName="parent1" presStyleLbl="revTx" presStyleIdx="0" presStyleCnt="1" custScaleX="65542" custScaleY="87271" custLinFactNeighborX="34362" custLinFactNeighborY="77884">
        <dgm:presLayoutVars>
          <dgm:chMax val="0"/>
          <dgm:chPref val="0"/>
          <dgm:bulletEnabled val="1"/>
        </dgm:presLayoutVars>
      </dgm:prSet>
      <dgm:spPr/>
      <dgm:t>
        <a:bodyPr/>
        <a:lstStyle/>
        <a:p>
          <a:endParaRPr lang="es-EC"/>
        </a:p>
      </dgm:t>
    </dgm:pt>
  </dgm:ptLst>
  <dgm:cxnLst>
    <dgm:cxn modelId="{63740FB1-6A94-4986-9FFF-01FE21FE960C}" type="presOf" srcId="{5E43108A-74A5-4C3F-A89F-42B8EE42D1F1}" destId="{FE861AFA-C8D7-4211-93FB-748F49E9B157}" srcOrd="0" destOrd="0" presId="urn:microsoft.com/office/officeart/2011/layout/ThemePictureGrid"/>
    <dgm:cxn modelId="{C5B77403-F8E2-48BA-A243-8AFAEC74BF8E}" srcId="{1DDD2788-CA27-4CFD-A7F7-40C5310A5E03}" destId="{5E43108A-74A5-4C3F-A89F-42B8EE42D1F1}" srcOrd="0" destOrd="0" parTransId="{3858AEE5-20E3-4F31-8ADE-3F5A399555FE}" sibTransId="{C93401B0-B03F-4ACB-A1AE-139BEFF346BF}"/>
    <dgm:cxn modelId="{2B589116-43A1-4D7F-9C28-62B7434842C5}" type="presOf" srcId="{1DDD2788-CA27-4CFD-A7F7-40C5310A5E03}" destId="{48536E74-B057-4BDE-B828-F16A83E44BF5}" srcOrd="0" destOrd="0" presId="urn:microsoft.com/office/officeart/2011/layout/ThemePictureGrid"/>
    <dgm:cxn modelId="{DF2824DF-9630-43FE-AF90-B5678AF1BF59}" type="presParOf" srcId="{48536E74-B057-4BDE-B828-F16A83E44BF5}" destId="{15EA4C29-F3D3-4E32-AE38-5E8027A541E5}" srcOrd="0" destOrd="0" presId="urn:microsoft.com/office/officeart/2011/layout/ThemePictureGrid"/>
    <dgm:cxn modelId="{6F110CF9-C14E-40E7-A80F-8CE3BF896175}" type="presParOf" srcId="{15EA4C29-F3D3-4E32-AE38-5E8027A541E5}" destId="{F60F4ECC-7416-40A9-BB36-1A2469BBA6D2}" srcOrd="0" destOrd="0" presId="urn:microsoft.com/office/officeart/2011/layout/ThemePictureGrid"/>
    <dgm:cxn modelId="{E35B4AB1-AF67-4A49-8B85-C13E060CAA37}" type="presParOf" srcId="{48536E74-B057-4BDE-B828-F16A83E44BF5}" destId="{A28C9DAD-C692-45BD-8654-6FC4516144C8}" srcOrd="1" destOrd="0" presId="urn:microsoft.com/office/officeart/2011/layout/ThemePictureGrid"/>
    <dgm:cxn modelId="{71BAB75F-668C-47BD-B2EC-B81788263457}" type="presParOf" srcId="{48536E74-B057-4BDE-B828-F16A83E44BF5}" destId="{FE861AFA-C8D7-4211-93FB-748F49E9B157}" srcOrd="2" destOrd="0" presId="urn:microsoft.com/office/officeart/2011/layout/ThemePictureGrid"/>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EC29EA7A-B8B4-498E-824C-9698EDB0A84A}" type="doc">
      <dgm:prSet loTypeId="urn:microsoft.com/office/officeart/2008/layout/PictureGrid" loCatId="picture" qsTypeId="urn:microsoft.com/office/officeart/2005/8/quickstyle/simple1" qsCatId="simple" csTypeId="urn:microsoft.com/office/officeart/2005/8/colors/accent4_1" csCatId="accent4" phldr="1"/>
      <dgm:spPr/>
      <dgm:t>
        <a:bodyPr/>
        <a:lstStyle/>
        <a:p>
          <a:endParaRPr lang="es-ES"/>
        </a:p>
      </dgm:t>
    </dgm:pt>
    <dgm:pt modelId="{5D37E15F-2EB0-4D93-BD7F-2ED252825A32}">
      <dgm:prSet phldrT="[Texto]" custT="1"/>
      <dgm:spPr/>
      <dgm:t>
        <a:bodyPr/>
        <a:lstStyle/>
        <a:p>
          <a:pPr algn="ctr"/>
          <a:r>
            <a:rPr lang="es-EC" sz="2200" dirty="0" smtClean="0"/>
            <a:t>Diagrama de Flujo de Mantenimiento.</a:t>
          </a:r>
        </a:p>
        <a:p>
          <a:pPr algn="just"/>
          <a:r>
            <a:rPr lang="es-EC" sz="2200" dirty="0" smtClean="0"/>
            <a:t>Esta etapa esta controlada mediante una histéresis mayormente dentro los 0.1°C.</a:t>
          </a:r>
        </a:p>
        <a:p>
          <a:pPr algn="just"/>
          <a:r>
            <a:rPr lang="es-EC" sz="2200" dirty="0" smtClean="0"/>
            <a:t>Cuando la temperatura disminuye las salidas se encienden para proceder a calentar el material mientras que al alcanzar la temperatura máxima se apagan. </a:t>
          </a:r>
        </a:p>
        <a:p>
          <a:pPr algn="just"/>
          <a:r>
            <a:rPr lang="es-EC" sz="2200" dirty="0" smtClean="0"/>
            <a:t>Este proceso se realiza durante el tiempo ingresado en los parámetros.</a:t>
          </a:r>
        </a:p>
        <a:p>
          <a:pPr algn="l"/>
          <a:endParaRPr lang="es-EC" sz="1900" dirty="0" smtClean="0"/>
        </a:p>
      </dgm:t>
    </dgm:pt>
    <dgm:pt modelId="{FB78BAA3-5F70-44A2-81C6-B0AD3BAAB760}" type="parTrans" cxnId="{32AEFA25-8DB5-4BBB-9C67-34F7D7E92FEF}">
      <dgm:prSet/>
      <dgm:spPr/>
      <dgm:t>
        <a:bodyPr/>
        <a:lstStyle/>
        <a:p>
          <a:endParaRPr lang="es-ES"/>
        </a:p>
      </dgm:t>
    </dgm:pt>
    <dgm:pt modelId="{278E636A-77D1-48A3-A2FC-781ED3534902}" type="sibTrans" cxnId="{32AEFA25-8DB5-4BBB-9C67-34F7D7E92FEF}">
      <dgm:prSet/>
      <dgm:spPr/>
      <dgm:t>
        <a:bodyPr/>
        <a:lstStyle/>
        <a:p>
          <a:endParaRPr lang="es-ES"/>
        </a:p>
      </dgm:t>
    </dgm:pt>
    <dgm:pt modelId="{0F8CBA1B-08EC-4F04-A0CB-7C491C6C916B}" type="pres">
      <dgm:prSet presAssocID="{EC29EA7A-B8B4-498E-824C-9698EDB0A84A}" presName="Name0" presStyleCnt="0">
        <dgm:presLayoutVars>
          <dgm:dir/>
        </dgm:presLayoutVars>
      </dgm:prSet>
      <dgm:spPr/>
      <dgm:t>
        <a:bodyPr/>
        <a:lstStyle/>
        <a:p>
          <a:endParaRPr lang="es-EC"/>
        </a:p>
      </dgm:t>
    </dgm:pt>
    <dgm:pt modelId="{9A696404-1DE1-41F3-91E3-14D49A158BA6}" type="pres">
      <dgm:prSet presAssocID="{5D37E15F-2EB0-4D93-BD7F-2ED252825A32}" presName="composite" presStyleCnt="0"/>
      <dgm:spPr/>
      <dgm:t>
        <a:bodyPr/>
        <a:lstStyle/>
        <a:p>
          <a:endParaRPr lang="es-EC"/>
        </a:p>
      </dgm:t>
    </dgm:pt>
    <dgm:pt modelId="{0AD9B616-21F8-4547-B40E-89C94BA1746E}" type="pres">
      <dgm:prSet presAssocID="{5D37E15F-2EB0-4D93-BD7F-2ED252825A32}" presName="rect2" presStyleLbl="revTx" presStyleIdx="0" presStyleCnt="1" custScaleX="381408" custScaleY="2000000" custLinFactX="74838" custLinFactY="311983" custLinFactNeighborX="100000" custLinFactNeighborY="400000">
        <dgm:presLayoutVars>
          <dgm:bulletEnabled val="1"/>
        </dgm:presLayoutVars>
      </dgm:prSet>
      <dgm:spPr/>
      <dgm:t>
        <a:bodyPr/>
        <a:lstStyle/>
        <a:p>
          <a:endParaRPr lang="es-EC"/>
        </a:p>
      </dgm:t>
    </dgm:pt>
    <dgm:pt modelId="{330EB48C-6D90-49D4-B10B-CEFC041791A2}" type="pres">
      <dgm:prSet presAssocID="{5D37E15F-2EB0-4D93-BD7F-2ED252825A32}" presName="rect1" presStyleLbl="alignImgPlace1" presStyleIdx="0" presStyleCnt="1" custScaleX="307499" custScaleY="399724" custLinFactX="-92133" custLinFactNeighborX="-100000" custLinFactNeighborY="-11704"/>
      <dgm:spPr>
        <a:blipFill rotWithShape="1">
          <a:blip xmlns:r="http://schemas.openxmlformats.org/officeDocument/2006/relationships" r:embed="rId1">
            <a:extLst>
              <a:ext uri="{BEBA8EAE-BF5A-486C-A8C5-ECC9F3942E4B}">
                <a14:imgProps xmlns:a14="http://schemas.microsoft.com/office/drawing/2010/main">
                  <a14:imgLayer r:embed="rId2">
                    <a14:imgEffect>
                      <a14:sharpenSoften amount="100000"/>
                    </a14:imgEffect>
                  </a14:imgLayer>
                </a14:imgProps>
              </a:ext>
            </a:extLst>
          </a:blip>
          <a:stretch>
            <a:fillRect/>
          </a:stretch>
        </a:blipFill>
      </dgm:spPr>
      <dgm:t>
        <a:bodyPr/>
        <a:lstStyle/>
        <a:p>
          <a:endParaRPr lang="es-EC"/>
        </a:p>
      </dgm:t>
    </dgm:pt>
  </dgm:ptLst>
  <dgm:cxnLst>
    <dgm:cxn modelId="{32AEFA25-8DB5-4BBB-9C67-34F7D7E92FEF}" srcId="{EC29EA7A-B8B4-498E-824C-9698EDB0A84A}" destId="{5D37E15F-2EB0-4D93-BD7F-2ED252825A32}" srcOrd="0" destOrd="0" parTransId="{FB78BAA3-5F70-44A2-81C6-B0AD3BAAB760}" sibTransId="{278E636A-77D1-48A3-A2FC-781ED3534902}"/>
    <dgm:cxn modelId="{17926FB3-E87C-4E00-83D7-D40CD8D1F53D}" type="presOf" srcId="{EC29EA7A-B8B4-498E-824C-9698EDB0A84A}" destId="{0F8CBA1B-08EC-4F04-A0CB-7C491C6C916B}" srcOrd="0" destOrd="0" presId="urn:microsoft.com/office/officeart/2008/layout/PictureGrid"/>
    <dgm:cxn modelId="{1DD0F92B-54D6-4C89-91D3-903E67750BDC}" type="presOf" srcId="{5D37E15F-2EB0-4D93-BD7F-2ED252825A32}" destId="{0AD9B616-21F8-4547-B40E-89C94BA1746E}" srcOrd="0" destOrd="0" presId="urn:microsoft.com/office/officeart/2008/layout/PictureGrid"/>
    <dgm:cxn modelId="{45D4A0DB-5BF4-41B0-B3E1-613FEB7276F7}" type="presParOf" srcId="{0F8CBA1B-08EC-4F04-A0CB-7C491C6C916B}" destId="{9A696404-1DE1-41F3-91E3-14D49A158BA6}" srcOrd="0" destOrd="0" presId="urn:microsoft.com/office/officeart/2008/layout/PictureGrid"/>
    <dgm:cxn modelId="{277390E6-2430-4B09-9F63-58D95FE13950}" type="presParOf" srcId="{9A696404-1DE1-41F3-91E3-14D49A158BA6}" destId="{0AD9B616-21F8-4547-B40E-89C94BA1746E}" srcOrd="0" destOrd="0" presId="urn:microsoft.com/office/officeart/2008/layout/PictureGrid"/>
    <dgm:cxn modelId="{ED30F77D-D949-456C-80C9-4ED4116ED3D8}" type="presParOf" srcId="{9A696404-1DE1-41F3-91E3-14D49A158BA6}" destId="{330EB48C-6D90-49D4-B10B-CEFC041791A2}" srcOrd="1" destOrd="0" presId="urn:microsoft.com/office/officeart/2008/layout/PictureGrid"/>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C29EA7A-B8B4-498E-824C-9698EDB0A84A}" type="doc">
      <dgm:prSet loTypeId="urn:microsoft.com/office/officeart/2011/layout/ThemePictureAlternatingAccent" loCatId="picture" qsTypeId="urn:microsoft.com/office/officeart/2005/8/quickstyle/simple1" qsCatId="simple" csTypeId="urn:microsoft.com/office/officeart/2005/8/colors/accent4_1" csCatId="accent4" phldr="1"/>
      <dgm:spPr/>
      <dgm:t>
        <a:bodyPr/>
        <a:lstStyle/>
        <a:p>
          <a:endParaRPr lang="es-ES"/>
        </a:p>
      </dgm:t>
    </dgm:pt>
    <dgm:pt modelId="{5D37E15F-2EB0-4D93-BD7F-2ED252825A32}">
      <dgm:prSet phldrT="[Texto]"/>
      <dgm:spPr/>
      <dgm:t>
        <a:bodyPr/>
        <a:lstStyle/>
        <a:p>
          <a:pPr algn="ctr"/>
          <a:r>
            <a:rPr lang="es-EC" dirty="0" smtClean="0"/>
            <a:t>Diagrama de Flujo de Enfriamiento</a:t>
          </a:r>
        </a:p>
        <a:p>
          <a:pPr algn="just"/>
          <a:r>
            <a:rPr lang="es-ES" dirty="0" smtClean="0"/>
            <a:t>En esta subrutina las salidas permanecerán apagadas mientras el valor de lectura en los termopares sea menos al valor que se visualice en pantalla  como Rata de descenso.</a:t>
          </a:r>
          <a:endParaRPr lang="es-ES" dirty="0"/>
        </a:p>
      </dgm:t>
    </dgm:pt>
    <dgm:pt modelId="{FB78BAA3-5F70-44A2-81C6-B0AD3BAAB760}" type="parTrans" cxnId="{32AEFA25-8DB5-4BBB-9C67-34F7D7E92FEF}">
      <dgm:prSet/>
      <dgm:spPr/>
      <dgm:t>
        <a:bodyPr/>
        <a:lstStyle/>
        <a:p>
          <a:endParaRPr lang="es-ES"/>
        </a:p>
      </dgm:t>
    </dgm:pt>
    <dgm:pt modelId="{278E636A-77D1-48A3-A2FC-781ED3534902}" type="sibTrans" cxnId="{32AEFA25-8DB5-4BBB-9C67-34F7D7E92FEF}">
      <dgm:prSet/>
      <dgm:spPr/>
      <dgm:t>
        <a:bodyPr/>
        <a:lstStyle/>
        <a:p>
          <a:endParaRPr lang="es-ES"/>
        </a:p>
      </dgm:t>
    </dgm:pt>
    <dgm:pt modelId="{0C280239-E556-4CC6-A003-EC1E8096CA55}" type="pres">
      <dgm:prSet presAssocID="{EC29EA7A-B8B4-498E-824C-9698EDB0A84A}" presName="Name0" presStyleCnt="0">
        <dgm:presLayoutVars>
          <dgm:chMax val="9"/>
          <dgm:chPref val="9"/>
        </dgm:presLayoutVars>
      </dgm:prSet>
      <dgm:spPr/>
      <dgm:t>
        <a:bodyPr/>
        <a:lstStyle/>
        <a:p>
          <a:endParaRPr lang="es-EC"/>
        </a:p>
      </dgm:t>
    </dgm:pt>
    <dgm:pt modelId="{8E96DEE0-5C31-4CC1-A6F3-D5894AA8AF29}" type="pres">
      <dgm:prSet presAssocID="{5D37E15F-2EB0-4D93-BD7F-2ED252825A32}" presName="picture1" presStyleCnt="0"/>
      <dgm:spPr/>
    </dgm:pt>
    <dgm:pt modelId="{A8026E36-2A46-461E-AF82-96BF60A17859}" type="pres">
      <dgm:prSet presAssocID="{5D37E15F-2EB0-4D93-BD7F-2ED252825A32}" presName="picture" presStyleLbl="alignImgPlace1" presStyleIdx="0" presStyleCnt="1" custScaleX="61729" custScaleY="99904" custLinFactNeighborX="-26524" custLinFactNeighborY="23382"/>
      <dgm:spPr>
        <a:blipFill rotWithShape="1">
          <a:blip xmlns:r="http://schemas.openxmlformats.org/officeDocument/2006/relationships" r:embed="rId1">
            <a:extLst>
              <a:ext uri="{BEBA8EAE-BF5A-486C-A8C5-ECC9F3942E4B}">
                <a14:imgProps xmlns:a14="http://schemas.microsoft.com/office/drawing/2010/main">
                  <a14:imgLayer r:embed="rId2">
                    <a14:imgEffect>
                      <a14:sharpenSoften amount="100000"/>
                    </a14:imgEffect>
                  </a14:imgLayer>
                </a14:imgProps>
              </a:ext>
            </a:extLst>
          </a:blip>
          <a:stretch>
            <a:fillRect/>
          </a:stretch>
        </a:blipFill>
        <a:ln>
          <a:solidFill>
            <a:schemeClr val="accent4">
              <a:shade val="80000"/>
              <a:hueOff val="0"/>
              <a:satOff val="0"/>
              <a:lumOff val="0"/>
              <a:alpha val="0"/>
            </a:schemeClr>
          </a:solidFill>
        </a:ln>
      </dgm:spPr>
      <dgm:t>
        <a:bodyPr/>
        <a:lstStyle/>
        <a:p>
          <a:endParaRPr lang="es-EC"/>
        </a:p>
      </dgm:t>
    </dgm:pt>
    <dgm:pt modelId="{6A363038-A0F7-4F22-BD3B-D93915F963A9}" type="pres">
      <dgm:prSet presAssocID="{5D37E15F-2EB0-4D93-BD7F-2ED252825A32}" presName="parent1" presStyleLbl="node1" presStyleIdx="0" presStyleCnt="0" custScaleX="50020" custScaleY="509220" custLinFactY="-200000" custLinFactNeighborX="32378" custLinFactNeighborY="-261425">
        <dgm:presLayoutVars>
          <dgm:chMax val="0"/>
          <dgm:chPref val="0"/>
          <dgm:bulletEnabled val="1"/>
        </dgm:presLayoutVars>
      </dgm:prSet>
      <dgm:spPr/>
      <dgm:t>
        <a:bodyPr/>
        <a:lstStyle/>
        <a:p>
          <a:endParaRPr lang="es-EC"/>
        </a:p>
      </dgm:t>
    </dgm:pt>
  </dgm:ptLst>
  <dgm:cxnLst>
    <dgm:cxn modelId="{32AEFA25-8DB5-4BBB-9C67-34F7D7E92FEF}" srcId="{EC29EA7A-B8B4-498E-824C-9698EDB0A84A}" destId="{5D37E15F-2EB0-4D93-BD7F-2ED252825A32}" srcOrd="0" destOrd="0" parTransId="{FB78BAA3-5F70-44A2-81C6-B0AD3BAAB760}" sibTransId="{278E636A-77D1-48A3-A2FC-781ED3534902}"/>
    <dgm:cxn modelId="{E9C93C6C-6C31-4F72-87F6-EEDD5AC03416}" type="presOf" srcId="{5D37E15F-2EB0-4D93-BD7F-2ED252825A32}" destId="{6A363038-A0F7-4F22-BD3B-D93915F963A9}" srcOrd="0" destOrd="0" presId="urn:microsoft.com/office/officeart/2011/layout/ThemePictureAlternatingAccent"/>
    <dgm:cxn modelId="{905AC1DA-6E6B-403E-8A81-D4BB08720168}" type="presOf" srcId="{EC29EA7A-B8B4-498E-824C-9698EDB0A84A}" destId="{0C280239-E556-4CC6-A003-EC1E8096CA55}" srcOrd="0" destOrd="0" presId="urn:microsoft.com/office/officeart/2011/layout/ThemePictureAlternatingAccent"/>
    <dgm:cxn modelId="{90C01969-3D29-4AEA-87EC-A0E1E8D5E4A2}" type="presParOf" srcId="{0C280239-E556-4CC6-A003-EC1E8096CA55}" destId="{8E96DEE0-5C31-4CC1-A6F3-D5894AA8AF29}" srcOrd="0" destOrd="0" presId="urn:microsoft.com/office/officeart/2011/layout/ThemePictureAlternatingAccent"/>
    <dgm:cxn modelId="{4E13F1C1-D47D-42CC-B52E-C609ADF6C668}" type="presParOf" srcId="{8E96DEE0-5C31-4CC1-A6F3-D5894AA8AF29}" destId="{A8026E36-2A46-461E-AF82-96BF60A17859}" srcOrd="0" destOrd="0" presId="urn:microsoft.com/office/officeart/2011/layout/ThemePictureAlternatingAccent"/>
    <dgm:cxn modelId="{05C14BE6-8D1A-4C17-A51C-34593A91AECA}" type="presParOf" srcId="{0C280239-E556-4CC6-A003-EC1E8096CA55}" destId="{6A363038-A0F7-4F22-BD3B-D93915F963A9}" srcOrd="1" destOrd="0" presId="urn:microsoft.com/office/officeart/2011/layout/ThemePictureAlternatingAccen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9DDE92BC-83BD-4F5D-BE29-E4BF2E11FEE9}" type="doc">
      <dgm:prSet loTypeId="urn:diagrams.loki3.com/BracketList+Icon" loCatId="list" qsTypeId="urn:microsoft.com/office/officeart/2005/8/quickstyle/simple4" qsCatId="simple" csTypeId="urn:microsoft.com/office/officeart/2005/8/colors/accent4_1" csCatId="accent4" phldr="1"/>
      <dgm:spPr/>
      <dgm:t>
        <a:bodyPr/>
        <a:lstStyle/>
        <a:p>
          <a:endParaRPr lang="es-ES"/>
        </a:p>
      </dgm:t>
    </dgm:pt>
    <dgm:pt modelId="{3F12E034-9942-4327-BB4F-CD5A66C068F9}">
      <dgm:prSet phldrT="[Texto]" custT="1"/>
      <dgm:spPr/>
      <dgm:t>
        <a:bodyPr/>
        <a:lstStyle/>
        <a:p>
          <a:r>
            <a:rPr lang="es-EC" sz="2200" dirty="0" err="1" smtClean="0"/>
            <a:t>Parametrización</a:t>
          </a:r>
          <a:r>
            <a:rPr lang="es-EC" sz="2200" dirty="0" smtClean="0"/>
            <a:t> del Módulo de  Temperatura</a:t>
          </a:r>
          <a:endParaRPr lang="es-ES" sz="2200" dirty="0"/>
        </a:p>
      </dgm:t>
    </dgm:pt>
    <dgm:pt modelId="{A7988F8A-DF64-4B6F-AB2A-2CD8F7EB04B0}" type="parTrans" cxnId="{3AD0EE90-BD47-4E34-ACB5-ACABC6B06A59}">
      <dgm:prSet/>
      <dgm:spPr/>
      <dgm:t>
        <a:bodyPr/>
        <a:lstStyle/>
        <a:p>
          <a:endParaRPr lang="es-ES"/>
        </a:p>
      </dgm:t>
    </dgm:pt>
    <dgm:pt modelId="{CCD37DEB-042F-4F31-9142-A8B5E2F87CD3}" type="sibTrans" cxnId="{3AD0EE90-BD47-4E34-ACB5-ACABC6B06A59}">
      <dgm:prSet/>
      <dgm:spPr/>
      <dgm:t>
        <a:bodyPr/>
        <a:lstStyle/>
        <a:p>
          <a:endParaRPr lang="es-ES"/>
        </a:p>
      </dgm:t>
    </dgm:pt>
    <dgm:pt modelId="{1BAA9D32-BBD5-4E50-85A6-F725F40CCE97}">
      <dgm:prSet phldrT="[Texto]" custT="1"/>
      <dgm:spPr>
        <a:noFill/>
      </dgm:spPr>
      <dgm:t>
        <a:bodyPr/>
        <a:lstStyle/>
        <a:p>
          <a:endParaRPr lang="es-ES" sz="2000" dirty="0"/>
        </a:p>
      </dgm:t>
    </dgm:pt>
    <dgm:pt modelId="{2D7998F8-A94A-4270-8F24-AEB45C5554C3}" type="sibTrans" cxnId="{DFC99052-5C1F-43A1-9F2E-C88B8DFA2ADE}">
      <dgm:prSet/>
      <dgm:spPr/>
      <dgm:t>
        <a:bodyPr/>
        <a:lstStyle/>
        <a:p>
          <a:endParaRPr lang="es-ES"/>
        </a:p>
      </dgm:t>
    </dgm:pt>
    <dgm:pt modelId="{51CEA6B0-3FE2-429E-A736-E1CEC2A86F6A}" type="parTrans" cxnId="{DFC99052-5C1F-43A1-9F2E-C88B8DFA2ADE}">
      <dgm:prSet/>
      <dgm:spPr/>
      <dgm:t>
        <a:bodyPr/>
        <a:lstStyle/>
        <a:p>
          <a:endParaRPr lang="es-ES"/>
        </a:p>
      </dgm:t>
    </dgm:pt>
    <dgm:pt modelId="{D788F9DB-1B46-4B30-B38A-55CECBF6E802}" type="pres">
      <dgm:prSet presAssocID="{9DDE92BC-83BD-4F5D-BE29-E4BF2E11FEE9}" presName="Name0" presStyleCnt="0">
        <dgm:presLayoutVars>
          <dgm:dir/>
          <dgm:animLvl val="lvl"/>
          <dgm:resizeHandles val="exact"/>
        </dgm:presLayoutVars>
      </dgm:prSet>
      <dgm:spPr/>
      <dgm:t>
        <a:bodyPr/>
        <a:lstStyle/>
        <a:p>
          <a:endParaRPr lang="es-EC"/>
        </a:p>
      </dgm:t>
    </dgm:pt>
    <dgm:pt modelId="{5A209460-3A7B-4B41-9DC4-AF1B684AA33E}" type="pres">
      <dgm:prSet presAssocID="{3F12E034-9942-4327-BB4F-CD5A66C068F9}" presName="linNode" presStyleCnt="0"/>
      <dgm:spPr/>
    </dgm:pt>
    <dgm:pt modelId="{ED46D794-D654-429A-818B-0A8C3A3853BF}" type="pres">
      <dgm:prSet presAssocID="{3F12E034-9942-4327-BB4F-CD5A66C068F9}" presName="parTx" presStyleLbl="revTx" presStyleIdx="0" presStyleCnt="1" custScaleX="527203" custScaleY="315632" custLinFactX="102560" custLinFactY="300000" custLinFactNeighborX="200000" custLinFactNeighborY="331882">
        <dgm:presLayoutVars>
          <dgm:chMax val="1"/>
          <dgm:bulletEnabled val="1"/>
        </dgm:presLayoutVars>
      </dgm:prSet>
      <dgm:spPr/>
      <dgm:t>
        <a:bodyPr/>
        <a:lstStyle/>
        <a:p>
          <a:endParaRPr lang="es-ES"/>
        </a:p>
      </dgm:t>
    </dgm:pt>
    <dgm:pt modelId="{860C8167-D37D-4849-A441-CB6313B37B9A}" type="pres">
      <dgm:prSet presAssocID="{3F12E034-9942-4327-BB4F-CD5A66C068F9}" presName="bracket" presStyleLbl="parChTrans1D1" presStyleIdx="0" presStyleCnt="1" custScaleY="1330017" custLinFactX="-41446" custLinFactNeighborX="-100000"/>
      <dgm:spPr>
        <a:ln>
          <a:noFill/>
        </a:ln>
      </dgm:spPr>
      <dgm:t>
        <a:bodyPr/>
        <a:lstStyle/>
        <a:p>
          <a:endParaRPr lang="es-EC"/>
        </a:p>
      </dgm:t>
    </dgm:pt>
    <dgm:pt modelId="{4B5FFAAD-F6CC-48BF-B881-80ED1D6DE8DF}" type="pres">
      <dgm:prSet presAssocID="{3F12E034-9942-4327-BB4F-CD5A66C068F9}" presName="spH" presStyleCnt="0"/>
      <dgm:spPr/>
    </dgm:pt>
    <dgm:pt modelId="{84FC17AE-9895-4251-8353-D361F944C521}" type="pres">
      <dgm:prSet presAssocID="{3F12E034-9942-4327-BB4F-CD5A66C068F9}" presName="desTx" presStyleLbl="node1" presStyleIdx="0" presStyleCnt="1" custScaleX="92736" custScaleY="1118424">
        <dgm:presLayoutVars>
          <dgm:bulletEnabled val="1"/>
        </dgm:presLayoutVars>
      </dgm:prSet>
      <dgm:spPr/>
      <dgm:t>
        <a:bodyPr/>
        <a:lstStyle/>
        <a:p>
          <a:endParaRPr lang="es-EC"/>
        </a:p>
      </dgm:t>
    </dgm:pt>
  </dgm:ptLst>
  <dgm:cxnLst>
    <dgm:cxn modelId="{3AD0EE90-BD47-4E34-ACB5-ACABC6B06A59}" srcId="{9DDE92BC-83BD-4F5D-BE29-E4BF2E11FEE9}" destId="{3F12E034-9942-4327-BB4F-CD5A66C068F9}" srcOrd="0" destOrd="0" parTransId="{A7988F8A-DF64-4B6F-AB2A-2CD8F7EB04B0}" sibTransId="{CCD37DEB-042F-4F31-9142-A8B5E2F87CD3}"/>
    <dgm:cxn modelId="{DFC99052-5C1F-43A1-9F2E-C88B8DFA2ADE}" srcId="{3F12E034-9942-4327-BB4F-CD5A66C068F9}" destId="{1BAA9D32-BBD5-4E50-85A6-F725F40CCE97}" srcOrd="0" destOrd="0" parTransId="{51CEA6B0-3FE2-429E-A736-E1CEC2A86F6A}" sibTransId="{2D7998F8-A94A-4270-8F24-AEB45C5554C3}"/>
    <dgm:cxn modelId="{D4C7C58B-6107-45F9-8CC6-3D1DE8E99FA1}" type="presOf" srcId="{9DDE92BC-83BD-4F5D-BE29-E4BF2E11FEE9}" destId="{D788F9DB-1B46-4B30-B38A-55CECBF6E802}" srcOrd="0" destOrd="0" presId="urn:diagrams.loki3.com/BracketList+Icon"/>
    <dgm:cxn modelId="{76929E5A-D3FD-49B4-8471-85A0EC2C34D7}" type="presOf" srcId="{1BAA9D32-BBD5-4E50-85A6-F725F40CCE97}" destId="{84FC17AE-9895-4251-8353-D361F944C521}" srcOrd="0" destOrd="0" presId="urn:diagrams.loki3.com/BracketList+Icon"/>
    <dgm:cxn modelId="{D610D895-0DB3-45FE-A83D-3022246666FC}" type="presOf" srcId="{3F12E034-9942-4327-BB4F-CD5A66C068F9}" destId="{ED46D794-D654-429A-818B-0A8C3A3853BF}" srcOrd="0" destOrd="0" presId="urn:diagrams.loki3.com/BracketList+Icon"/>
    <dgm:cxn modelId="{216698B1-B7E8-4536-B580-7A407FABBC5F}" type="presParOf" srcId="{D788F9DB-1B46-4B30-B38A-55CECBF6E802}" destId="{5A209460-3A7B-4B41-9DC4-AF1B684AA33E}" srcOrd="0" destOrd="0" presId="urn:diagrams.loki3.com/BracketList+Icon"/>
    <dgm:cxn modelId="{57403184-29BF-48C5-9412-20E63D1CC35F}" type="presParOf" srcId="{5A209460-3A7B-4B41-9DC4-AF1B684AA33E}" destId="{ED46D794-D654-429A-818B-0A8C3A3853BF}" srcOrd="0" destOrd="0" presId="urn:diagrams.loki3.com/BracketList+Icon"/>
    <dgm:cxn modelId="{F2A1EC3E-DCCA-4C55-A5CE-DFA6E9B47983}" type="presParOf" srcId="{5A209460-3A7B-4B41-9DC4-AF1B684AA33E}" destId="{860C8167-D37D-4849-A441-CB6313B37B9A}" srcOrd="1" destOrd="0" presId="urn:diagrams.loki3.com/BracketList+Icon"/>
    <dgm:cxn modelId="{6F06621D-8836-4C3E-8F1E-6DF3114102EC}" type="presParOf" srcId="{5A209460-3A7B-4B41-9DC4-AF1B684AA33E}" destId="{4B5FFAAD-F6CC-48BF-B881-80ED1D6DE8DF}" srcOrd="2" destOrd="0" presId="urn:diagrams.loki3.com/BracketList+Icon"/>
    <dgm:cxn modelId="{35DE3AA1-4E90-4CF9-B18C-5E503A996863}" type="presParOf" srcId="{5A209460-3A7B-4B41-9DC4-AF1B684AA33E}" destId="{84FC17AE-9895-4251-8353-D361F944C521}" srcOrd="3" destOrd="0" presId="urn:diagrams.loki3.com/BracketList+Icon"/>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DEF7EB6-94FB-4106-A7C7-5AD4916B30A5}" type="doc">
      <dgm:prSet loTypeId="urn:microsoft.com/office/officeart/2008/layout/HexagonCluster" loCatId="picture" qsTypeId="urn:microsoft.com/office/officeart/2005/8/quickstyle/simple3" qsCatId="simple" csTypeId="urn:microsoft.com/office/officeart/2005/8/colors/accent2_2" csCatId="accent2" phldr="1"/>
      <dgm:spPr/>
      <dgm:t>
        <a:bodyPr/>
        <a:lstStyle/>
        <a:p>
          <a:endParaRPr lang="es-ES"/>
        </a:p>
      </dgm:t>
    </dgm:pt>
    <dgm:pt modelId="{31324B29-08FF-419C-BFEF-99748CA72201}">
      <dgm:prSet phldrT="[Texto]" custT="1"/>
      <dgm:spPr/>
      <dgm:t>
        <a:bodyPr/>
        <a:lstStyle/>
        <a:p>
          <a:pPr algn="ctr"/>
          <a:r>
            <a:rPr lang="es-EC" sz="2000" dirty="0" smtClean="0"/>
            <a:t>ELEMENTOS DE CONTROL</a:t>
          </a:r>
          <a:endParaRPr lang="es-ES" sz="2000" dirty="0"/>
        </a:p>
      </dgm:t>
    </dgm:pt>
    <dgm:pt modelId="{7F8B4554-0A1F-4DA5-9D88-36BBBB501721}" type="parTrans" cxnId="{D546B725-A756-4043-AB86-A97E7AF5BA12}">
      <dgm:prSet/>
      <dgm:spPr/>
      <dgm:t>
        <a:bodyPr/>
        <a:lstStyle/>
        <a:p>
          <a:endParaRPr lang="es-ES"/>
        </a:p>
      </dgm:t>
    </dgm:pt>
    <dgm:pt modelId="{FBF13E57-B848-472A-B25F-304E7189B52B}" type="sibTrans" cxnId="{D546B725-A756-4043-AB86-A97E7AF5BA12}">
      <dgm:prSet/>
      <dgm:spPr/>
      <dgm:t>
        <a:bodyPr/>
        <a:lstStyle/>
        <a:p>
          <a:endParaRPr lang="es-ES"/>
        </a:p>
      </dgm:t>
    </dgm:pt>
    <dgm:pt modelId="{CEDCAE09-4994-43DC-B579-5219203D592C}">
      <dgm:prSet phldrT="[Texto]" custT="1"/>
      <dgm:spPr/>
      <dgm:t>
        <a:bodyPr/>
        <a:lstStyle/>
        <a:p>
          <a:pPr algn="ctr"/>
          <a:r>
            <a:rPr lang="es-EC" sz="2000" dirty="0" smtClean="0"/>
            <a:t>ELEMENTOS DE POTENCIA</a:t>
          </a:r>
          <a:endParaRPr lang="es-ES" sz="2000" dirty="0"/>
        </a:p>
      </dgm:t>
    </dgm:pt>
    <dgm:pt modelId="{03AA2CD7-76B7-4861-ABFF-907A804E233C}" type="parTrans" cxnId="{EE6573E6-B6AC-4328-9B3C-C9BCA457ABD3}">
      <dgm:prSet/>
      <dgm:spPr/>
      <dgm:t>
        <a:bodyPr/>
        <a:lstStyle/>
        <a:p>
          <a:endParaRPr lang="es-ES"/>
        </a:p>
      </dgm:t>
    </dgm:pt>
    <dgm:pt modelId="{85919403-E95F-45EC-B9F2-A5937F04F77D}" type="sibTrans" cxnId="{EE6573E6-B6AC-4328-9B3C-C9BCA457ABD3}">
      <dgm:prSet/>
      <dgm:spPr/>
      <dgm:t>
        <a:bodyPr/>
        <a:lstStyle/>
        <a:p>
          <a:endParaRPr lang="es-ES"/>
        </a:p>
      </dgm:t>
    </dgm:pt>
    <dgm:pt modelId="{41DA7628-8E22-4849-8EE8-7079E6F2FCD8}" type="pres">
      <dgm:prSet presAssocID="{7DEF7EB6-94FB-4106-A7C7-5AD4916B30A5}" presName="Name0" presStyleCnt="0">
        <dgm:presLayoutVars>
          <dgm:chMax val="21"/>
          <dgm:chPref val="21"/>
        </dgm:presLayoutVars>
      </dgm:prSet>
      <dgm:spPr/>
      <dgm:t>
        <a:bodyPr/>
        <a:lstStyle/>
        <a:p>
          <a:endParaRPr lang="es-ES"/>
        </a:p>
      </dgm:t>
    </dgm:pt>
    <dgm:pt modelId="{A2862677-3C55-4A57-AEC3-11876B6E1B32}" type="pres">
      <dgm:prSet presAssocID="{31324B29-08FF-419C-BFEF-99748CA72201}" presName="text1" presStyleCnt="0"/>
      <dgm:spPr/>
      <dgm:t>
        <a:bodyPr/>
        <a:lstStyle/>
        <a:p>
          <a:endParaRPr lang="es-ES"/>
        </a:p>
      </dgm:t>
    </dgm:pt>
    <dgm:pt modelId="{C0DBD518-7DF8-45EE-BF8C-6EFEF26BF61A}" type="pres">
      <dgm:prSet presAssocID="{31324B29-08FF-419C-BFEF-99748CA72201}" presName="textRepeatNode" presStyleLbl="alignNode1" presStyleIdx="0" presStyleCnt="2">
        <dgm:presLayoutVars>
          <dgm:chMax val="0"/>
          <dgm:chPref val="0"/>
          <dgm:bulletEnabled val="1"/>
        </dgm:presLayoutVars>
      </dgm:prSet>
      <dgm:spPr/>
      <dgm:t>
        <a:bodyPr/>
        <a:lstStyle/>
        <a:p>
          <a:endParaRPr lang="es-ES"/>
        </a:p>
      </dgm:t>
    </dgm:pt>
    <dgm:pt modelId="{D90350B7-8CDF-4885-9286-B25D4C20FACF}" type="pres">
      <dgm:prSet presAssocID="{31324B29-08FF-419C-BFEF-99748CA72201}" presName="textaccent1" presStyleCnt="0"/>
      <dgm:spPr/>
      <dgm:t>
        <a:bodyPr/>
        <a:lstStyle/>
        <a:p>
          <a:endParaRPr lang="es-ES"/>
        </a:p>
      </dgm:t>
    </dgm:pt>
    <dgm:pt modelId="{A1DE24F0-1D99-47A7-A3E3-E6D04991DFDF}" type="pres">
      <dgm:prSet presAssocID="{31324B29-08FF-419C-BFEF-99748CA72201}" presName="accentRepeatNode" presStyleLbl="solidAlignAcc1" presStyleIdx="0" presStyleCnt="4"/>
      <dgm:spPr/>
      <dgm:t>
        <a:bodyPr/>
        <a:lstStyle/>
        <a:p>
          <a:endParaRPr lang="es-ES"/>
        </a:p>
      </dgm:t>
    </dgm:pt>
    <dgm:pt modelId="{10A14CE9-CF63-4B7E-8DC7-C8997A3F8392}" type="pres">
      <dgm:prSet presAssocID="{FBF13E57-B848-472A-B25F-304E7189B52B}" presName="image1" presStyleCnt="0"/>
      <dgm:spPr/>
      <dgm:t>
        <a:bodyPr/>
        <a:lstStyle/>
        <a:p>
          <a:endParaRPr lang="es-ES"/>
        </a:p>
      </dgm:t>
    </dgm:pt>
    <dgm:pt modelId="{F2D281DE-E9FC-4929-95AC-5962AD53C724}" type="pres">
      <dgm:prSet presAssocID="{FBF13E57-B848-472A-B25F-304E7189B52B}" presName="imageRepeatNode" presStyleLbl="alignAcc1" presStyleIdx="0" presStyleCnt="2"/>
      <dgm:spPr/>
      <dgm:t>
        <a:bodyPr/>
        <a:lstStyle/>
        <a:p>
          <a:endParaRPr lang="es-ES"/>
        </a:p>
      </dgm:t>
    </dgm:pt>
    <dgm:pt modelId="{62544704-76BC-4ADB-A3A6-01F31DE83967}" type="pres">
      <dgm:prSet presAssocID="{FBF13E57-B848-472A-B25F-304E7189B52B}" presName="imageaccent1" presStyleCnt="0"/>
      <dgm:spPr/>
      <dgm:t>
        <a:bodyPr/>
        <a:lstStyle/>
        <a:p>
          <a:endParaRPr lang="es-ES"/>
        </a:p>
      </dgm:t>
    </dgm:pt>
    <dgm:pt modelId="{3A2FC8A7-AD84-42A9-930A-103B65CA0E8B}" type="pres">
      <dgm:prSet presAssocID="{FBF13E57-B848-472A-B25F-304E7189B52B}" presName="accentRepeatNode" presStyleLbl="solidAlignAcc1" presStyleIdx="1" presStyleCnt="4"/>
      <dgm:spPr/>
      <dgm:t>
        <a:bodyPr/>
        <a:lstStyle/>
        <a:p>
          <a:endParaRPr lang="es-ES"/>
        </a:p>
      </dgm:t>
    </dgm:pt>
    <dgm:pt modelId="{62817F81-C512-4F94-8CCF-B195C2C2BA5C}" type="pres">
      <dgm:prSet presAssocID="{CEDCAE09-4994-43DC-B579-5219203D592C}" presName="text2" presStyleCnt="0"/>
      <dgm:spPr/>
      <dgm:t>
        <a:bodyPr/>
        <a:lstStyle/>
        <a:p>
          <a:endParaRPr lang="es-ES"/>
        </a:p>
      </dgm:t>
    </dgm:pt>
    <dgm:pt modelId="{78FF8161-38FE-46BC-9FE2-68439CEA0F69}" type="pres">
      <dgm:prSet presAssocID="{CEDCAE09-4994-43DC-B579-5219203D592C}" presName="textRepeatNode" presStyleLbl="alignNode1" presStyleIdx="1" presStyleCnt="2">
        <dgm:presLayoutVars>
          <dgm:chMax val="0"/>
          <dgm:chPref val="0"/>
          <dgm:bulletEnabled val="1"/>
        </dgm:presLayoutVars>
      </dgm:prSet>
      <dgm:spPr/>
      <dgm:t>
        <a:bodyPr/>
        <a:lstStyle/>
        <a:p>
          <a:endParaRPr lang="es-ES"/>
        </a:p>
      </dgm:t>
    </dgm:pt>
    <dgm:pt modelId="{EFD8340E-0B87-42BD-87F2-A91F3598D422}" type="pres">
      <dgm:prSet presAssocID="{CEDCAE09-4994-43DC-B579-5219203D592C}" presName="textaccent2" presStyleCnt="0"/>
      <dgm:spPr/>
      <dgm:t>
        <a:bodyPr/>
        <a:lstStyle/>
        <a:p>
          <a:endParaRPr lang="es-ES"/>
        </a:p>
      </dgm:t>
    </dgm:pt>
    <dgm:pt modelId="{8AC9BA3E-9276-4ABD-83D3-58EC6EE841BD}" type="pres">
      <dgm:prSet presAssocID="{CEDCAE09-4994-43DC-B579-5219203D592C}" presName="accentRepeatNode" presStyleLbl="solidAlignAcc1" presStyleIdx="2" presStyleCnt="4"/>
      <dgm:spPr/>
      <dgm:t>
        <a:bodyPr/>
        <a:lstStyle/>
        <a:p>
          <a:endParaRPr lang="es-ES"/>
        </a:p>
      </dgm:t>
    </dgm:pt>
    <dgm:pt modelId="{8EA38DC7-BA10-43E2-9432-E5AFDEE0FB34}" type="pres">
      <dgm:prSet presAssocID="{85919403-E95F-45EC-B9F2-A5937F04F77D}" presName="image2" presStyleCnt="0"/>
      <dgm:spPr/>
      <dgm:t>
        <a:bodyPr/>
        <a:lstStyle/>
        <a:p>
          <a:endParaRPr lang="es-ES"/>
        </a:p>
      </dgm:t>
    </dgm:pt>
    <dgm:pt modelId="{3EA9AB52-0EE8-4DC4-ADD1-3AB377D4CE43}" type="pres">
      <dgm:prSet presAssocID="{85919403-E95F-45EC-B9F2-A5937F04F77D}" presName="imageRepeatNode" presStyleLbl="alignAcc1" presStyleIdx="1" presStyleCnt="2"/>
      <dgm:spPr/>
      <dgm:t>
        <a:bodyPr/>
        <a:lstStyle/>
        <a:p>
          <a:endParaRPr lang="es-ES"/>
        </a:p>
      </dgm:t>
    </dgm:pt>
    <dgm:pt modelId="{30CB5EEC-7670-484D-89C0-69AB27467610}" type="pres">
      <dgm:prSet presAssocID="{85919403-E95F-45EC-B9F2-A5937F04F77D}" presName="imageaccent2" presStyleCnt="0"/>
      <dgm:spPr/>
      <dgm:t>
        <a:bodyPr/>
        <a:lstStyle/>
        <a:p>
          <a:endParaRPr lang="es-ES"/>
        </a:p>
      </dgm:t>
    </dgm:pt>
    <dgm:pt modelId="{662441B6-DAC6-4FC5-83F1-BF8846B77F8C}" type="pres">
      <dgm:prSet presAssocID="{85919403-E95F-45EC-B9F2-A5937F04F77D}" presName="accentRepeatNode" presStyleLbl="solidAlignAcc1" presStyleIdx="3" presStyleCnt="4"/>
      <dgm:spPr/>
      <dgm:t>
        <a:bodyPr/>
        <a:lstStyle/>
        <a:p>
          <a:endParaRPr lang="es-ES"/>
        </a:p>
      </dgm:t>
    </dgm:pt>
  </dgm:ptLst>
  <dgm:cxnLst>
    <dgm:cxn modelId="{EE6573E6-B6AC-4328-9B3C-C9BCA457ABD3}" srcId="{7DEF7EB6-94FB-4106-A7C7-5AD4916B30A5}" destId="{CEDCAE09-4994-43DC-B579-5219203D592C}" srcOrd="1" destOrd="0" parTransId="{03AA2CD7-76B7-4861-ABFF-907A804E233C}" sibTransId="{85919403-E95F-45EC-B9F2-A5937F04F77D}"/>
    <dgm:cxn modelId="{D546B725-A756-4043-AB86-A97E7AF5BA12}" srcId="{7DEF7EB6-94FB-4106-A7C7-5AD4916B30A5}" destId="{31324B29-08FF-419C-BFEF-99748CA72201}" srcOrd="0" destOrd="0" parTransId="{7F8B4554-0A1F-4DA5-9D88-36BBBB501721}" sibTransId="{FBF13E57-B848-472A-B25F-304E7189B52B}"/>
    <dgm:cxn modelId="{9630A0E1-3D69-4075-B638-F746696B7165}" type="presOf" srcId="{7DEF7EB6-94FB-4106-A7C7-5AD4916B30A5}" destId="{41DA7628-8E22-4849-8EE8-7079E6F2FCD8}" srcOrd="0" destOrd="0" presId="urn:microsoft.com/office/officeart/2008/layout/HexagonCluster"/>
    <dgm:cxn modelId="{26B7C69C-5719-4FDC-AF6B-196B53C11590}" type="presOf" srcId="{CEDCAE09-4994-43DC-B579-5219203D592C}" destId="{78FF8161-38FE-46BC-9FE2-68439CEA0F69}" srcOrd="0" destOrd="0" presId="urn:microsoft.com/office/officeart/2008/layout/HexagonCluster"/>
    <dgm:cxn modelId="{75C9EB6B-06C5-49DB-9F54-8392EF8B4EA1}" type="presOf" srcId="{85919403-E95F-45EC-B9F2-A5937F04F77D}" destId="{3EA9AB52-0EE8-4DC4-ADD1-3AB377D4CE43}" srcOrd="0" destOrd="0" presId="urn:microsoft.com/office/officeart/2008/layout/HexagonCluster"/>
    <dgm:cxn modelId="{06B39078-9B33-48DD-9360-CB980AB2CD3E}" type="presOf" srcId="{31324B29-08FF-419C-BFEF-99748CA72201}" destId="{C0DBD518-7DF8-45EE-BF8C-6EFEF26BF61A}" srcOrd="0" destOrd="0" presId="urn:microsoft.com/office/officeart/2008/layout/HexagonCluster"/>
    <dgm:cxn modelId="{931C0AFC-D2C4-4DAD-8B80-C946D50136B7}" type="presOf" srcId="{FBF13E57-B848-472A-B25F-304E7189B52B}" destId="{F2D281DE-E9FC-4929-95AC-5962AD53C724}" srcOrd="0" destOrd="0" presId="urn:microsoft.com/office/officeart/2008/layout/HexagonCluster"/>
    <dgm:cxn modelId="{22CA2365-4D88-4730-88AD-D5C604585AE6}" type="presParOf" srcId="{41DA7628-8E22-4849-8EE8-7079E6F2FCD8}" destId="{A2862677-3C55-4A57-AEC3-11876B6E1B32}" srcOrd="0" destOrd="0" presId="urn:microsoft.com/office/officeart/2008/layout/HexagonCluster"/>
    <dgm:cxn modelId="{C5100CBF-A3BD-41B1-86C3-F00A73A5B745}" type="presParOf" srcId="{A2862677-3C55-4A57-AEC3-11876B6E1B32}" destId="{C0DBD518-7DF8-45EE-BF8C-6EFEF26BF61A}" srcOrd="0" destOrd="0" presId="urn:microsoft.com/office/officeart/2008/layout/HexagonCluster"/>
    <dgm:cxn modelId="{D98A4B7D-0386-40CD-98F6-BA27F2740CF9}" type="presParOf" srcId="{41DA7628-8E22-4849-8EE8-7079E6F2FCD8}" destId="{D90350B7-8CDF-4885-9286-B25D4C20FACF}" srcOrd="1" destOrd="0" presId="urn:microsoft.com/office/officeart/2008/layout/HexagonCluster"/>
    <dgm:cxn modelId="{9D9D4C56-2F19-43C2-8F5B-520E110E2973}" type="presParOf" srcId="{D90350B7-8CDF-4885-9286-B25D4C20FACF}" destId="{A1DE24F0-1D99-47A7-A3E3-E6D04991DFDF}" srcOrd="0" destOrd="0" presId="urn:microsoft.com/office/officeart/2008/layout/HexagonCluster"/>
    <dgm:cxn modelId="{38668EC5-6F03-49A3-B00D-83E92EA83E5D}" type="presParOf" srcId="{41DA7628-8E22-4849-8EE8-7079E6F2FCD8}" destId="{10A14CE9-CF63-4B7E-8DC7-C8997A3F8392}" srcOrd="2" destOrd="0" presId="urn:microsoft.com/office/officeart/2008/layout/HexagonCluster"/>
    <dgm:cxn modelId="{467B8B7A-99A9-48B3-B7BE-C5BD11ED10C6}" type="presParOf" srcId="{10A14CE9-CF63-4B7E-8DC7-C8997A3F8392}" destId="{F2D281DE-E9FC-4929-95AC-5962AD53C724}" srcOrd="0" destOrd="0" presId="urn:microsoft.com/office/officeart/2008/layout/HexagonCluster"/>
    <dgm:cxn modelId="{31D85671-4AAB-48CD-9085-48F441E442A1}" type="presParOf" srcId="{41DA7628-8E22-4849-8EE8-7079E6F2FCD8}" destId="{62544704-76BC-4ADB-A3A6-01F31DE83967}" srcOrd="3" destOrd="0" presId="urn:microsoft.com/office/officeart/2008/layout/HexagonCluster"/>
    <dgm:cxn modelId="{4EE83FE2-3932-43B7-ABB9-E556B8E01294}" type="presParOf" srcId="{62544704-76BC-4ADB-A3A6-01F31DE83967}" destId="{3A2FC8A7-AD84-42A9-930A-103B65CA0E8B}" srcOrd="0" destOrd="0" presId="urn:microsoft.com/office/officeart/2008/layout/HexagonCluster"/>
    <dgm:cxn modelId="{33D94744-5D1B-4269-AE3C-0D0739A4DC3C}" type="presParOf" srcId="{41DA7628-8E22-4849-8EE8-7079E6F2FCD8}" destId="{62817F81-C512-4F94-8CCF-B195C2C2BA5C}" srcOrd="4" destOrd="0" presId="urn:microsoft.com/office/officeart/2008/layout/HexagonCluster"/>
    <dgm:cxn modelId="{72AEF674-01CC-48F8-BDF8-65ADEF42599B}" type="presParOf" srcId="{62817F81-C512-4F94-8CCF-B195C2C2BA5C}" destId="{78FF8161-38FE-46BC-9FE2-68439CEA0F69}" srcOrd="0" destOrd="0" presId="urn:microsoft.com/office/officeart/2008/layout/HexagonCluster"/>
    <dgm:cxn modelId="{FD995C1A-7658-4C19-8569-D3D950A3EB3C}" type="presParOf" srcId="{41DA7628-8E22-4849-8EE8-7079E6F2FCD8}" destId="{EFD8340E-0B87-42BD-87F2-A91F3598D422}" srcOrd="5" destOrd="0" presId="urn:microsoft.com/office/officeart/2008/layout/HexagonCluster"/>
    <dgm:cxn modelId="{DA70B6E8-577A-4AAC-9E9D-F577BE1C7609}" type="presParOf" srcId="{EFD8340E-0B87-42BD-87F2-A91F3598D422}" destId="{8AC9BA3E-9276-4ABD-83D3-58EC6EE841BD}" srcOrd="0" destOrd="0" presId="urn:microsoft.com/office/officeart/2008/layout/HexagonCluster"/>
    <dgm:cxn modelId="{0F575065-F692-4F7C-A20D-DCF4AB8659F2}" type="presParOf" srcId="{41DA7628-8E22-4849-8EE8-7079E6F2FCD8}" destId="{8EA38DC7-BA10-43E2-9432-E5AFDEE0FB34}" srcOrd="6" destOrd="0" presId="urn:microsoft.com/office/officeart/2008/layout/HexagonCluster"/>
    <dgm:cxn modelId="{2D5ACD6A-9AE4-47E5-A4EE-FF479E39C334}" type="presParOf" srcId="{8EA38DC7-BA10-43E2-9432-E5AFDEE0FB34}" destId="{3EA9AB52-0EE8-4DC4-ADD1-3AB377D4CE43}" srcOrd="0" destOrd="0" presId="urn:microsoft.com/office/officeart/2008/layout/HexagonCluster"/>
    <dgm:cxn modelId="{3342FF06-F8C4-49FB-8AEF-F139A5E48A98}" type="presParOf" srcId="{41DA7628-8E22-4849-8EE8-7079E6F2FCD8}" destId="{30CB5EEC-7670-484D-89C0-69AB27467610}" srcOrd="7" destOrd="0" presId="urn:microsoft.com/office/officeart/2008/layout/HexagonCluster"/>
    <dgm:cxn modelId="{91077713-D348-495B-B09A-CEDF14725EAA}" type="presParOf" srcId="{30CB5EEC-7670-484D-89C0-69AB27467610}" destId="{662441B6-DAC6-4FC5-83F1-BF8846B77F8C}" srcOrd="0" destOrd="0" presId="urn:microsoft.com/office/officeart/2008/layout/Hexagon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EDF7AD2C-171C-4132-A6CA-995AB22CC7AF}" type="doc">
      <dgm:prSet loTypeId="urn:microsoft.com/office/officeart/2009/3/layout/StepUpProcess" loCatId="process" qsTypeId="urn:microsoft.com/office/officeart/2005/8/quickstyle/simple1" qsCatId="simple" csTypeId="urn:microsoft.com/office/officeart/2005/8/colors/accent4_1" csCatId="accent4" phldr="1"/>
      <dgm:spPr/>
      <dgm:t>
        <a:bodyPr/>
        <a:lstStyle/>
        <a:p>
          <a:endParaRPr lang="es-ES"/>
        </a:p>
      </dgm:t>
    </dgm:pt>
    <dgm:pt modelId="{0AC9571C-E48D-4B6B-8A96-794A5740CF34}">
      <dgm:prSet phldrT="[Texto]"/>
      <dgm:spPr/>
      <dgm:t>
        <a:bodyPr/>
        <a:lstStyle/>
        <a:p>
          <a:pPr algn="l"/>
          <a:r>
            <a:rPr lang="es-EC" dirty="0" smtClean="0"/>
            <a:t>PLC</a:t>
          </a:r>
          <a:endParaRPr lang="es-ES" dirty="0"/>
        </a:p>
      </dgm:t>
    </dgm:pt>
    <dgm:pt modelId="{69BE6626-EE6A-47EB-934E-265F5263FECE}" type="parTrans" cxnId="{248D5C8F-CFF9-47B1-A4DB-CEF54B7901E6}">
      <dgm:prSet/>
      <dgm:spPr/>
      <dgm:t>
        <a:bodyPr/>
        <a:lstStyle/>
        <a:p>
          <a:endParaRPr lang="es-ES"/>
        </a:p>
      </dgm:t>
    </dgm:pt>
    <dgm:pt modelId="{7C5D7837-A495-4954-A381-C8DCA5EC8EA8}" type="sibTrans" cxnId="{248D5C8F-CFF9-47B1-A4DB-CEF54B7901E6}">
      <dgm:prSet/>
      <dgm:spPr/>
      <dgm:t>
        <a:bodyPr/>
        <a:lstStyle/>
        <a:p>
          <a:endParaRPr lang="es-ES"/>
        </a:p>
      </dgm:t>
    </dgm:pt>
    <dgm:pt modelId="{9724FE03-EEEC-4E0A-9EE6-DD3A0E660E1E}">
      <dgm:prSet phldrT="[Texto]"/>
      <dgm:spPr/>
      <dgm:t>
        <a:bodyPr/>
        <a:lstStyle/>
        <a:p>
          <a:pPr algn="l"/>
          <a:r>
            <a:rPr lang="es-EC" dirty="0" smtClean="0"/>
            <a:t>Relé Estado sólido</a:t>
          </a:r>
          <a:endParaRPr lang="es-ES" dirty="0"/>
        </a:p>
      </dgm:t>
    </dgm:pt>
    <dgm:pt modelId="{46A5E186-339E-4900-B648-2D25FECD9A2A}" type="parTrans" cxnId="{939A9EAC-56B1-48E5-886E-D32F02623B04}">
      <dgm:prSet/>
      <dgm:spPr/>
      <dgm:t>
        <a:bodyPr/>
        <a:lstStyle/>
        <a:p>
          <a:endParaRPr lang="es-ES"/>
        </a:p>
      </dgm:t>
    </dgm:pt>
    <dgm:pt modelId="{845295C8-BE25-4897-BA0E-F26FCF1AC4E8}" type="sibTrans" cxnId="{939A9EAC-56B1-48E5-886E-D32F02623B04}">
      <dgm:prSet/>
      <dgm:spPr/>
      <dgm:t>
        <a:bodyPr/>
        <a:lstStyle/>
        <a:p>
          <a:endParaRPr lang="es-ES"/>
        </a:p>
      </dgm:t>
    </dgm:pt>
    <dgm:pt modelId="{D23C0301-C039-4589-A8A3-6DE92FC3D456}">
      <dgm:prSet phldrT="[Texto]"/>
      <dgm:spPr/>
      <dgm:t>
        <a:bodyPr/>
        <a:lstStyle/>
        <a:p>
          <a:pPr algn="l"/>
          <a:r>
            <a:rPr lang="es-EC" dirty="0" smtClean="0"/>
            <a:t>Transformador</a:t>
          </a:r>
          <a:endParaRPr lang="es-ES" dirty="0"/>
        </a:p>
      </dgm:t>
    </dgm:pt>
    <dgm:pt modelId="{2D832DBD-B128-4943-86F3-1A5B43075A8F}" type="parTrans" cxnId="{7933A6CA-561E-4F9F-957E-DCA824BEF5E6}">
      <dgm:prSet/>
      <dgm:spPr/>
      <dgm:t>
        <a:bodyPr/>
        <a:lstStyle/>
        <a:p>
          <a:endParaRPr lang="es-ES"/>
        </a:p>
      </dgm:t>
    </dgm:pt>
    <dgm:pt modelId="{7D336D96-1835-4310-A49E-EF3F3135E08C}" type="sibTrans" cxnId="{7933A6CA-561E-4F9F-957E-DCA824BEF5E6}">
      <dgm:prSet/>
      <dgm:spPr/>
      <dgm:t>
        <a:bodyPr/>
        <a:lstStyle/>
        <a:p>
          <a:endParaRPr lang="es-ES"/>
        </a:p>
      </dgm:t>
    </dgm:pt>
    <dgm:pt modelId="{105612AE-A389-448A-B55A-FA5FB62A8A79}">
      <dgm:prSet phldrT="[Texto]"/>
      <dgm:spPr/>
      <dgm:t>
        <a:bodyPr/>
        <a:lstStyle/>
        <a:p>
          <a:pPr algn="just"/>
          <a:r>
            <a:rPr lang="es-EC" b="0" i="0" dirty="0" smtClean="0"/>
            <a:t>Es un dispositivo electrónico que puede ser programado por el usuario y se utiliza en la industria para resolver problemas de secuencias en la maquinaria o procesos.</a:t>
          </a:r>
          <a:endParaRPr lang="es-ES" b="0" dirty="0"/>
        </a:p>
      </dgm:t>
    </dgm:pt>
    <dgm:pt modelId="{47554FF9-1F7C-4345-8D41-AA21E96B2AE0}" type="parTrans" cxnId="{59D32D02-71F8-4B2C-9259-ADA2505F342C}">
      <dgm:prSet/>
      <dgm:spPr/>
      <dgm:t>
        <a:bodyPr/>
        <a:lstStyle/>
        <a:p>
          <a:endParaRPr lang="es-ES"/>
        </a:p>
      </dgm:t>
    </dgm:pt>
    <dgm:pt modelId="{5C5DED1E-89EC-41C3-B3B3-4F5632FFBDF0}" type="sibTrans" cxnId="{59D32D02-71F8-4B2C-9259-ADA2505F342C}">
      <dgm:prSet/>
      <dgm:spPr/>
      <dgm:t>
        <a:bodyPr/>
        <a:lstStyle/>
        <a:p>
          <a:endParaRPr lang="es-ES"/>
        </a:p>
      </dgm:t>
    </dgm:pt>
    <dgm:pt modelId="{9E821AAF-C423-4E25-81BA-0574F1EDA66F}">
      <dgm:prSet phldrT="[Texto]"/>
      <dgm:spPr/>
      <dgm:t>
        <a:bodyPr/>
        <a:lstStyle/>
        <a:p>
          <a:pPr algn="just"/>
          <a:r>
            <a:rPr lang="es-EC" b="0" i="0" dirty="0" smtClean="0"/>
            <a:t>Es  un dispositivo ampliamente utilizado en la conmutación de cargas resistivas con señales de control en DC o AC.</a:t>
          </a:r>
          <a:endParaRPr lang="es-ES" dirty="0"/>
        </a:p>
      </dgm:t>
    </dgm:pt>
    <dgm:pt modelId="{B4798170-0062-4369-9F13-38C2457369CE}" type="parTrans" cxnId="{FAA0AD1B-BA01-4362-9663-24977E5C3D72}">
      <dgm:prSet/>
      <dgm:spPr/>
      <dgm:t>
        <a:bodyPr/>
        <a:lstStyle/>
        <a:p>
          <a:endParaRPr lang="es-ES"/>
        </a:p>
      </dgm:t>
    </dgm:pt>
    <dgm:pt modelId="{0F19C2CB-33FA-4899-997F-EBE8166807D0}" type="sibTrans" cxnId="{FAA0AD1B-BA01-4362-9663-24977E5C3D72}">
      <dgm:prSet/>
      <dgm:spPr/>
      <dgm:t>
        <a:bodyPr/>
        <a:lstStyle/>
        <a:p>
          <a:endParaRPr lang="es-ES"/>
        </a:p>
      </dgm:t>
    </dgm:pt>
    <dgm:pt modelId="{791FF155-0B5C-4B15-A910-37565E195F72}">
      <dgm:prSet phldrT="[Texto]"/>
      <dgm:spPr/>
      <dgm:t>
        <a:bodyPr/>
        <a:lstStyle/>
        <a:p>
          <a:pPr algn="just"/>
          <a:r>
            <a:rPr lang="es-ES" dirty="0" smtClean="0"/>
            <a:t>Es un dispositivo eléctrico que permite aumentar o disminuir la tensión en un circuito eléctrico de corriente alterna, manteniendo la potencia.</a:t>
          </a:r>
          <a:endParaRPr lang="es-ES" dirty="0"/>
        </a:p>
      </dgm:t>
    </dgm:pt>
    <dgm:pt modelId="{85C51121-1AC9-4CB3-86D9-27ACF2FAD9B7}" type="parTrans" cxnId="{6EE00E0A-96ED-4FCE-B86D-550D7E9382F7}">
      <dgm:prSet/>
      <dgm:spPr/>
      <dgm:t>
        <a:bodyPr/>
        <a:lstStyle/>
        <a:p>
          <a:endParaRPr lang="es-ES"/>
        </a:p>
      </dgm:t>
    </dgm:pt>
    <dgm:pt modelId="{225382CF-90A7-439C-B3D6-1CC5D28C1BBB}" type="sibTrans" cxnId="{6EE00E0A-96ED-4FCE-B86D-550D7E9382F7}">
      <dgm:prSet/>
      <dgm:spPr/>
      <dgm:t>
        <a:bodyPr/>
        <a:lstStyle/>
        <a:p>
          <a:endParaRPr lang="es-ES"/>
        </a:p>
      </dgm:t>
    </dgm:pt>
    <dgm:pt modelId="{4B749BAF-C914-48A4-93BB-B1ED1BFEF519}" type="pres">
      <dgm:prSet presAssocID="{EDF7AD2C-171C-4132-A6CA-995AB22CC7AF}" presName="rootnode" presStyleCnt="0">
        <dgm:presLayoutVars>
          <dgm:chMax/>
          <dgm:chPref/>
          <dgm:dir/>
          <dgm:animLvl val="lvl"/>
        </dgm:presLayoutVars>
      </dgm:prSet>
      <dgm:spPr/>
      <dgm:t>
        <a:bodyPr/>
        <a:lstStyle/>
        <a:p>
          <a:endParaRPr lang="es-EC"/>
        </a:p>
      </dgm:t>
    </dgm:pt>
    <dgm:pt modelId="{617F7082-BD32-4CA0-9C3B-DC03BD940B18}" type="pres">
      <dgm:prSet presAssocID="{0AC9571C-E48D-4B6B-8A96-794A5740CF34}" presName="composite" presStyleCnt="0"/>
      <dgm:spPr/>
    </dgm:pt>
    <dgm:pt modelId="{AF52F6BB-B352-4C17-A474-E3952AA1D276}" type="pres">
      <dgm:prSet presAssocID="{0AC9571C-E48D-4B6B-8A96-794A5740CF34}" presName="LShape" presStyleLbl="alignNode1" presStyleIdx="0" presStyleCnt="5"/>
      <dgm:spPr/>
    </dgm:pt>
    <dgm:pt modelId="{C0078C0A-11B9-4CA2-913D-862DBEF783C4}" type="pres">
      <dgm:prSet presAssocID="{0AC9571C-E48D-4B6B-8A96-794A5740CF34}" presName="ParentText" presStyleLbl="revTx" presStyleIdx="0" presStyleCnt="3">
        <dgm:presLayoutVars>
          <dgm:chMax val="0"/>
          <dgm:chPref val="0"/>
          <dgm:bulletEnabled val="1"/>
        </dgm:presLayoutVars>
      </dgm:prSet>
      <dgm:spPr/>
      <dgm:t>
        <a:bodyPr/>
        <a:lstStyle/>
        <a:p>
          <a:endParaRPr lang="es-ES"/>
        </a:p>
      </dgm:t>
    </dgm:pt>
    <dgm:pt modelId="{56B14CDB-E2EA-48BE-AFF9-9E34604B3E8B}" type="pres">
      <dgm:prSet presAssocID="{0AC9571C-E48D-4B6B-8A96-794A5740CF34}" presName="Triangle" presStyleLbl="alignNode1" presStyleIdx="1" presStyleCnt="5"/>
      <dgm:spPr/>
    </dgm:pt>
    <dgm:pt modelId="{844141F2-76D7-4421-AC1E-DE2C32A1C303}" type="pres">
      <dgm:prSet presAssocID="{7C5D7837-A495-4954-A381-C8DCA5EC8EA8}" presName="sibTrans" presStyleCnt="0"/>
      <dgm:spPr/>
    </dgm:pt>
    <dgm:pt modelId="{21960FB2-9871-446C-AAB4-AC28A16BDA10}" type="pres">
      <dgm:prSet presAssocID="{7C5D7837-A495-4954-A381-C8DCA5EC8EA8}" presName="space" presStyleCnt="0"/>
      <dgm:spPr/>
    </dgm:pt>
    <dgm:pt modelId="{BA9F0C24-984E-46B5-9416-D24A19559323}" type="pres">
      <dgm:prSet presAssocID="{9724FE03-EEEC-4E0A-9EE6-DD3A0E660E1E}" presName="composite" presStyleCnt="0"/>
      <dgm:spPr/>
    </dgm:pt>
    <dgm:pt modelId="{5AF56A7E-7A9C-4D8D-A625-C9DA4113CB3F}" type="pres">
      <dgm:prSet presAssocID="{9724FE03-EEEC-4E0A-9EE6-DD3A0E660E1E}" presName="LShape" presStyleLbl="alignNode1" presStyleIdx="2" presStyleCnt="5"/>
      <dgm:spPr/>
    </dgm:pt>
    <dgm:pt modelId="{FA475673-EFD9-414B-9F1C-CF9020003204}" type="pres">
      <dgm:prSet presAssocID="{9724FE03-EEEC-4E0A-9EE6-DD3A0E660E1E}" presName="ParentText" presStyleLbl="revTx" presStyleIdx="1" presStyleCnt="3">
        <dgm:presLayoutVars>
          <dgm:chMax val="0"/>
          <dgm:chPref val="0"/>
          <dgm:bulletEnabled val="1"/>
        </dgm:presLayoutVars>
      </dgm:prSet>
      <dgm:spPr/>
      <dgm:t>
        <a:bodyPr/>
        <a:lstStyle/>
        <a:p>
          <a:endParaRPr lang="es-ES"/>
        </a:p>
      </dgm:t>
    </dgm:pt>
    <dgm:pt modelId="{E17CB934-80CB-44A1-8DB9-239C555FD751}" type="pres">
      <dgm:prSet presAssocID="{9724FE03-EEEC-4E0A-9EE6-DD3A0E660E1E}" presName="Triangle" presStyleLbl="alignNode1" presStyleIdx="3" presStyleCnt="5" custAng="0" custLinFactX="61303" custLinFactY="57937" custLinFactNeighborX="100000" custLinFactNeighborY="100000"/>
      <dgm:spPr>
        <a:prstGeom prst="rtTriangle">
          <a:avLst/>
        </a:prstGeom>
      </dgm:spPr>
      <dgm:t>
        <a:bodyPr/>
        <a:lstStyle/>
        <a:p>
          <a:endParaRPr lang="es-EC"/>
        </a:p>
      </dgm:t>
    </dgm:pt>
    <dgm:pt modelId="{6106F641-A61D-4CE5-8426-53296A3FEB52}" type="pres">
      <dgm:prSet presAssocID="{845295C8-BE25-4897-BA0E-F26FCF1AC4E8}" presName="sibTrans" presStyleCnt="0"/>
      <dgm:spPr/>
    </dgm:pt>
    <dgm:pt modelId="{CD7019C5-F9E8-44D4-A83F-00A3FD383866}" type="pres">
      <dgm:prSet presAssocID="{845295C8-BE25-4897-BA0E-F26FCF1AC4E8}" presName="space" presStyleCnt="0"/>
      <dgm:spPr/>
    </dgm:pt>
    <dgm:pt modelId="{A52D2A7E-5321-4D37-93C2-4F043DBC0F1E}" type="pres">
      <dgm:prSet presAssocID="{D23C0301-C039-4589-A8A3-6DE92FC3D456}" presName="composite" presStyleCnt="0"/>
      <dgm:spPr/>
    </dgm:pt>
    <dgm:pt modelId="{FB1C2C6B-9605-4F38-8542-2E82710CB3FF}" type="pres">
      <dgm:prSet presAssocID="{D23C0301-C039-4589-A8A3-6DE92FC3D456}" presName="LShape" presStyleLbl="alignNode1" presStyleIdx="4" presStyleCnt="5" custLinFactNeighborY="90498"/>
      <dgm:spPr/>
    </dgm:pt>
    <dgm:pt modelId="{4C397091-12EA-407A-A342-06F6F9261E67}" type="pres">
      <dgm:prSet presAssocID="{D23C0301-C039-4589-A8A3-6DE92FC3D456}" presName="ParentText" presStyleLbl="revTx" presStyleIdx="2" presStyleCnt="3" custLinFactNeighborY="68730">
        <dgm:presLayoutVars>
          <dgm:chMax val="0"/>
          <dgm:chPref val="0"/>
          <dgm:bulletEnabled val="1"/>
        </dgm:presLayoutVars>
      </dgm:prSet>
      <dgm:spPr/>
      <dgm:t>
        <a:bodyPr/>
        <a:lstStyle/>
        <a:p>
          <a:endParaRPr lang="es-ES"/>
        </a:p>
      </dgm:t>
    </dgm:pt>
  </dgm:ptLst>
  <dgm:cxnLst>
    <dgm:cxn modelId="{43E1816D-A639-4B74-A3B3-5F063A4B4A06}" type="presOf" srcId="{791FF155-0B5C-4B15-A910-37565E195F72}" destId="{4C397091-12EA-407A-A342-06F6F9261E67}" srcOrd="0" destOrd="1" presId="urn:microsoft.com/office/officeart/2009/3/layout/StepUpProcess"/>
    <dgm:cxn modelId="{59D32D02-71F8-4B2C-9259-ADA2505F342C}" srcId="{0AC9571C-E48D-4B6B-8A96-794A5740CF34}" destId="{105612AE-A389-448A-B55A-FA5FB62A8A79}" srcOrd="0" destOrd="0" parTransId="{47554FF9-1F7C-4345-8D41-AA21E96B2AE0}" sibTransId="{5C5DED1E-89EC-41C3-B3B3-4F5632FFBDF0}"/>
    <dgm:cxn modelId="{B5F63C47-B06B-4F24-A213-1F623F7E4DC2}" type="presOf" srcId="{0AC9571C-E48D-4B6B-8A96-794A5740CF34}" destId="{C0078C0A-11B9-4CA2-913D-862DBEF783C4}" srcOrd="0" destOrd="0" presId="urn:microsoft.com/office/officeart/2009/3/layout/StepUpProcess"/>
    <dgm:cxn modelId="{7933A6CA-561E-4F9F-957E-DCA824BEF5E6}" srcId="{EDF7AD2C-171C-4132-A6CA-995AB22CC7AF}" destId="{D23C0301-C039-4589-A8A3-6DE92FC3D456}" srcOrd="2" destOrd="0" parTransId="{2D832DBD-B128-4943-86F3-1A5B43075A8F}" sibTransId="{7D336D96-1835-4310-A49E-EF3F3135E08C}"/>
    <dgm:cxn modelId="{CF737FAB-F201-41E0-8653-8089F2226826}" type="presOf" srcId="{9724FE03-EEEC-4E0A-9EE6-DD3A0E660E1E}" destId="{FA475673-EFD9-414B-9F1C-CF9020003204}" srcOrd="0" destOrd="0" presId="urn:microsoft.com/office/officeart/2009/3/layout/StepUpProcess"/>
    <dgm:cxn modelId="{6381B966-BDE5-4416-A7CF-80A9CC01714F}" type="presOf" srcId="{9E821AAF-C423-4E25-81BA-0574F1EDA66F}" destId="{FA475673-EFD9-414B-9F1C-CF9020003204}" srcOrd="0" destOrd="1" presId="urn:microsoft.com/office/officeart/2009/3/layout/StepUpProcess"/>
    <dgm:cxn modelId="{248D5C8F-CFF9-47B1-A4DB-CEF54B7901E6}" srcId="{EDF7AD2C-171C-4132-A6CA-995AB22CC7AF}" destId="{0AC9571C-E48D-4B6B-8A96-794A5740CF34}" srcOrd="0" destOrd="0" parTransId="{69BE6626-EE6A-47EB-934E-265F5263FECE}" sibTransId="{7C5D7837-A495-4954-A381-C8DCA5EC8EA8}"/>
    <dgm:cxn modelId="{939A9EAC-56B1-48E5-886E-D32F02623B04}" srcId="{EDF7AD2C-171C-4132-A6CA-995AB22CC7AF}" destId="{9724FE03-EEEC-4E0A-9EE6-DD3A0E660E1E}" srcOrd="1" destOrd="0" parTransId="{46A5E186-339E-4900-B648-2D25FECD9A2A}" sibTransId="{845295C8-BE25-4897-BA0E-F26FCF1AC4E8}"/>
    <dgm:cxn modelId="{3F1B4834-64D2-4156-A0D2-B411C5A18F35}" type="presOf" srcId="{105612AE-A389-448A-B55A-FA5FB62A8A79}" destId="{C0078C0A-11B9-4CA2-913D-862DBEF783C4}" srcOrd="0" destOrd="1" presId="urn:microsoft.com/office/officeart/2009/3/layout/StepUpProcess"/>
    <dgm:cxn modelId="{C1516D06-EC9E-4D7A-9F68-CD820F2013F7}" type="presOf" srcId="{EDF7AD2C-171C-4132-A6CA-995AB22CC7AF}" destId="{4B749BAF-C914-48A4-93BB-B1ED1BFEF519}" srcOrd="0" destOrd="0" presId="urn:microsoft.com/office/officeart/2009/3/layout/StepUpProcess"/>
    <dgm:cxn modelId="{BCF275F8-CEE9-4244-A767-B936D9B39ED2}" type="presOf" srcId="{D23C0301-C039-4589-A8A3-6DE92FC3D456}" destId="{4C397091-12EA-407A-A342-06F6F9261E67}" srcOrd="0" destOrd="0" presId="urn:microsoft.com/office/officeart/2009/3/layout/StepUpProcess"/>
    <dgm:cxn modelId="{FAA0AD1B-BA01-4362-9663-24977E5C3D72}" srcId="{9724FE03-EEEC-4E0A-9EE6-DD3A0E660E1E}" destId="{9E821AAF-C423-4E25-81BA-0574F1EDA66F}" srcOrd="0" destOrd="0" parTransId="{B4798170-0062-4369-9F13-38C2457369CE}" sibTransId="{0F19C2CB-33FA-4899-997F-EBE8166807D0}"/>
    <dgm:cxn modelId="{6EE00E0A-96ED-4FCE-B86D-550D7E9382F7}" srcId="{D23C0301-C039-4589-A8A3-6DE92FC3D456}" destId="{791FF155-0B5C-4B15-A910-37565E195F72}" srcOrd="0" destOrd="0" parTransId="{85C51121-1AC9-4CB3-86D9-27ACF2FAD9B7}" sibTransId="{225382CF-90A7-439C-B3D6-1CC5D28C1BBB}"/>
    <dgm:cxn modelId="{BCB70D38-92D4-4554-811C-AA6F8ECAE62E}" type="presParOf" srcId="{4B749BAF-C914-48A4-93BB-B1ED1BFEF519}" destId="{617F7082-BD32-4CA0-9C3B-DC03BD940B18}" srcOrd="0" destOrd="0" presId="urn:microsoft.com/office/officeart/2009/3/layout/StepUpProcess"/>
    <dgm:cxn modelId="{625E83EB-9744-4BC8-8C07-1C27EA6A5F5C}" type="presParOf" srcId="{617F7082-BD32-4CA0-9C3B-DC03BD940B18}" destId="{AF52F6BB-B352-4C17-A474-E3952AA1D276}" srcOrd="0" destOrd="0" presId="urn:microsoft.com/office/officeart/2009/3/layout/StepUpProcess"/>
    <dgm:cxn modelId="{D0BC2E94-BB35-4DFB-8595-5270160BDF3A}" type="presParOf" srcId="{617F7082-BD32-4CA0-9C3B-DC03BD940B18}" destId="{C0078C0A-11B9-4CA2-913D-862DBEF783C4}" srcOrd="1" destOrd="0" presId="urn:microsoft.com/office/officeart/2009/3/layout/StepUpProcess"/>
    <dgm:cxn modelId="{124DD2A6-FD74-4E54-92B9-3C269E0B0E62}" type="presParOf" srcId="{617F7082-BD32-4CA0-9C3B-DC03BD940B18}" destId="{56B14CDB-E2EA-48BE-AFF9-9E34604B3E8B}" srcOrd="2" destOrd="0" presId="urn:microsoft.com/office/officeart/2009/3/layout/StepUpProcess"/>
    <dgm:cxn modelId="{6459AE94-C0CA-44BD-B9D4-5B271B95FC1C}" type="presParOf" srcId="{4B749BAF-C914-48A4-93BB-B1ED1BFEF519}" destId="{844141F2-76D7-4421-AC1E-DE2C32A1C303}" srcOrd="1" destOrd="0" presId="urn:microsoft.com/office/officeart/2009/3/layout/StepUpProcess"/>
    <dgm:cxn modelId="{0F228705-7F58-4A02-9D46-BE017DDA7115}" type="presParOf" srcId="{844141F2-76D7-4421-AC1E-DE2C32A1C303}" destId="{21960FB2-9871-446C-AAB4-AC28A16BDA10}" srcOrd="0" destOrd="0" presId="urn:microsoft.com/office/officeart/2009/3/layout/StepUpProcess"/>
    <dgm:cxn modelId="{4EDDCB98-125F-4CC4-A150-57FB1135141E}" type="presParOf" srcId="{4B749BAF-C914-48A4-93BB-B1ED1BFEF519}" destId="{BA9F0C24-984E-46B5-9416-D24A19559323}" srcOrd="2" destOrd="0" presId="urn:microsoft.com/office/officeart/2009/3/layout/StepUpProcess"/>
    <dgm:cxn modelId="{CC23E3C0-0C6C-415E-AC74-E277633D36A7}" type="presParOf" srcId="{BA9F0C24-984E-46B5-9416-D24A19559323}" destId="{5AF56A7E-7A9C-4D8D-A625-C9DA4113CB3F}" srcOrd="0" destOrd="0" presId="urn:microsoft.com/office/officeart/2009/3/layout/StepUpProcess"/>
    <dgm:cxn modelId="{F7C88BCF-392A-4012-8040-AD39602EC4EE}" type="presParOf" srcId="{BA9F0C24-984E-46B5-9416-D24A19559323}" destId="{FA475673-EFD9-414B-9F1C-CF9020003204}" srcOrd="1" destOrd="0" presId="urn:microsoft.com/office/officeart/2009/3/layout/StepUpProcess"/>
    <dgm:cxn modelId="{01B333DD-9BE1-4A0B-9594-EA82D3C28775}" type="presParOf" srcId="{BA9F0C24-984E-46B5-9416-D24A19559323}" destId="{E17CB934-80CB-44A1-8DB9-239C555FD751}" srcOrd="2" destOrd="0" presId="urn:microsoft.com/office/officeart/2009/3/layout/StepUpProcess"/>
    <dgm:cxn modelId="{97626F68-5689-45F7-88D1-33FB7B85BA59}" type="presParOf" srcId="{4B749BAF-C914-48A4-93BB-B1ED1BFEF519}" destId="{6106F641-A61D-4CE5-8426-53296A3FEB52}" srcOrd="3" destOrd="0" presId="urn:microsoft.com/office/officeart/2009/3/layout/StepUpProcess"/>
    <dgm:cxn modelId="{1474A8AE-3AE3-4717-9AE6-04895CAA92DE}" type="presParOf" srcId="{6106F641-A61D-4CE5-8426-53296A3FEB52}" destId="{CD7019C5-F9E8-44D4-A83F-00A3FD383866}" srcOrd="0" destOrd="0" presId="urn:microsoft.com/office/officeart/2009/3/layout/StepUpProcess"/>
    <dgm:cxn modelId="{03D26FF0-C0FC-46F2-9F09-1342BE9A8554}" type="presParOf" srcId="{4B749BAF-C914-48A4-93BB-B1ED1BFEF519}" destId="{A52D2A7E-5321-4D37-93C2-4F043DBC0F1E}" srcOrd="4" destOrd="0" presId="urn:microsoft.com/office/officeart/2009/3/layout/StepUpProcess"/>
    <dgm:cxn modelId="{330C8E6F-A21A-4F88-80AB-111F7A86A2C4}" type="presParOf" srcId="{A52D2A7E-5321-4D37-93C2-4F043DBC0F1E}" destId="{FB1C2C6B-9605-4F38-8542-2E82710CB3FF}" srcOrd="0" destOrd="0" presId="urn:microsoft.com/office/officeart/2009/3/layout/StepUpProcess"/>
    <dgm:cxn modelId="{65AB000A-46A2-4D28-93D6-E8E252D3397F}" type="presParOf" srcId="{A52D2A7E-5321-4D37-93C2-4F043DBC0F1E}" destId="{4C397091-12EA-407A-A342-06F6F9261E67}"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EDF7AD2C-171C-4132-A6CA-995AB22CC7AF}" type="doc">
      <dgm:prSet loTypeId="urn:microsoft.com/office/officeart/2009/3/layout/StepUpProcess" loCatId="process" qsTypeId="urn:microsoft.com/office/officeart/2005/8/quickstyle/simple1" qsCatId="simple" csTypeId="urn:microsoft.com/office/officeart/2005/8/colors/accent4_1" csCatId="accent4" phldr="1"/>
      <dgm:spPr/>
      <dgm:t>
        <a:bodyPr/>
        <a:lstStyle/>
        <a:p>
          <a:endParaRPr lang="es-ES"/>
        </a:p>
      </dgm:t>
    </dgm:pt>
    <dgm:pt modelId="{0AC9571C-E48D-4B6B-8A96-794A5740CF34}">
      <dgm:prSet phldrT="[Texto]"/>
      <dgm:spPr/>
      <dgm:t>
        <a:bodyPr/>
        <a:lstStyle/>
        <a:p>
          <a:pPr algn="l"/>
          <a:r>
            <a:rPr lang="es-EC" dirty="0" smtClean="0"/>
            <a:t>Resistencias Eléctricas</a:t>
          </a:r>
          <a:endParaRPr lang="es-ES" dirty="0"/>
        </a:p>
      </dgm:t>
    </dgm:pt>
    <dgm:pt modelId="{69BE6626-EE6A-47EB-934E-265F5263FECE}" type="parTrans" cxnId="{248D5C8F-CFF9-47B1-A4DB-CEF54B7901E6}">
      <dgm:prSet/>
      <dgm:spPr/>
      <dgm:t>
        <a:bodyPr/>
        <a:lstStyle/>
        <a:p>
          <a:endParaRPr lang="es-ES"/>
        </a:p>
      </dgm:t>
    </dgm:pt>
    <dgm:pt modelId="{7C5D7837-A495-4954-A381-C8DCA5EC8EA8}" type="sibTrans" cxnId="{248D5C8F-CFF9-47B1-A4DB-CEF54B7901E6}">
      <dgm:prSet/>
      <dgm:spPr/>
      <dgm:t>
        <a:bodyPr/>
        <a:lstStyle/>
        <a:p>
          <a:endParaRPr lang="es-ES"/>
        </a:p>
      </dgm:t>
    </dgm:pt>
    <dgm:pt modelId="{9724FE03-EEEC-4E0A-9EE6-DD3A0E660E1E}">
      <dgm:prSet phldrT="[Texto]"/>
      <dgm:spPr/>
      <dgm:t>
        <a:bodyPr/>
        <a:lstStyle/>
        <a:p>
          <a:pPr algn="l"/>
          <a:r>
            <a:rPr lang="es-EC" dirty="0" smtClean="0"/>
            <a:t> Termopar</a:t>
          </a:r>
          <a:endParaRPr lang="es-ES" dirty="0"/>
        </a:p>
      </dgm:t>
    </dgm:pt>
    <dgm:pt modelId="{46A5E186-339E-4900-B648-2D25FECD9A2A}" type="parTrans" cxnId="{939A9EAC-56B1-48E5-886E-D32F02623B04}">
      <dgm:prSet/>
      <dgm:spPr/>
      <dgm:t>
        <a:bodyPr/>
        <a:lstStyle/>
        <a:p>
          <a:endParaRPr lang="es-ES"/>
        </a:p>
      </dgm:t>
    </dgm:pt>
    <dgm:pt modelId="{845295C8-BE25-4897-BA0E-F26FCF1AC4E8}" type="sibTrans" cxnId="{939A9EAC-56B1-48E5-886E-D32F02623B04}">
      <dgm:prSet/>
      <dgm:spPr/>
      <dgm:t>
        <a:bodyPr/>
        <a:lstStyle/>
        <a:p>
          <a:endParaRPr lang="es-ES"/>
        </a:p>
      </dgm:t>
    </dgm:pt>
    <dgm:pt modelId="{D23C0301-C039-4589-A8A3-6DE92FC3D456}">
      <dgm:prSet phldrT="[Texto]" custT="1"/>
      <dgm:spPr/>
      <dgm:t>
        <a:bodyPr/>
        <a:lstStyle/>
        <a:p>
          <a:pPr algn="l"/>
          <a:r>
            <a:rPr lang="es-EC" sz="1700" dirty="0" smtClean="0"/>
            <a:t> </a:t>
          </a:r>
          <a:r>
            <a:rPr lang="es-EC" sz="1800" b="0" dirty="0" smtClean="0"/>
            <a:t>Dispositivos de protección</a:t>
          </a:r>
        </a:p>
        <a:p>
          <a:pPr algn="just"/>
          <a:r>
            <a:rPr lang="es-EC" sz="1400" dirty="0" smtClean="0"/>
            <a:t>Los SSR requieren para su protección contra corto-circuitos fusibles ultra rápidos debido a que dichos relés son semiconductores.</a:t>
          </a:r>
          <a:endParaRPr lang="es-ES" sz="1400" dirty="0"/>
        </a:p>
      </dgm:t>
    </dgm:pt>
    <dgm:pt modelId="{2D832DBD-B128-4943-86F3-1A5B43075A8F}" type="parTrans" cxnId="{7933A6CA-561E-4F9F-957E-DCA824BEF5E6}">
      <dgm:prSet/>
      <dgm:spPr/>
      <dgm:t>
        <a:bodyPr/>
        <a:lstStyle/>
        <a:p>
          <a:endParaRPr lang="es-ES"/>
        </a:p>
      </dgm:t>
    </dgm:pt>
    <dgm:pt modelId="{7D336D96-1835-4310-A49E-EF3F3135E08C}" type="sibTrans" cxnId="{7933A6CA-561E-4F9F-957E-DCA824BEF5E6}">
      <dgm:prSet/>
      <dgm:spPr/>
      <dgm:t>
        <a:bodyPr/>
        <a:lstStyle/>
        <a:p>
          <a:endParaRPr lang="es-ES"/>
        </a:p>
      </dgm:t>
    </dgm:pt>
    <dgm:pt modelId="{105612AE-A389-448A-B55A-FA5FB62A8A79}">
      <dgm:prSet phldrT="[Texto]"/>
      <dgm:spPr/>
      <dgm:t>
        <a:bodyPr/>
        <a:lstStyle/>
        <a:p>
          <a:pPr algn="just"/>
          <a:r>
            <a:rPr lang="es-EC" b="0" i="0" dirty="0" smtClean="0"/>
            <a:t>Es un dispositivo electrónico que puede ser programado por el usuario y se utiliza en la industria para resolver problemas de secuencias en la maquinaria o procesos.</a:t>
          </a:r>
          <a:endParaRPr lang="es-ES" b="0" dirty="0"/>
        </a:p>
      </dgm:t>
    </dgm:pt>
    <dgm:pt modelId="{47554FF9-1F7C-4345-8D41-AA21E96B2AE0}" type="parTrans" cxnId="{59D32D02-71F8-4B2C-9259-ADA2505F342C}">
      <dgm:prSet/>
      <dgm:spPr/>
      <dgm:t>
        <a:bodyPr/>
        <a:lstStyle/>
        <a:p>
          <a:endParaRPr lang="es-ES"/>
        </a:p>
      </dgm:t>
    </dgm:pt>
    <dgm:pt modelId="{5C5DED1E-89EC-41C3-B3B3-4F5632FFBDF0}" type="sibTrans" cxnId="{59D32D02-71F8-4B2C-9259-ADA2505F342C}">
      <dgm:prSet/>
      <dgm:spPr/>
      <dgm:t>
        <a:bodyPr/>
        <a:lstStyle/>
        <a:p>
          <a:endParaRPr lang="es-ES"/>
        </a:p>
      </dgm:t>
    </dgm:pt>
    <dgm:pt modelId="{9E821AAF-C423-4E25-81BA-0574F1EDA66F}">
      <dgm:prSet phldrT="[Texto]"/>
      <dgm:spPr/>
      <dgm:t>
        <a:bodyPr/>
        <a:lstStyle/>
        <a:p>
          <a:pPr algn="just"/>
          <a:r>
            <a:rPr lang="es-ES" dirty="0" smtClean="0"/>
            <a:t>Es un transductor formado por la unión de dos metales distintos que produce una diferencia de potencial muy pequeña que es función de la diferencia de temperatura de uno de sus extremos.</a:t>
          </a:r>
          <a:endParaRPr lang="es-ES" dirty="0"/>
        </a:p>
      </dgm:t>
    </dgm:pt>
    <dgm:pt modelId="{B4798170-0062-4369-9F13-38C2457369CE}" type="parTrans" cxnId="{FAA0AD1B-BA01-4362-9663-24977E5C3D72}">
      <dgm:prSet/>
      <dgm:spPr/>
      <dgm:t>
        <a:bodyPr/>
        <a:lstStyle/>
        <a:p>
          <a:endParaRPr lang="es-ES"/>
        </a:p>
      </dgm:t>
    </dgm:pt>
    <dgm:pt modelId="{0F19C2CB-33FA-4899-997F-EBE8166807D0}" type="sibTrans" cxnId="{FAA0AD1B-BA01-4362-9663-24977E5C3D72}">
      <dgm:prSet/>
      <dgm:spPr/>
      <dgm:t>
        <a:bodyPr/>
        <a:lstStyle/>
        <a:p>
          <a:endParaRPr lang="es-ES"/>
        </a:p>
      </dgm:t>
    </dgm:pt>
    <dgm:pt modelId="{4B749BAF-C914-48A4-93BB-B1ED1BFEF519}" type="pres">
      <dgm:prSet presAssocID="{EDF7AD2C-171C-4132-A6CA-995AB22CC7AF}" presName="rootnode" presStyleCnt="0">
        <dgm:presLayoutVars>
          <dgm:chMax/>
          <dgm:chPref/>
          <dgm:dir/>
          <dgm:animLvl val="lvl"/>
        </dgm:presLayoutVars>
      </dgm:prSet>
      <dgm:spPr/>
      <dgm:t>
        <a:bodyPr/>
        <a:lstStyle/>
        <a:p>
          <a:endParaRPr lang="es-EC"/>
        </a:p>
      </dgm:t>
    </dgm:pt>
    <dgm:pt modelId="{617F7082-BD32-4CA0-9C3B-DC03BD940B18}" type="pres">
      <dgm:prSet presAssocID="{0AC9571C-E48D-4B6B-8A96-794A5740CF34}" presName="composite" presStyleCnt="0"/>
      <dgm:spPr/>
    </dgm:pt>
    <dgm:pt modelId="{AF52F6BB-B352-4C17-A474-E3952AA1D276}" type="pres">
      <dgm:prSet presAssocID="{0AC9571C-E48D-4B6B-8A96-794A5740CF34}" presName="LShape" presStyleLbl="alignNode1" presStyleIdx="0" presStyleCnt="5"/>
      <dgm:spPr/>
    </dgm:pt>
    <dgm:pt modelId="{C0078C0A-11B9-4CA2-913D-862DBEF783C4}" type="pres">
      <dgm:prSet presAssocID="{0AC9571C-E48D-4B6B-8A96-794A5740CF34}" presName="ParentText" presStyleLbl="revTx" presStyleIdx="0" presStyleCnt="3">
        <dgm:presLayoutVars>
          <dgm:chMax val="0"/>
          <dgm:chPref val="0"/>
          <dgm:bulletEnabled val="1"/>
        </dgm:presLayoutVars>
      </dgm:prSet>
      <dgm:spPr/>
      <dgm:t>
        <a:bodyPr/>
        <a:lstStyle/>
        <a:p>
          <a:endParaRPr lang="es-ES"/>
        </a:p>
      </dgm:t>
    </dgm:pt>
    <dgm:pt modelId="{56B14CDB-E2EA-48BE-AFF9-9E34604B3E8B}" type="pres">
      <dgm:prSet presAssocID="{0AC9571C-E48D-4B6B-8A96-794A5740CF34}" presName="Triangle" presStyleLbl="alignNode1" presStyleIdx="1" presStyleCnt="5"/>
      <dgm:spPr/>
    </dgm:pt>
    <dgm:pt modelId="{844141F2-76D7-4421-AC1E-DE2C32A1C303}" type="pres">
      <dgm:prSet presAssocID="{7C5D7837-A495-4954-A381-C8DCA5EC8EA8}" presName="sibTrans" presStyleCnt="0"/>
      <dgm:spPr/>
    </dgm:pt>
    <dgm:pt modelId="{21960FB2-9871-446C-AAB4-AC28A16BDA10}" type="pres">
      <dgm:prSet presAssocID="{7C5D7837-A495-4954-A381-C8DCA5EC8EA8}" presName="space" presStyleCnt="0"/>
      <dgm:spPr/>
    </dgm:pt>
    <dgm:pt modelId="{BA9F0C24-984E-46B5-9416-D24A19559323}" type="pres">
      <dgm:prSet presAssocID="{9724FE03-EEEC-4E0A-9EE6-DD3A0E660E1E}" presName="composite" presStyleCnt="0"/>
      <dgm:spPr/>
    </dgm:pt>
    <dgm:pt modelId="{5AF56A7E-7A9C-4D8D-A625-C9DA4113CB3F}" type="pres">
      <dgm:prSet presAssocID="{9724FE03-EEEC-4E0A-9EE6-DD3A0E660E1E}" presName="LShape" presStyleLbl="alignNode1" presStyleIdx="2" presStyleCnt="5"/>
      <dgm:spPr/>
    </dgm:pt>
    <dgm:pt modelId="{FA475673-EFD9-414B-9F1C-CF9020003204}" type="pres">
      <dgm:prSet presAssocID="{9724FE03-EEEC-4E0A-9EE6-DD3A0E660E1E}" presName="ParentText" presStyleLbl="revTx" presStyleIdx="1" presStyleCnt="3">
        <dgm:presLayoutVars>
          <dgm:chMax val="0"/>
          <dgm:chPref val="0"/>
          <dgm:bulletEnabled val="1"/>
        </dgm:presLayoutVars>
      </dgm:prSet>
      <dgm:spPr/>
      <dgm:t>
        <a:bodyPr/>
        <a:lstStyle/>
        <a:p>
          <a:endParaRPr lang="es-ES"/>
        </a:p>
      </dgm:t>
    </dgm:pt>
    <dgm:pt modelId="{E17CB934-80CB-44A1-8DB9-239C555FD751}" type="pres">
      <dgm:prSet presAssocID="{9724FE03-EEEC-4E0A-9EE6-DD3A0E660E1E}" presName="Triangle" presStyleLbl="alignNode1" presStyleIdx="3" presStyleCnt="5" custAng="5400000" custLinFactX="62074" custLinFactY="45289" custLinFactNeighborX="100000" custLinFactNeighborY="100000"/>
      <dgm:spPr/>
    </dgm:pt>
    <dgm:pt modelId="{6106F641-A61D-4CE5-8426-53296A3FEB52}" type="pres">
      <dgm:prSet presAssocID="{845295C8-BE25-4897-BA0E-F26FCF1AC4E8}" presName="sibTrans" presStyleCnt="0"/>
      <dgm:spPr/>
    </dgm:pt>
    <dgm:pt modelId="{CD7019C5-F9E8-44D4-A83F-00A3FD383866}" type="pres">
      <dgm:prSet presAssocID="{845295C8-BE25-4897-BA0E-F26FCF1AC4E8}" presName="space" presStyleCnt="0"/>
      <dgm:spPr/>
    </dgm:pt>
    <dgm:pt modelId="{A52D2A7E-5321-4D37-93C2-4F043DBC0F1E}" type="pres">
      <dgm:prSet presAssocID="{D23C0301-C039-4589-A8A3-6DE92FC3D456}" presName="composite" presStyleCnt="0"/>
      <dgm:spPr/>
    </dgm:pt>
    <dgm:pt modelId="{FB1C2C6B-9605-4F38-8542-2E82710CB3FF}" type="pres">
      <dgm:prSet presAssocID="{D23C0301-C039-4589-A8A3-6DE92FC3D456}" presName="LShape" presStyleLbl="alignNode1" presStyleIdx="4" presStyleCnt="5" custLinFactNeighborY="87419"/>
      <dgm:spPr/>
    </dgm:pt>
    <dgm:pt modelId="{4C397091-12EA-407A-A342-06F6F9261E67}" type="pres">
      <dgm:prSet presAssocID="{D23C0301-C039-4589-A8A3-6DE92FC3D456}" presName="ParentText" presStyleLbl="revTx" presStyleIdx="2" presStyleCnt="3" custLinFactNeighborY="66390">
        <dgm:presLayoutVars>
          <dgm:chMax val="0"/>
          <dgm:chPref val="0"/>
          <dgm:bulletEnabled val="1"/>
        </dgm:presLayoutVars>
      </dgm:prSet>
      <dgm:spPr/>
      <dgm:t>
        <a:bodyPr/>
        <a:lstStyle/>
        <a:p>
          <a:endParaRPr lang="es-ES"/>
        </a:p>
      </dgm:t>
    </dgm:pt>
  </dgm:ptLst>
  <dgm:cxnLst>
    <dgm:cxn modelId="{59D32D02-71F8-4B2C-9259-ADA2505F342C}" srcId="{0AC9571C-E48D-4B6B-8A96-794A5740CF34}" destId="{105612AE-A389-448A-B55A-FA5FB62A8A79}" srcOrd="0" destOrd="0" parTransId="{47554FF9-1F7C-4345-8D41-AA21E96B2AE0}" sibTransId="{5C5DED1E-89EC-41C3-B3B3-4F5632FFBDF0}"/>
    <dgm:cxn modelId="{7933A6CA-561E-4F9F-957E-DCA824BEF5E6}" srcId="{EDF7AD2C-171C-4132-A6CA-995AB22CC7AF}" destId="{D23C0301-C039-4589-A8A3-6DE92FC3D456}" srcOrd="2" destOrd="0" parTransId="{2D832DBD-B128-4943-86F3-1A5B43075A8F}" sibTransId="{7D336D96-1835-4310-A49E-EF3F3135E08C}"/>
    <dgm:cxn modelId="{43B99B4C-85B4-47AD-BAE0-5690F5172CD6}" type="presOf" srcId="{9724FE03-EEEC-4E0A-9EE6-DD3A0E660E1E}" destId="{FA475673-EFD9-414B-9F1C-CF9020003204}" srcOrd="0" destOrd="0" presId="urn:microsoft.com/office/officeart/2009/3/layout/StepUpProcess"/>
    <dgm:cxn modelId="{7871F746-EF9E-41A1-8550-F11EE82E06BD}" type="presOf" srcId="{105612AE-A389-448A-B55A-FA5FB62A8A79}" destId="{C0078C0A-11B9-4CA2-913D-862DBEF783C4}" srcOrd="0" destOrd="1" presId="urn:microsoft.com/office/officeart/2009/3/layout/StepUpProcess"/>
    <dgm:cxn modelId="{248D5C8F-CFF9-47B1-A4DB-CEF54B7901E6}" srcId="{EDF7AD2C-171C-4132-A6CA-995AB22CC7AF}" destId="{0AC9571C-E48D-4B6B-8A96-794A5740CF34}" srcOrd="0" destOrd="0" parTransId="{69BE6626-EE6A-47EB-934E-265F5263FECE}" sibTransId="{7C5D7837-A495-4954-A381-C8DCA5EC8EA8}"/>
    <dgm:cxn modelId="{63B0497E-C9DA-4525-8FBC-A451FA53E16B}" type="presOf" srcId="{EDF7AD2C-171C-4132-A6CA-995AB22CC7AF}" destId="{4B749BAF-C914-48A4-93BB-B1ED1BFEF519}" srcOrd="0" destOrd="0" presId="urn:microsoft.com/office/officeart/2009/3/layout/StepUpProcess"/>
    <dgm:cxn modelId="{939A9EAC-56B1-48E5-886E-D32F02623B04}" srcId="{EDF7AD2C-171C-4132-A6CA-995AB22CC7AF}" destId="{9724FE03-EEEC-4E0A-9EE6-DD3A0E660E1E}" srcOrd="1" destOrd="0" parTransId="{46A5E186-339E-4900-B648-2D25FECD9A2A}" sibTransId="{845295C8-BE25-4897-BA0E-F26FCF1AC4E8}"/>
    <dgm:cxn modelId="{193EE73A-28B5-4218-9AF9-3043F6A1BD7E}" type="presOf" srcId="{0AC9571C-E48D-4B6B-8A96-794A5740CF34}" destId="{C0078C0A-11B9-4CA2-913D-862DBEF783C4}" srcOrd="0" destOrd="0" presId="urn:microsoft.com/office/officeart/2009/3/layout/StepUpProcess"/>
    <dgm:cxn modelId="{8847D164-5E7D-4FDF-A854-BC45649CC173}" type="presOf" srcId="{9E821AAF-C423-4E25-81BA-0574F1EDA66F}" destId="{FA475673-EFD9-414B-9F1C-CF9020003204}" srcOrd="0" destOrd="1" presId="urn:microsoft.com/office/officeart/2009/3/layout/StepUpProcess"/>
    <dgm:cxn modelId="{37EFC9B7-5D7F-449C-9A14-79CC7DB45297}" type="presOf" srcId="{D23C0301-C039-4589-A8A3-6DE92FC3D456}" destId="{4C397091-12EA-407A-A342-06F6F9261E67}" srcOrd="0" destOrd="0" presId="urn:microsoft.com/office/officeart/2009/3/layout/StepUpProcess"/>
    <dgm:cxn modelId="{FAA0AD1B-BA01-4362-9663-24977E5C3D72}" srcId="{9724FE03-EEEC-4E0A-9EE6-DD3A0E660E1E}" destId="{9E821AAF-C423-4E25-81BA-0574F1EDA66F}" srcOrd="0" destOrd="0" parTransId="{B4798170-0062-4369-9F13-38C2457369CE}" sibTransId="{0F19C2CB-33FA-4899-997F-EBE8166807D0}"/>
    <dgm:cxn modelId="{E93DB43B-AEA2-497C-BE75-141230399C06}" type="presParOf" srcId="{4B749BAF-C914-48A4-93BB-B1ED1BFEF519}" destId="{617F7082-BD32-4CA0-9C3B-DC03BD940B18}" srcOrd="0" destOrd="0" presId="urn:microsoft.com/office/officeart/2009/3/layout/StepUpProcess"/>
    <dgm:cxn modelId="{F5B38A05-BDB8-432F-AEEC-300BB0D503B5}" type="presParOf" srcId="{617F7082-BD32-4CA0-9C3B-DC03BD940B18}" destId="{AF52F6BB-B352-4C17-A474-E3952AA1D276}" srcOrd="0" destOrd="0" presId="urn:microsoft.com/office/officeart/2009/3/layout/StepUpProcess"/>
    <dgm:cxn modelId="{94FBB683-1805-42D6-8FED-6C913613F0B0}" type="presParOf" srcId="{617F7082-BD32-4CA0-9C3B-DC03BD940B18}" destId="{C0078C0A-11B9-4CA2-913D-862DBEF783C4}" srcOrd="1" destOrd="0" presId="urn:microsoft.com/office/officeart/2009/3/layout/StepUpProcess"/>
    <dgm:cxn modelId="{034A3526-DB1C-4677-AD9D-AD8A33AFFA0F}" type="presParOf" srcId="{617F7082-BD32-4CA0-9C3B-DC03BD940B18}" destId="{56B14CDB-E2EA-48BE-AFF9-9E34604B3E8B}" srcOrd="2" destOrd="0" presId="urn:microsoft.com/office/officeart/2009/3/layout/StepUpProcess"/>
    <dgm:cxn modelId="{55635497-AA12-4000-87C3-A6D1B9CD5760}" type="presParOf" srcId="{4B749BAF-C914-48A4-93BB-B1ED1BFEF519}" destId="{844141F2-76D7-4421-AC1E-DE2C32A1C303}" srcOrd="1" destOrd="0" presId="urn:microsoft.com/office/officeart/2009/3/layout/StepUpProcess"/>
    <dgm:cxn modelId="{1E56ED00-9D22-4AE4-B1B9-04FE70C6F1F7}" type="presParOf" srcId="{844141F2-76D7-4421-AC1E-DE2C32A1C303}" destId="{21960FB2-9871-446C-AAB4-AC28A16BDA10}" srcOrd="0" destOrd="0" presId="urn:microsoft.com/office/officeart/2009/3/layout/StepUpProcess"/>
    <dgm:cxn modelId="{B34D969C-6ADE-415B-9E9C-4C45BB3CDE82}" type="presParOf" srcId="{4B749BAF-C914-48A4-93BB-B1ED1BFEF519}" destId="{BA9F0C24-984E-46B5-9416-D24A19559323}" srcOrd="2" destOrd="0" presId="urn:microsoft.com/office/officeart/2009/3/layout/StepUpProcess"/>
    <dgm:cxn modelId="{8D23DAA8-F8B8-4240-B327-F2B8377583E4}" type="presParOf" srcId="{BA9F0C24-984E-46B5-9416-D24A19559323}" destId="{5AF56A7E-7A9C-4D8D-A625-C9DA4113CB3F}" srcOrd="0" destOrd="0" presId="urn:microsoft.com/office/officeart/2009/3/layout/StepUpProcess"/>
    <dgm:cxn modelId="{C3DDC3CE-FA6D-4D4E-B52F-3771F48202E4}" type="presParOf" srcId="{BA9F0C24-984E-46B5-9416-D24A19559323}" destId="{FA475673-EFD9-414B-9F1C-CF9020003204}" srcOrd="1" destOrd="0" presId="urn:microsoft.com/office/officeart/2009/3/layout/StepUpProcess"/>
    <dgm:cxn modelId="{4A968F5C-E7FA-4DAE-9640-DFDE8683F11A}" type="presParOf" srcId="{BA9F0C24-984E-46B5-9416-D24A19559323}" destId="{E17CB934-80CB-44A1-8DB9-239C555FD751}" srcOrd="2" destOrd="0" presId="urn:microsoft.com/office/officeart/2009/3/layout/StepUpProcess"/>
    <dgm:cxn modelId="{8C84E16A-717E-4D2D-BD49-73811DBCD191}" type="presParOf" srcId="{4B749BAF-C914-48A4-93BB-B1ED1BFEF519}" destId="{6106F641-A61D-4CE5-8426-53296A3FEB52}" srcOrd="3" destOrd="0" presId="urn:microsoft.com/office/officeart/2009/3/layout/StepUpProcess"/>
    <dgm:cxn modelId="{81200F27-5734-4625-822C-61EE9E5CF624}" type="presParOf" srcId="{6106F641-A61D-4CE5-8426-53296A3FEB52}" destId="{CD7019C5-F9E8-44D4-A83F-00A3FD383866}" srcOrd="0" destOrd="0" presId="urn:microsoft.com/office/officeart/2009/3/layout/StepUpProcess"/>
    <dgm:cxn modelId="{10C73B56-6BF0-4362-B0AA-9775E51CE7A3}" type="presParOf" srcId="{4B749BAF-C914-48A4-93BB-B1ED1BFEF519}" destId="{A52D2A7E-5321-4D37-93C2-4F043DBC0F1E}" srcOrd="4" destOrd="0" presId="urn:microsoft.com/office/officeart/2009/3/layout/StepUpProcess"/>
    <dgm:cxn modelId="{9DCC41B0-8575-4FDA-B987-F6394AF8D1D8}" type="presParOf" srcId="{A52D2A7E-5321-4D37-93C2-4F043DBC0F1E}" destId="{FB1C2C6B-9605-4F38-8542-2E82710CB3FF}" srcOrd="0" destOrd="0" presId="urn:microsoft.com/office/officeart/2009/3/layout/StepUpProcess"/>
    <dgm:cxn modelId="{FDA16425-91F1-4B91-ACE9-F4AFC420FEAD}" type="presParOf" srcId="{A52D2A7E-5321-4D37-93C2-4F043DBC0F1E}" destId="{4C397091-12EA-407A-A342-06F6F9261E67}"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04BD34C-0428-4C6F-82A9-81E480C21B58}" type="doc">
      <dgm:prSet loTypeId="urn:microsoft.com/office/officeart/2009/3/layout/PieProcess" loCatId="list" qsTypeId="urn:microsoft.com/office/officeart/2005/8/quickstyle/3d2" qsCatId="3D" csTypeId="urn:microsoft.com/office/officeart/2005/8/colors/accent4_2" csCatId="accent4" phldr="1"/>
      <dgm:spPr/>
      <dgm:t>
        <a:bodyPr/>
        <a:lstStyle/>
        <a:p>
          <a:endParaRPr lang="es-ES"/>
        </a:p>
      </dgm:t>
    </dgm:pt>
    <dgm:pt modelId="{E96BCA38-4401-4B4A-B2E6-7C3C8C444AC1}">
      <dgm:prSet phldrT="[Texto]" custT="1"/>
      <dgm:spPr/>
      <dgm:t>
        <a:bodyPr/>
        <a:lstStyle/>
        <a:p>
          <a:r>
            <a:rPr lang="es-EC" sz="3200" dirty="0" smtClean="0"/>
            <a:t>IMPORTANCIA</a:t>
          </a:r>
          <a:endParaRPr lang="es-ES" sz="3200" dirty="0"/>
        </a:p>
      </dgm:t>
    </dgm:pt>
    <dgm:pt modelId="{EAD7A114-F716-47BB-8CED-DF8278324343}" type="parTrans" cxnId="{CF79838F-B79B-4280-85FA-9FA1CCC984DE}">
      <dgm:prSet/>
      <dgm:spPr/>
      <dgm:t>
        <a:bodyPr/>
        <a:lstStyle/>
        <a:p>
          <a:endParaRPr lang="es-ES"/>
        </a:p>
      </dgm:t>
    </dgm:pt>
    <dgm:pt modelId="{FD098000-E405-4CB9-B91A-F6C3F70CCB52}" type="sibTrans" cxnId="{CF79838F-B79B-4280-85FA-9FA1CCC984DE}">
      <dgm:prSet/>
      <dgm:spPr/>
      <dgm:t>
        <a:bodyPr/>
        <a:lstStyle/>
        <a:p>
          <a:endParaRPr lang="es-ES"/>
        </a:p>
      </dgm:t>
    </dgm:pt>
    <dgm:pt modelId="{278B0542-E3B3-4599-A979-51690A2B6082}">
      <dgm:prSet phldrT="[Texto]" custT="1"/>
      <dgm:spPr/>
      <dgm:t>
        <a:bodyPr/>
        <a:lstStyle/>
        <a:p>
          <a:pPr algn="just"/>
          <a:r>
            <a:rPr lang="es-EC" sz="3000" dirty="0" smtClean="0"/>
            <a:t>Implementar un sistema con técnicas de control de temperatura.</a:t>
          </a:r>
          <a:endParaRPr lang="es-ES" sz="3000" dirty="0"/>
        </a:p>
      </dgm:t>
    </dgm:pt>
    <dgm:pt modelId="{FB905269-D1B0-49E9-BDCA-B23FFD0638A0}" type="parTrans" cxnId="{478FE07F-A6C1-424B-B724-B9C252E2542A}">
      <dgm:prSet/>
      <dgm:spPr/>
      <dgm:t>
        <a:bodyPr/>
        <a:lstStyle/>
        <a:p>
          <a:endParaRPr lang="es-ES"/>
        </a:p>
      </dgm:t>
    </dgm:pt>
    <dgm:pt modelId="{2D82B19D-464D-4E0F-8DDC-EF5944B938AE}" type="sibTrans" cxnId="{478FE07F-A6C1-424B-B724-B9C252E2542A}">
      <dgm:prSet/>
      <dgm:spPr/>
      <dgm:t>
        <a:bodyPr/>
        <a:lstStyle/>
        <a:p>
          <a:endParaRPr lang="es-ES"/>
        </a:p>
      </dgm:t>
    </dgm:pt>
    <dgm:pt modelId="{9BF0EB79-7783-4E61-A216-28D1C21390E0}">
      <dgm:prSet phldrT="[Texto]" custT="1"/>
      <dgm:spPr/>
      <dgm:t>
        <a:bodyPr/>
        <a:lstStyle/>
        <a:p>
          <a:pPr algn="just"/>
          <a:r>
            <a:rPr lang="es-EC" sz="3000" dirty="0" smtClean="0"/>
            <a:t>Desarrollar una interfaz HMI facilitará al operador monitorear el proceso.</a:t>
          </a:r>
          <a:endParaRPr lang="es-ES" sz="3000" dirty="0"/>
        </a:p>
      </dgm:t>
    </dgm:pt>
    <dgm:pt modelId="{E4666C66-9467-4EE9-B56C-21C4C7FBAEF3}" type="parTrans" cxnId="{7C883646-9267-453A-9425-483C1152F72A}">
      <dgm:prSet/>
      <dgm:spPr/>
      <dgm:t>
        <a:bodyPr/>
        <a:lstStyle/>
        <a:p>
          <a:endParaRPr lang="es-ES"/>
        </a:p>
      </dgm:t>
    </dgm:pt>
    <dgm:pt modelId="{114D6D20-9D7C-4475-B8D3-12BAC54EA952}" type="sibTrans" cxnId="{7C883646-9267-453A-9425-483C1152F72A}">
      <dgm:prSet/>
      <dgm:spPr/>
      <dgm:t>
        <a:bodyPr/>
        <a:lstStyle/>
        <a:p>
          <a:endParaRPr lang="es-ES"/>
        </a:p>
      </dgm:t>
    </dgm:pt>
    <dgm:pt modelId="{67E08961-EC8C-46A3-8B1C-7859F9820F4A}">
      <dgm:prSet phldrT="[Texto]" custT="1"/>
      <dgm:spPr/>
      <dgm:t>
        <a:bodyPr/>
        <a:lstStyle/>
        <a:p>
          <a:pPr algn="just"/>
          <a:r>
            <a:rPr lang="es-EC" sz="3000" dirty="0" smtClean="0"/>
            <a:t>Presentación gráfica de las variables del proceso.</a:t>
          </a:r>
          <a:endParaRPr lang="es-ES" sz="3000" dirty="0"/>
        </a:p>
      </dgm:t>
    </dgm:pt>
    <dgm:pt modelId="{E42CFF5D-3F22-4D28-A6D0-C57533ECB086}" type="parTrans" cxnId="{5F897588-DFDE-404A-B19C-C9E0FEC17A7C}">
      <dgm:prSet/>
      <dgm:spPr/>
      <dgm:t>
        <a:bodyPr/>
        <a:lstStyle/>
        <a:p>
          <a:endParaRPr lang="es-ES"/>
        </a:p>
      </dgm:t>
    </dgm:pt>
    <dgm:pt modelId="{26BC55BE-3391-44DC-8EAF-631407D0918E}" type="sibTrans" cxnId="{5F897588-DFDE-404A-B19C-C9E0FEC17A7C}">
      <dgm:prSet/>
      <dgm:spPr/>
      <dgm:t>
        <a:bodyPr/>
        <a:lstStyle/>
        <a:p>
          <a:endParaRPr lang="es-ES"/>
        </a:p>
      </dgm:t>
    </dgm:pt>
    <dgm:pt modelId="{ACA29C2F-F60A-4C67-9D8E-3A72DF79C2AD}">
      <dgm:prSet phldrT="[Texto]" custT="1"/>
      <dgm:spPr/>
      <dgm:t>
        <a:bodyPr/>
        <a:lstStyle/>
        <a:p>
          <a:pPr algn="just"/>
          <a:r>
            <a:rPr lang="es-EC" sz="3000" smtClean="0"/>
            <a:t>Permitir </a:t>
          </a:r>
          <a:r>
            <a:rPr lang="es-EC" sz="3000" dirty="0" smtClean="0"/>
            <a:t>la flexibilidad del proceso.</a:t>
          </a:r>
          <a:endParaRPr lang="es-ES" sz="3000" dirty="0"/>
        </a:p>
      </dgm:t>
    </dgm:pt>
    <dgm:pt modelId="{F594F749-5FDD-4D4C-9606-AD25C85A5657}" type="parTrans" cxnId="{2E8BF462-94C3-41BD-81D4-9C0BC86C8CE3}">
      <dgm:prSet/>
      <dgm:spPr/>
      <dgm:t>
        <a:bodyPr/>
        <a:lstStyle/>
        <a:p>
          <a:endParaRPr lang="es-ES"/>
        </a:p>
      </dgm:t>
    </dgm:pt>
    <dgm:pt modelId="{7A01C2AB-00C7-4BB2-B561-9CC359F8C867}" type="sibTrans" cxnId="{2E8BF462-94C3-41BD-81D4-9C0BC86C8CE3}">
      <dgm:prSet/>
      <dgm:spPr/>
      <dgm:t>
        <a:bodyPr/>
        <a:lstStyle/>
        <a:p>
          <a:endParaRPr lang="es-ES"/>
        </a:p>
      </dgm:t>
    </dgm:pt>
    <dgm:pt modelId="{5854EA26-30AE-4D81-BD46-22BD004E27D4}" type="pres">
      <dgm:prSet presAssocID="{304BD34C-0428-4C6F-82A9-81E480C21B58}" presName="Name0" presStyleCnt="0">
        <dgm:presLayoutVars>
          <dgm:chMax val="7"/>
          <dgm:chPref val="7"/>
          <dgm:dir/>
          <dgm:animOne val="branch"/>
          <dgm:animLvl val="lvl"/>
        </dgm:presLayoutVars>
      </dgm:prSet>
      <dgm:spPr/>
      <dgm:t>
        <a:bodyPr/>
        <a:lstStyle/>
        <a:p>
          <a:endParaRPr lang="es-ES"/>
        </a:p>
      </dgm:t>
    </dgm:pt>
    <dgm:pt modelId="{8F9377AC-0C10-46DC-BD96-7327ACE990F6}" type="pres">
      <dgm:prSet presAssocID="{E96BCA38-4401-4B4A-B2E6-7C3C8C444AC1}" presName="ParentComposite" presStyleCnt="0"/>
      <dgm:spPr/>
    </dgm:pt>
    <dgm:pt modelId="{F27A3819-5C1A-485A-9806-8379CD01E39F}" type="pres">
      <dgm:prSet presAssocID="{E96BCA38-4401-4B4A-B2E6-7C3C8C444AC1}" presName="Chord" presStyleLbl="bgShp" presStyleIdx="0" presStyleCnt="1"/>
      <dgm:spPr/>
    </dgm:pt>
    <dgm:pt modelId="{811E6642-CE6A-4EF8-8B02-D167CC335274}" type="pres">
      <dgm:prSet presAssocID="{E96BCA38-4401-4B4A-B2E6-7C3C8C444AC1}" presName="Pie" presStyleLbl="alignNode1" presStyleIdx="0" presStyleCnt="1"/>
      <dgm:spPr/>
    </dgm:pt>
    <dgm:pt modelId="{01DCB96A-7C8E-49C5-8392-6DBB5422D690}" type="pres">
      <dgm:prSet presAssocID="{E96BCA38-4401-4B4A-B2E6-7C3C8C444AC1}" presName="Parent" presStyleLbl="revTx" presStyleIdx="0" presStyleCnt="2">
        <dgm:presLayoutVars>
          <dgm:chMax val="1"/>
          <dgm:chPref val="1"/>
          <dgm:bulletEnabled val="1"/>
        </dgm:presLayoutVars>
      </dgm:prSet>
      <dgm:spPr/>
      <dgm:t>
        <a:bodyPr/>
        <a:lstStyle/>
        <a:p>
          <a:endParaRPr lang="es-ES"/>
        </a:p>
      </dgm:t>
    </dgm:pt>
    <dgm:pt modelId="{DF151A80-001E-4DA6-9F8B-1281576E0479}" type="pres">
      <dgm:prSet presAssocID="{2D82B19D-464D-4E0F-8DDC-EF5944B938AE}" presName="negSibTrans" presStyleCnt="0"/>
      <dgm:spPr/>
    </dgm:pt>
    <dgm:pt modelId="{7CCD2D30-E45A-4488-910D-9B0E7A372FAE}" type="pres">
      <dgm:prSet presAssocID="{E96BCA38-4401-4B4A-B2E6-7C3C8C444AC1}" presName="composite" presStyleCnt="0"/>
      <dgm:spPr/>
    </dgm:pt>
    <dgm:pt modelId="{D3CD9C3D-DB2C-4284-B41B-4B831C126394}" type="pres">
      <dgm:prSet presAssocID="{E96BCA38-4401-4B4A-B2E6-7C3C8C444AC1}" presName="Child" presStyleLbl="revTx" presStyleIdx="1" presStyleCnt="2" custScaleX="346845" custLinFactNeighborX="10631">
        <dgm:presLayoutVars>
          <dgm:chMax val="0"/>
          <dgm:chPref val="0"/>
          <dgm:bulletEnabled val="1"/>
        </dgm:presLayoutVars>
      </dgm:prSet>
      <dgm:spPr/>
      <dgm:t>
        <a:bodyPr/>
        <a:lstStyle/>
        <a:p>
          <a:endParaRPr lang="es-ES"/>
        </a:p>
      </dgm:t>
    </dgm:pt>
  </dgm:ptLst>
  <dgm:cxnLst>
    <dgm:cxn modelId="{478FE07F-A6C1-424B-B724-B9C252E2542A}" srcId="{E96BCA38-4401-4B4A-B2E6-7C3C8C444AC1}" destId="{278B0542-E3B3-4599-A979-51690A2B6082}" srcOrd="0" destOrd="0" parTransId="{FB905269-D1B0-49E9-BDCA-B23FFD0638A0}" sibTransId="{2D82B19D-464D-4E0F-8DDC-EF5944B938AE}"/>
    <dgm:cxn modelId="{5F897588-DFDE-404A-B19C-C9E0FEC17A7C}" srcId="{E96BCA38-4401-4B4A-B2E6-7C3C8C444AC1}" destId="{67E08961-EC8C-46A3-8B1C-7859F9820F4A}" srcOrd="3" destOrd="0" parTransId="{E42CFF5D-3F22-4D28-A6D0-C57533ECB086}" sibTransId="{26BC55BE-3391-44DC-8EAF-631407D0918E}"/>
    <dgm:cxn modelId="{29D66D7C-8510-4B74-9688-562E5524BBF0}" type="presOf" srcId="{E96BCA38-4401-4B4A-B2E6-7C3C8C444AC1}" destId="{01DCB96A-7C8E-49C5-8392-6DBB5422D690}" srcOrd="0" destOrd="0" presId="urn:microsoft.com/office/officeart/2009/3/layout/PieProcess"/>
    <dgm:cxn modelId="{CF79838F-B79B-4280-85FA-9FA1CCC984DE}" srcId="{304BD34C-0428-4C6F-82A9-81E480C21B58}" destId="{E96BCA38-4401-4B4A-B2E6-7C3C8C444AC1}" srcOrd="0" destOrd="0" parTransId="{EAD7A114-F716-47BB-8CED-DF8278324343}" sibTransId="{FD098000-E405-4CB9-B91A-F6C3F70CCB52}"/>
    <dgm:cxn modelId="{30E58FC1-4BEA-4EF6-B909-AB68819C31B9}" type="presOf" srcId="{304BD34C-0428-4C6F-82A9-81E480C21B58}" destId="{5854EA26-30AE-4D81-BD46-22BD004E27D4}" srcOrd="0" destOrd="0" presId="urn:microsoft.com/office/officeart/2009/3/layout/PieProcess"/>
    <dgm:cxn modelId="{B3838FAC-AD5F-4F48-A203-D978245299D1}" type="presOf" srcId="{67E08961-EC8C-46A3-8B1C-7859F9820F4A}" destId="{D3CD9C3D-DB2C-4284-B41B-4B831C126394}" srcOrd="0" destOrd="3" presId="urn:microsoft.com/office/officeart/2009/3/layout/PieProcess"/>
    <dgm:cxn modelId="{81299284-113D-4983-B31A-C8ACB4211053}" type="presOf" srcId="{ACA29C2F-F60A-4C67-9D8E-3A72DF79C2AD}" destId="{D3CD9C3D-DB2C-4284-B41B-4B831C126394}" srcOrd="0" destOrd="1" presId="urn:microsoft.com/office/officeart/2009/3/layout/PieProcess"/>
    <dgm:cxn modelId="{7C883646-9267-453A-9425-483C1152F72A}" srcId="{E96BCA38-4401-4B4A-B2E6-7C3C8C444AC1}" destId="{9BF0EB79-7783-4E61-A216-28D1C21390E0}" srcOrd="2" destOrd="0" parTransId="{E4666C66-9467-4EE9-B56C-21C4C7FBAEF3}" sibTransId="{114D6D20-9D7C-4475-B8D3-12BAC54EA952}"/>
    <dgm:cxn modelId="{4AB8A017-0F20-4DE0-8B40-72D564F6A00B}" type="presOf" srcId="{9BF0EB79-7783-4E61-A216-28D1C21390E0}" destId="{D3CD9C3D-DB2C-4284-B41B-4B831C126394}" srcOrd="0" destOrd="2" presId="urn:microsoft.com/office/officeart/2009/3/layout/PieProcess"/>
    <dgm:cxn modelId="{2E8BF462-94C3-41BD-81D4-9C0BC86C8CE3}" srcId="{E96BCA38-4401-4B4A-B2E6-7C3C8C444AC1}" destId="{ACA29C2F-F60A-4C67-9D8E-3A72DF79C2AD}" srcOrd="1" destOrd="0" parTransId="{F594F749-5FDD-4D4C-9606-AD25C85A5657}" sibTransId="{7A01C2AB-00C7-4BB2-B561-9CC359F8C867}"/>
    <dgm:cxn modelId="{11279046-94D3-4399-9115-2063C62A3922}" type="presOf" srcId="{278B0542-E3B3-4599-A979-51690A2B6082}" destId="{D3CD9C3D-DB2C-4284-B41B-4B831C126394}" srcOrd="0" destOrd="0" presId="urn:microsoft.com/office/officeart/2009/3/layout/PieProcess"/>
    <dgm:cxn modelId="{77586079-700D-43D9-A4EA-CEBCC4FA549A}" type="presParOf" srcId="{5854EA26-30AE-4D81-BD46-22BD004E27D4}" destId="{8F9377AC-0C10-46DC-BD96-7327ACE990F6}" srcOrd="0" destOrd="0" presId="urn:microsoft.com/office/officeart/2009/3/layout/PieProcess"/>
    <dgm:cxn modelId="{A98C2B07-0AE9-4D11-ABE5-0169CF6599ED}" type="presParOf" srcId="{8F9377AC-0C10-46DC-BD96-7327ACE990F6}" destId="{F27A3819-5C1A-485A-9806-8379CD01E39F}" srcOrd="0" destOrd="0" presId="urn:microsoft.com/office/officeart/2009/3/layout/PieProcess"/>
    <dgm:cxn modelId="{7A263641-37B2-48CD-8B64-F37D5F9B4C7C}" type="presParOf" srcId="{8F9377AC-0C10-46DC-BD96-7327ACE990F6}" destId="{811E6642-CE6A-4EF8-8B02-D167CC335274}" srcOrd="1" destOrd="0" presId="urn:microsoft.com/office/officeart/2009/3/layout/PieProcess"/>
    <dgm:cxn modelId="{2413D271-BA38-4E36-9845-48F3509B0FCE}" type="presParOf" srcId="{8F9377AC-0C10-46DC-BD96-7327ACE990F6}" destId="{01DCB96A-7C8E-49C5-8392-6DBB5422D690}" srcOrd="2" destOrd="0" presId="urn:microsoft.com/office/officeart/2009/3/layout/PieProcess"/>
    <dgm:cxn modelId="{92C4EBE4-D997-4779-81D8-31B3BB9198E6}" type="presParOf" srcId="{5854EA26-30AE-4D81-BD46-22BD004E27D4}" destId="{DF151A80-001E-4DA6-9F8B-1281576E0479}" srcOrd="1" destOrd="0" presId="urn:microsoft.com/office/officeart/2009/3/layout/PieProcess"/>
    <dgm:cxn modelId="{37B5FB14-9B83-46CC-B3CA-0AA34AB225A5}" type="presParOf" srcId="{5854EA26-30AE-4D81-BD46-22BD004E27D4}" destId="{7CCD2D30-E45A-4488-910D-9B0E7A372FAE}" srcOrd="2" destOrd="0" presId="urn:microsoft.com/office/officeart/2009/3/layout/PieProcess"/>
    <dgm:cxn modelId="{6A68E430-0538-4E12-9EE5-B1F4FDF88DA4}" type="presParOf" srcId="{7CCD2D30-E45A-4488-910D-9B0E7A372FAE}" destId="{D3CD9C3D-DB2C-4284-B41B-4B831C126394}" srcOrd="0" destOrd="0" presId="urn:microsoft.com/office/officeart/2009/3/layout/Pi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96069EB-06D5-44A7-A540-A4C0748420CF}" type="doc">
      <dgm:prSet loTypeId="urn:microsoft.com/office/officeart/2005/8/layout/vList2" loCatId="list" qsTypeId="urn:microsoft.com/office/officeart/2005/8/quickstyle/simple3" qsCatId="simple" csTypeId="urn:microsoft.com/office/officeart/2005/8/colors/accent4_4" csCatId="accent4" phldr="1"/>
      <dgm:spPr/>
      <dgm:t>
        <a:bodyPr/>
        <a:lstStyle/>
        <a:p>
          <a:endParaRPr lang="es-ES"/>
        </a:p>
      </dgm:t>
    </dgm:pt>
    <dgm:pt modelId="{D7CEB656-EF19-4571-A8E3-52F665315021}">
      <dgm:prSet phldrT="[Texto]"/>
      <dgm:spPr/>
      <dgm:t>
        <a:bodyPr/>
        <a:lstStyle/>
        <a:p>
          <a:pPr algn="just"/>
          <a:r>
            <a:rPr lang="es-EC" dirty="0" smtClean="0"/>
            <a:t>Diseñar e implementar una máquina para controlar la temperatura, usada en el proceso de tratamiento térmico para estructuras metálicas conformadas por 6 zonas, facilitando al operario la supervisión y monitoreo, con el fin de reducir los esfuerzos internos sin modificar substancialmente su estructura.</a:t>
          </a:r>
          <a:endParaRPr lang="es-ES" dirty="0"/>
        </a:p>
      </dgm:t>
    </dgm:pt>
    <dgm:pt modelId="{5D532B2A-CE0F-4E1C-A948-1B1EBB9B5A9C}" type="parTrans" cxnId="{968B369B-FAAB-4FF9-A24A-F88EF2F19239}">
      <dgm:prSet/>
      <dgm:spPr/>
      <dgm:t>
        <a:bodyPr/>
        <a:lstStyle/>
        <a:p>
          <a:endParaRPr lang="es-ES"/>
        </a:p>
      </dgm:t>
    </dgm:pt>
    <dgm:pt modelId="{B3E98794-9405-4942-80DC-FBBD6CD3EF65}" type="sibTrans" cxnId="{968B369B-FAAB-4FF9-A24A-F88EF2F19239}">
      <dgm:prSet/>
      <dgm:spPr/>
      <dgm:t>
        <a:bodyPr/>
        <a:lstStyle/>
        <a:p>
          <a:endParaRPr lang="es-ES"/>
        </a:p>
      </dgm:t>
    </dgm:pt>
    <dgm:pt modelId="{ADEB594F-2C0C-4C45-B1B9-57C166087A02}" type="pres">
      <dgm:prSet presAssocID="{B96069EB-06D5-44A7-A540-A4C0748420CF}" presName="linear" presStyleCnt="0">
        <dgm:presLayoutVars>
          <dgm:animLvl val="lvl"/>
          <dgm:resizeHandles val="exact"/>
        </dgm:presLayoutVars>
      </dgm:prSet>
      <dgm:spPr/>
      <dgm:t>
        <a:bodyPr/>
        <a:lstStyle/>
        <a:p>
          <a:endParaRPr lang="es-ES"/>
        </a:p>
      </dgm:t>
    </dgm:pt>
    <dgm:pt modelId="{A1C4A45A-5010-4476-A593-3253C7FBFD68}" type="pres">
      <dgm:prSet presAssocID="{D7CEB656-EF19-4571-A8E3-52F665315021}" presName="parentText" presStyleLbl="node1" presStyleIdx="0" presStyleCnt="1" custScaleX="94499" custScaleY="42740">
        <dgm:presLayoutVars>
          <dgm:chMax val="0"/>
          <dgm:bulletEnabled val="1"/>
        </dgm:presLayoutVars>
      </dgm:prSet>
      <dgm:spPr/>
      <dgm:t>
        <a:bodyPr/>
        <a:lstStyle/>
        <a:p>
          <a:endParaRPr lang="es-ES"/>
        </a:p>
      </dgm:t>
    </dgm:pt>
  </dgm:ptLst>
  <dgm:cxnLst>
    <dgm:cxn modelId="{7143CCCD-DD39-4295-9A45-553D5D3EEE86}" type="presOf" srcId="{B96069EB-06D5-44A7-A540-A4C0748420CF}" destId="{ADEB594F-2C0C-4C45-B1B9-57C166087A02}" srcOrd="0" destOrd="0" presId="urn:microsoft.com/office/officeart/2005/8/layout/vList2"/>
    <dgm:cxn modelId="{968B369B-FAAB-4FF9-A24A-F88EF2F19239}" srcId="{B96069EB-06D5-44A7-A540-A4C0748420CF}" destId="{D7CEB656-EF19-4571-A8E3-52F665315021}" srcOrd="0" destOrd="0" parTransId="{5D532B2A-CE0F-4E1C-A948-1B1EBB9B5A9C}" sibTransId="{B3E98794-9405-4942-80DC-FBBD6CD3EF65}"/>
    <dgm:cxn modelId="{A66594BB-CD8A-4083-BE1F-D316F091A1B4}" type="presOf" srcId="{D7CEB656-EF19-4571-A8E3-52F665315021}" destId="{A1C4A45A-5010-4476-A593-3253C7FBFD68}" srcOrd="0" destOrd="0" presId="urn:microsoft.com/office/officeart/2005/8/layout/vList2"/>
    <dgm:cxn modelId="{A47B3137-6256-40AD-BE94-CD76F94C65DB}" type="presParOf" srcId="{ADEB594F-2C0C-4C45-B1B9-57C166087A02}" destId="{A1C4A45A-5010-4476-A593-3253C7FBFD68}"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96069EB-06D5-44A7-A540-A4C0748420CF}" type="doc">
      <dgm:prSet loTypeId="urn:microsoft.com/office/officeart/2011/layout/TabList" loCatId="list" qsTypeId="urn:microsoft.com/office/officeart/2005/8/quickstyle/3d3" qsCatId="3D" csTypeId="urn:microsoft.com/office/officeart/2005/8/colors/accent2_5" csCatId="accent2" phldr="1"/>
      <dgm:spPr/>
      <dgm:t>
        <a:bodyPr/>
        <a:lstStyle/>
        <a:p>
          <a:endParaRPr lang="es-ES"/>
        </a:p>
      </dgm:t>
    </dgm:pt>
    <dgm:pt modelId="{07481BEA-D9DD-4B66-9F03-30382A0AE986}">
      <dgm:prSet custT="1"/>
      <dgm:spPr/>
      <dgm:t>
        <a:bodyPr/>
        <a:lstStyle/>
        <a:p>
          <a:pPr algn="just"/>
          <a:r>
            <a:rPr lang="es-EC" sz="2200" dirty="0" smtClean="0"/>
            <a:t>Realizar pruebas de funcionamiento mediante toma de datos y comparación de condiciones </a:t>
          </a:r>
          <a:r>
            <a:rPr lang="es-EC" sz="2200" dirty="0" smtClean="0"/>
            <a:t>deseadas.</a:t>
          </a:r>
          <a:endParaRPr lang="es-ES" sz="2200" dirty="0"/>
        </a:p>
      </dgm:t>
    </dgm:pt>
    <dgm:pt modelId="{70AC3AEE-4F2C-4D27-993F-7FFF92ECF343}" type="parTrans" cxnId="{CCE1878D-981A-47D1-8504-1EB9ADE6EBA0}">
      <dgm:prSet/>
      <dgm:spPr/>
      <dgm:t>
        <a:bodyPr/>
        <a:lstStyle/>
        <a:p>
          <a:endParaRPr lang="es-ES"/>
        </a:p>
      </dgm:t>
    </dgm:pt>
    <dgm:pt modelId="{A4DF2800-402E-492B-8054-8FAF34DEADBC}" type="sibTrans" cxnId="{CCE1878D-981A-47D1-8504-1EB9ADE6EBA0}">
      <dgm:prSet/>
      <dgm:spPr/>
      <dgm:t>
        <a:bodyPr/>
        <a:lstStyle/>
        <a:p>
          <a:endParaRPr lang="es-ES"/>
        </a:p>
      </dgm:t>
    </dgm:pt>
    <dgm:pt modelId="{1D08DA26-BAA7-4F0D-994D-C125601AA1E2}">
      <dgm:prSet phldrT="[Texto]" custT="1"/>
      <dgm:spPr/>
      <dgm:t>
        <a:bodyPr/>
        <a:lstStyle/>
        <a:p>
          <a:pPr algn="just"/>
          <a:r>
            <a:rPr lang="es-EC" sz="2200" dirty="0" smtClean="0"/>
            <a:t>Diseñar una interfaz HMI en un computador para permitir al operador controlar, monitorear y supervisar el proceso.</a:t>
          </a:r>
          <a:endParaRPr lang="es-ES" sz="2200" dirty="0"/>
        </a:p>
      </dgm:t>
    </dgm:pt>
    <dgm:pt modelId="{9F156B94-B6F2-4A19-88D9-08142D84D612}" type="parTrans" cxnId="{1D9C5FEA-4B75-4CE6-A413-FC69C74A368C}">
      <dgm:prSet/>
      <dgm:spPr/>
      <dgm:t>
        <a:bodyPr/>
        <a:lstStyle/>
        <a:p>
          <a:endParaRPr lang="es-ES"/>
        </a:p>
      </dgm:t>
    </dgm:pt>
    <dgm:pt modelId="{593C8696-370A-42D3-B609-9B336B636995}" type="sibTrans" cxnId="{1D9C5FEA-4B75-4CE6-A413-FC69C74A368C}">
      <dgm:prSet/>
      <dgm:spPr/>
      <dgm:t>
        <a:bodyPr/>
        <a:lstStyle/>
        <a:p>
          <a:endParaRPr lang="es-ES"/>
        </a:p>
      </dgm:t>
    </dgm:pt>
    <dgm:pt modelId="{D51A57F7-A034-4DD0-9DE6-F14E429E681B}">
      <dgm:prSet phldrT="[Texto]" custT="1"/>
      <dgm:spPr>
        <a:noFill/>
      </dgm:spPr>
      <dgm:t>
        <a:bodyPr/>
        <a:lstStyle/>
        <a:p>
          <a:pPr algn="just"/>
          <a:endParaRPr lang="es-ES" sz="1600" dirty="0"/>
        </a:p>
      </dgm:t>
    </dgm:pt>
    <dgm:pt modelId="{806FDE51-D7EB-4566-BCCE-2A2DCDC3ED57}" type="sibTrans" cxnId="{0F88CC8E-3615-4B24-944B-829DF8D26C17}">
      <dgm:prSet/>
      <dgm:spPr/>
      <dgm:t>
        <a:bodyPr/>
        <a:lstStyle/>
        <a:p>
          <a:endParaRPr lang="es-ES"/>
        </a:p>
      </dgm:t>
    </dgm:pt>
    <dgm:pt modelId="{0ACBFE07-C560-49F3-913C-5BC8976C7C7B}" type="parTrans" cxnId="{0F88CC8E-3615-4B24-944B-829DF8D26C17}">
      <dgm:prSet/>
      <dgm:spPr/>
      <dgm:t>
        <a:bodyPr/>
        <a:lstStyle/>
        <a:p>
          <a:endParaRPr lang="es-ES"/>
        </a:p>
      </dgm:t>
    </dgm:pt>
    <dgm:pt modelId="{2584746F-4412-4521-ADF0-5EDD23E828F7}">
      <dgm:prSet phldrT="[Texto]" custT="1"/>
      <dgm:spPr/>
      <dgm:t>
        <a:bodyPr/>
        <a:lstStyle/>
        <a:p>
          <a:pPr algn="just"/>
          <a:r>
            <a:rPr lang="es-EC" sz="2200" dirty="0" smtClean="0"/>
            <a:t>Investigar acerca de las últimas tendencias para control de temperatura en tratamientos térmicos.</a:t>
          </a:r>
          <a:endParaRPr lang="es-ES" sz="2200" dirty="0"/>
        </a:p>
      </dgm:t>
    </dgm:pt>
    <dgm:pt modelId="{7B8E80BD-60D3-42C1-A397-C40DF0615A21}" type="parTrans" cxnId="{E07DD387-513A-453D-97C1-CCB75874A46A}">
      <dgm:prSet/>
      <dgm:spPr/>
      <dgm:t>
        <a:bodyPr/>
        <a:lstStyle/>
        <a:p>
          <a:endParaRPr lang="es-ES"/>
        </a:p>
      </dgm:t>
    </dgm:pt>
    <dgm:pt modelId="{76841C66-F066-4F59-938B-2CD0D90458FF}" type="sibTrans" cxnId="{E07DD387-513A-453D-97C1-CCB75874A46A}">
      <dgm:prSet/>
      <dgm:spPr/>
      <dgm:t>
        <a:bodyPr/>
        <a:lstStyle/>
        <a:p>
          <a:endParaRPr lang="es-ES"/>
        </a:p>
      </dgm:t>
    </dgm:pt>
    <dgm:pt modelId="{CC68263A-8D06-4650-A428-6F07CA5B823F}">
      <dgm:prSet phldrT="[Texto]" custT="1"/>
      <dgm:spPr/>
      <dgm:t>
        <a:bodyPr/>
        <a:lstStyle/>
        <a:p>
          <a:pPr algn="just"/>
          <a:endParaRPr lang="es-ES" sz="1600" dirty="0"/>
        </a:p>
      </dgm:t>
    </dgm:pt>
    <dgm:pt modelId="{C8FC2E65-A5F4-45FA-98EE-709A577F9E05}" type="sibTrans" cxnId="{ED267D6C-F002-4129-B307-6BD54C001DDB}">
      <dgm:prSet/>
      <dgm:spPr/>
      <dgm:t>
        <a:bodyPr/>
        <a:lstStyle/>
        <a:p>
          <a:endParaRPr lang="es-ES"/>
        </a:p>
      </dgm:t>
    </dgm:pt>
    <dgm:pt modelId="{7762DE4A-11F9-4EBE-98D2-EE5F19AE3E71}" type="parTrans" cxnId="{ED267D6C-F002-4129-B307-6BD54C001DDB}">
      <dgm:prSet/>
      <dgm:spPr/>
      <dgm:t>
        <a:bodyPr/>
        <a:lstStyle/>
        <a:p>
          <a:endParaRPr lang="es-ES"/>
        </a:p>
      </dgm:t>
    </dgm:pt>
    <dgm:pt modelId="{AC582B50-D605-42BF-A846-6A7E11CE7A8A}">
      <dgm:prSet custScaleX="98291" custScaleY="141336" custT="1" custLinFactNeighborY="-70047"/>
      <dgm:spPr/>
      <dgm:t>
        <a:bodyPr/>
        <a:lstStyle/>
        <a:p>
          <a:pPr algn="just"/>
          <a:r>
            <a:rPr lang="es-EC" sz="2200" dirty="0" smtClean="0"/>
            <a:t>Implementar la distribución de los diferentes elementos que conformarán el hardware y los algoritmos de programación del software.</a:t>
          </a:r>
          <a:endParaRPr lang="es-ES" sz="2200" dirty="0"/>
        </a:p>
      </dgm:t>
    </dgm:pt>
    <dgm:pt modelId="{B6A9847F-35AF-4899-98D7-C67905C93351}" type="parTrans" cxnId="{63277E71-98D5-476B-86D6-4EA90B8C34B9}">
      <dgm:prSet/>
      <dgm:spPr/>
      <dgm:t>
        <a:bodyPr/>
        <a:lstStyle/>
        <a:p>
          <a:endParaRPr lang="es-ES"/>
        </a:p>
      </dgm:t>
    </dgm:pt>
    <dgm:pt modelId="{5A4E9D92-78D0-4FEE-A71E-E3D47D01357D}" type="sibTrans" cxnId="{63277E71-98D5-476B-86D6-4EA90B8C34B9}">
      <dgm:prSet/>
      <dgm:spPr/>
      <dgm:t>
        <a:bodyPr/>
        <a:lstStyle/>
        <a:p>
          <a:endParaRPr lang="es-ES"/>
        </a:p>
      </dgm:t>
    </dgm:pt>
    <dgm:pt modelId="{30A4464E-DCD1-4D44-9ED1-E8F6D6E1127C}">
      <dgm:prSet custT="1"/>
      <dgm:spPr/>
      <dgm:t>
        <a:bodyPr/>
        <a:lstStyle/>
        <a:p>
          <a:pPr algn="just"/>
          <a:r>
            <a:rPr lang="es-EC" sz="2200" dirty="0" smtClean="0"/>
            <a:t>Documentar apropiadamente cada fase del proyecto.</a:t>
          </a:r>
          <a:endParaRPr lang="es-ES" sz="2200" dirty="0"/>
        </a:p>
      </dgm:t>
    </dgm:pt>
    <dgm:pt modelId="{6366EFAF-1775-4EAC-B212-98C10EFD1640}" type="parTrans" cxnId="{A0A5928B-F2FD-4EC3-9695-F1B804301BF8}">
      <dgm:prSet/>
      <dgm:spPr/>
      <dgm:t>
        <a:bodyPr/>
        <a:lstStyle/>
        <a:p>
          <a:endParaRPr lang="es-ES"/>
        </a:p>
      </dgm:t>
    </dgm:pt>
    <dgm:pt modelId="{D8451239-8374-4D49-9FFF-99D86B75026D}" type="sibTrans" cxnId="{A0A5928B-F2FD-4EC3-9695-F1B804301BF8}">
      <dgm:prSet/>
      <dgm:spPr/>
      <dgm:t>
        <a:bodyPr/>
        <a:lstStyle/>
        <a:p>
          <a:endParaRPr lang="es-ES"/>
        </a:p>
      </dgm:t>
    </dgm:pt>
    <dgm:pt modelId="{6DEBA6B6-F039-4AE0-801D-7164F87CDCF0}" type="pres">
      <dgm:prSet presAssocID="{B96069EB-06D5-44A7-A540-A4C0748420CF}" presName="Name0" presStyleCnt="0">
        <dgm:presLayoutVars>
          <dgm:chMax/>
          <dgm:chPref val="3"/>
          <dgm:dir/>
          <dgm:animOne val="branch"/>
          <dgm:animLvl val="lvl"/>
        </dgm:presLayoutVars>
      </dgm:prSet>
      <dgm:spPr/>
      <dgm:t>
        <a:bodyPr/>
        <a:lstStyle/>
        <a:p>
          <a:endParaRPr lang="es-ES"/>
        </a:p>
      </dgm:t>
    </dgm:pt>
    <dgm:pt modelId="{B2C80882-FE6A-4CFB-B3B4-B5452CA37E42}" type="pres">
      <dgm:prSet presAssocID="{D51A57F7-A034-4DD0-9DE6-F14E429E681B}" presName="composite" presStyleCnt="0"/>
      <dgm:spPr/>
    </dgm:pt>
    <dgm:pt modelId="{19DDF9E6-7ECD-456D-81E2-880099A9668A}" type="pres">
      <dgm:prSet presAssocID="{D51A57F7-A034-4DD0-9DE6-F14E429E681B}" presName="FirstChild" presStyleLbl="revTx" presStyleIdx="0" presStyleCnt="2" custLinFactNeighborX="-2795" custLinFactNeighborY="22692">
        <dgm:presLayoutVars>
          <dgm:chMax val="0"/>
          <dgm:chPref val="0"/>
          <dgm:bulletEnabled val="1"/>
        </dgm:presLayoutVars>
      </dgm:prSet>
      <dgm:spPr/>
      <dgm:t>
        <a:bodyPr/>
        <a:lstStyle/>
        <a:p>
          <a:endParaRPr lang="es-ES"/>
        </a:p>
      </dgm:t>
    </dgm:pt>
    <dgm:pt modelId="{B5A25BB3-6A1D-4DAD-B0B7-F596FDE1F3DA}" type="pres">
      <dgm:prSet presAssocID="{D51A57F7-A034-4DD0-9DE6-F14E429E681B}" presName="Parent" presStyleLbl="alignNode1" presStyleIdx="0" presStyleCnt="1" custScaleX="20401" custScaleY="17595" custLinFactNeighborX="-39800" custLinFactNeighborY="-34158">
        <dgm:presLayoutVars>
          <dgm:chMax val="3"/>
          <dgm:chPref val="3"/>
          <dgm:bulletEnabled val="1"/>
        </dgm:presLayoutVars>
      </dgm:prSet>
      <dgm:spPr/>
      <dgm:t>
        <a:bodyPr/>
        <a:lstStyle/>
        <a:p>
          <a:endParaRPr lang="es-ES"/>
        </a:p>
      </dgm:t>
    </dgm:pt>
    <dgm:pt modelId="{EACD2EA6-67AA-4559-8917-7851A29D77A8}" type="pres">
      <dgm:prSet presAssocID="{D51A57F7-A034-4DD0-9DE6-F14E429E681B}" presName="Accent" presStyleLbl="parChTrans1D1" presStyleIdx="0" presStyleCnt="1"/>
      <dgm:spPr>
        <a:ln>
          <a:noFill/>
        </a:ln>
      </dgm:spPr>
      <dgm:t>
        <a:bodyPr/>
        <a:lstStyle/>
        <a:p>
          <a:endParaRPr lang="es-ES"/>
        </a:p>
      </dgm:t>
    </dgm:pt>
    <dgm:pt modelId="{BADBB4F6-3FDB-45F5-B149-9481F506A094}" type="pres">
      <dgm:prSet presAssocID="{D51A57F7-A034-4DD0-9DE6-F14E429E681B}" presName="Child" presStyleLbl="revTx" presStyleIdx="1" presStyleCnt="2" custScaleX="98291" custScaleY="141336" custLinFactNeighborY="-70047">
        <dgm:presLayoutVars>
          <dgm:chMax val="0"/>
          <dgm:chPref val="0"/>
          <dgm:bulletEnabled val="1"/>
        </dgm:presLayoutVars>
      </dgm:prSet>
      <dgm:spPr/>
      <dgm:t>
        <a:bodyPr/>
        <a:lstStyle/>
        <a:p>
          <a:endParaRPr lang="es-ES"/>
        </a:p>
      </dgm:t>
    </dgm:pt>
  </dgm:ptLst>
  <dgm:cxnLst>
    <dgm:cxn modelId="{C037621F-6FB7-4C18-A301-FB50662B4462}" type="presOf" srcId="{B96069EB-06D5-44A7-A540-A4C0748420CF}" destId="{6DEBA6B6-F039-4AE0-801D-7164F87CDCF0}" srcOrd="0" destOrd="0" presId="urn:microsoft.com/office/officeart/2011/layout/TabList"/>
    <dgm:cxn modelId="{ED267D6C-F002-4129-B307-6BD54C001DDB}" srcId="{D51A57F7-A034-4DD0-9DE6-F14E429E681B}" destId="{CC68263A-8D06-4650-A428-6F07CA5B823F}" srcOrd="0" destOrd="0" parTransId="{7762DE4A-11F9-4EBE-98D2-EE5F19AE3E71}" sibTransId="{C8FC2E65-A5F4-45FA-98EE-709A577F9E05}"/>
    <dgm:cxn modelId="{D23BA8B1-4BF1-4DA6-93F7-D626939AF125}" type="presOf" srcId="{AC582B50-D605-42BF-A846-6A7E11CE7A8A}" destId="{BADBB4F6-3FDB-45F5-B149-9481F506A094}" srcOrd="0" destOrd="1" presId="urn:microsoft.com/office/officeart/2011/layout/TabList"/>
    <dgm:cxn modelId="{E07DD387-513A-453D-97C1-CCB75874A46A}" srcId="{D51A57F7-A034-4DD0-9DE6-F14E429E681B}" destId="{2584746F-4412-4521-ADF0-5EDD23E828F7}" srcOrd="1" destOrd="0" parTransId="{7B8E80BD-60D3-42C1-A397-C40DF0615A21}" sibTransId="{76841C66-F066-4F59-938B-2CD0D90458FF}"/>
    <dgm:cxn modelId="{CCE1878D-981A-47D1-8504-1EB9ADE6EBA0}" srcId="{D51A57F7-A034-4DD0-9DE6-F14E429E681B}" destId="{07481BEA-D9DD-4B66-9F03-30382A0AE986}" srcOrd="4" destOrd="0" parTransId="{70AC3AEE-4F2C-4D27-993F-7FFF92ECF343}" sibTransId="{A4DF2800-402E-492B-8054-8FAF34DEADBC}"/>
    <dgm:cxn modelId="{5F361966-E02A-4E1D-B1F5-74896FA71C15}" type="presOf" srcId="{07481BEA-D9DD-4B66-9F03-30382A0AE986}" destId="{BADBB4F6-3FDB-45F5-B149-9481F506A094}" srcOrd="0" destOrd="3" presId="urn:microsoft.com/office/officeart/2011/layout/TabList"/>
    <dgm:cxn modelId="{BA8339D7-B0DC-4B4A-90FE-C99563C429B1}" type="presOf" srcId="{30A4464E-DCD1-4D44-9ED1-E8F6D6E1127C}" destId="{BADBB4F6-3FDB-45F5-B149-9481F506A094}" srcOrd="0" destOrd="4" presId="urn:microsoft.com/office/officeart/2011/layout/TabList"/>
    <dgm:cxn modelId="{B65B9891-9F73-40DB-AEAA-D2F997667CDD}" type="presOf" srcId="{CC68263A-8D06-4650-A428-6F07CA5B823F}" destId="{19DDF9E6-7ECD-456D-81E2-880099A9668A}" srcOrd="0" destOrd="0" presId="urn:microsoft.com/office/officeart/2011/layout/TabList"/>
    <dgm:cxn modelId="{A0A5928B-F2FD-4EC3-9695-F1B804301BF8}" srcId="{D51A57F7-A034-4DD0-9DE6-F14E429E681B}" destId="{30A4464E-DCD1-4D44-9ED1-E8F6D6E1127C}" srcOrd="5" destOrd="0" parTransId="{6366EFAF-1775-4EAC-B212-98C10EFD1640}" sibTransId="{D8451239-8374-4D49-9FFF-99D86B75026D}"/>
    <dgm:cxn modelId="{0F88CC8E-3615-4B24-944B-829DF8D26C17}" srcId="{B96069EB-06D5-44A7-A540-A4C0748420CF}" destId="{D51A57F7-A034-4DD0-9DE6-F14E429E681B}" srcOrd="0" destOrd="0" parTransId="{0ACBFE07-C560-49F3-913C-5BC8976C7C7B}" sibTransId="{806FDE51-D7EB-4566-BCCE-2A2DCDC3ED57}"/>
    <dgm:cxn modelId="{1D9C5FEA-4B75-4CE6-A413-FC69C74A368C}" srcId="{D51A57F7-A034-4DD0-9DE6-F14E429E681B}" destId="{1D08DA26-BAA7-4F0D-994D-C125601AA1E2}" srcOrd="3" destOrd="0" parTransId="{9F156B94-B6F2-4A19-88D9-08142D84D612}" sibTransId="{593C8696-370A-42D3-B609-9B336B636995}"/>
    <dgm:cxn modelId="{B0B5DA9C-A0D2-4F8E-987C-DAC96CBCFB96}" type="presOf" srcId="{2584746F-4412-4521-ADF0-5EDD23E828F7}" destId="{BADBB4F6-3FDB-45F5-B149-9481F506A094}" srcOrd="0" destOrd="0" presId="urn:microsoft.com/office/officeart/2011/layout/TabList"/>
    <dgm:cxn modelId="{4E1CB246-040D-42AF-940E-CBCFE938BD52}" type="presOf" srcId="{D51A57F7-A034-4DD0-9DE6-F14E429E681B}" destId="{B5A25BB3-6A1D-4DAD-B0B7-F596FDE1F3DA}" srcOrd="0" destOrd="0" presId="urn:microsoft.com/office/officeart/2011/layout/TabList"/>
    <dgm:cxn modelId="{63277E71-98D5-476B-86D6-4EA90B8C34B9}" srcId="{D51A57F7-A034-4DD0-9DE6-F14E429E681B}" destId="{AC582B50-D605-42BF-A846-6A7E11CE7A8A}" srcOrd="2" destOrd="0" parTransId="{B6A9847F-35AF-4899-98D7-C67905C93351}" sibTransId="{5A4E9D92-78D0-4FEE-A71E-E3D47D01357D}"/>
    <dgm:cxn modelId="{52CD19A6-D858-4784-AB01-ABF8E8D93A4E}" type="presOf" srcId="{1D08DA26-BAA7-4F0D-994D-C125601AA1E2}" destId="{BADBB4F6-3FDB-45F5-B149-9481F506A094}" srcOrd="0" destOrd="2" presId="urn:microsoft.com/office/officeart/2011/layout/TabList"/>
    <dgm:cxn modelId="{3C713CA4-51E6-4618-9D84-7FB48001FC3A}" type="presParOf" srcId="{6DEBA6B6-F039-4AE0-801D-7164F87CDCF0}" destId="{B2C80882-FE6A-4CFB-B3B4-B5452CA37E42}" srcOrd="0" destOrd="0" presId="urn:microsoft.com/office/officeart/2011/layout/TabList"/>
    <dgm:cxn modelId="{0E3A50B0-3C1C-4A1D-A1A1-9DBE2E049D16}" type="presParOf" srcId="{B2C80882-FE6A-4CFB-B3B4-B5452CA37E42}" destId="{19DDF9E6-7ECD-456D-81E2-880099A9668A}" srcOrd="0" destOrd="0" presId="urn:microsoft.com/office/officeart/2011/layout/TabList"/>
    <dgm:cxn modelId="{9D164A0C-B92A-4E91-A55A-88447994FC9D}" type="presParOf" srcId="{B2C80882-FE6A-4CFB-B3B4-B5452CA37E42}" destId="{B5A25BB3-6A1D-4DAD-B0B7-F596FDE1F3DA}" srcOrd="1" destOrd="0" presId="urn:microsoft.com/office/officeart/2011/layout/TabList"/>
    <dgm:cxn modelId="{3AD4F5EF-FBDA-40F3-8F17-F2A0453376EB}" type="presParOf" srcId="{B2C80882-FE6A-4CFB-B3B4-B5452CA37E42}" destId="{EACD2EA6-67AA-4559-8917-7851A29D77A8}" srcOrd="2" destOrd="0" presId="urn:microsoft.com/office/officeart/2011/layout/TabList"/>
    <dgm:cxn modelId="{3CD082F7-B805-423E-AFE2-0DDE844628DD}" type="presParOf" srcId="{6DEBA6B6-F039-4AE0-801D-7164F87CDCF0}" destId="{BADBB4F6-3FDB-45F5-B149-9481F506A094}" srcOrd="1"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DB27238D-DB51-46DB-83BF-A926CB358AB2}" type="doc">
      <dgm:prSet loTypeId="urn:microsoft.com/office/officeart/2008/layout/AccentedPicture" loCatId="picture" qsTypeId="urn:microsoft.com/office/officeart/2005/8/quickstyle/3d1" qsCatId="3D" csTypeId="urn:microsoft.com/office/officeart/2005/8/colors/colorful4" csCatId="colorful" phldr="1"/>
      <dgm:spPr/>
      <dgm:t>
        <a:bodyPr/>
        <a:lstStyle/>
        <a:p>
          <a:endParaRPr lang="es-ES"/>
        </a:p>
      </dgm:t>
    </dgm:pt>
    <dgm:pt modelId="{BD814433-A6C5-4E29-B930-D9DA8257931F}">
      <dgm:prSet phldrT="[Texto]"/>
      <dgm:spPr/>
      <dgm:t>
        <a:bodyPr/>
        <a:lstStyle/>
        <a:p>
          <a:r>
            <a:rPr lang="es-EC" dirty="0" smtClean="0"/>
            <a:t> </a:t>
          </a:r>
          <a:endParaRPr lang="es-ES" dirty="0"/>
        </a:p>
      </dgm:t>
    </dgm:pt>
    <dgm:pt modelId="{9E50CB09-BC20-4C54-9447-22364F521C60}" type="parTrans" cxnId="{389585DE-5CED-4CC5-A92E-880B0C1E4318}">
      <dgm:prSet/>
      <dgm:spPr/>
      <dgm:t>
        <a:bodyPr/>
        <a:lstStyle/>
        <a:p>
          <a:endParaRPr lang="es-ES"/>
        </a:p>
      </dgm:t>
    </dgm:pt>
    <dgm:pt modelId="{BBCC069A-ADFA-463A-B44F-39E4CA1FA643}" type="sibTrans" cxnId="{389585DE-5CED-4CC5-A92E-880B0C1E4318}">
      <dgm:prSet/>
      <dgm:spPr>
        <a:blipFill rotWithShape="1">
          <a:blip xmlns:r="http://schemas.openxmlformats.org/officeDocument/2006/relationships" r:embed="rId1"/>
          <a:stretch>
            <a:fillRect/>
          </a:stretch>
        </a:blipFill>
      </dgm:spPr>
      <dgm:t>
        <a:bodyPr/>
        <a:lstStyle/>
        <a:p>
          <a:endParaRPr lang="es-ES"/>
        </a:p>
      </dgm:t>
    </dgm:pt>
    <dgm:pt modelId="{78F85433-1A2A-495D-B740-5EC076B11132}">
      <dgm:prSet phldrT="[Texto]" custT="1"/>
      <dgm:spPr/>
      <dgm:t>
        <a:bodyPr/>
        <a:lstStyle/>
        <a:p>
          <a:pPr algn="just"/>
          <a:r>
            <a:rPr lang="es-EC" sz="2500" dirty="0" smtClean="0"/>
            <a:t>El tratamiento térmico tiene como objetivo:</a:t>
          </a:r>
        </a:p>
        <a:p>
          <a:pPr algn="just"/>
          <a:r>
            <a:rPr lang="es-EC" sz="2500" dirty="0" smtClean="0"/>
            <a:t/>
          </a:r>
          <a:br>
            <a:rPr lang="es-EC" sz="2500" dirty="0" smtClean="0"/>
          </a:br>
          <a:r>
            <a:rPr lang="es-EC" sz="2500" dirty="0" smtClean="0"/>
            <a:t>- C</a:t>
          </a:r>
          <a:r>
            <a:rPr lang="es-EC" sz="2500" b="0" i="0" dirty="0" smtClean="0"/>
            <a:t>ontrolar la cantidad, tamaño, forma y distribución de las partículas de cementita contenidas en la ferrita, que a su vez determinan las propiedades físicas del acero.</a:t>
          </a:r>
          <a:br>
            <a:rPr lang="es-EC" sz="2500" b="0" i="0" dirty="0" smtClean="0"/>
          </a:br>
          <a:r>
            <a:rPr lang="es-EC" sz="2500" b="0" i="0" dirty="0" smtClean="0"/>
            <a:t>- Modificar la estructura microscópica del acero.</a:t>
          </a:r>
        </a:p>
      </dgm:t>
    </dgm:pt>
    <dgm:pt modelId="{1F684270-CD29-42BF-8419-AEF54E8E3194}" type="parTrans" cxnId="{E6A350E5-27A2-4261-A2ED-93D3DE26FA7E}">
      <dgm:prSet/>
      <dgm:spPr/>
      <dgm:t>
        <a:bodyPr/>
        <a:lstStyle/>
        <a:p>
          <a:endParaRPr lang="es-ES"/>
        </a:p>
      </dgm:t>
    </dgm:pt>
    <dgm:pt modelId="{260B5B0E-6529-411C-9E8C-528B86E53C73}" type="sibTrans" cxnId="{E6A350E5-27A2-4261-A2ED-93D3DE26FA7E}">
      <dgm:prSet/>
      <dgm:spPr/>
      <dgm:t>
        <a:bodyPr/>
        <a:lstStyle/>
        <a:p>
          <a:endParaRPr lang="es-ES"/>
        </a:p>
      </dgm:t>
    </dgm:pt>
    <dgm:pt modelId="{A41BE044-82ED-4FD2-8205-16199187F1B5}" type="pres">
      <dgm:prSet presAssocID="{DB27238D-DB51-46DB-83BF-A926CB358AB2}" presName="Name0" presStyleCnt="0">
        <dgm:presLayoutVars>
          <dgm:dir/>
        </dgm:presLayoutVars>
      </dgm:prSet>
      <dgm:spPr/>
      <dgm:t>
        <a:bodyPr/>
        <a:lstStyle/>
        <a:p>
          <a:endParaRPr lang="es-ES"/>
        </a:p>
      </dgm:t>
    </dgm:pt>
    <dgm:pt modelId="{08A3431A-0B0E-481D-96F7-07DDA33F458C}" type="pres">
      <dgm:prSet presAssocID="{BBCC069A-ADFA-463A-B44F-39E4CA1FA643}" presName="picture_1" presStyleLbl="bgImgPlace1" presStyleIdx="0" presStyleCnt="1"/>
      <dgm:spPr/>
      <dgm:t>
        <a:bodyPr/>
        <a:lstStyle/>
        <a:p>
          <a:endParaRPr lang="es-ES"/>
        </a:p>
      </dgm:t>
    </dgm:pt>
    <dgm:pt modelId="{67379FC4-25A0-4107-917A-FEAB842E5C5F}" type="pres">
      <dgm:prSet presAssocID="{BD814433-A6C5-4E29-B930-D9DA8257931F}" presName="text_1" presStyleLbl="node1" presStyleIdx="0" presStyleCnt="0">
        <dgm:presLayoutVars>
          <dgm:bulletEnabled val="1"/>
        </dgm:presLayoutVars>
      </dgm:prSet>
      <dgm:spPr/>
      <dgm:t>
        <a:bodyPr/>
        <a:lstStyle/>
        <a:p>
          <a:endParaRPr lang="es-ES"/>
        </a:p>
      </dgm:t>
    </dgm:pt>
    <dgm:pt modelId="{1EC27E5E-9403-4A74-8E0A-3F2FED84497E}" type="pres">
      <dgm:prSet presAssocID="{DB27238D-DB51-46DB-83BF-A926CB358AB2}" presName="linV" presStyleCnt="0"/>
      <dgm:spPr/>
    </dgm:pt>
    <dgm:pt modelId="{9E9F38BD-32F5-4D16-9B9A-510248A7B1B6}" type="pres">
      <dgm:prSet presAssocID="{78F85433-1A2A-495D-B740-5EC076B11132}" presName="pair" presStyleCnt="0"/>
      <dgm:spPr/>
    </dgm:pt>
    <dgm:pt modelId="{36289DBD-C123-4DBB-8277-DD2863F48DD8}" type="pres">
      <dgm:prSet presAssocID="{78F85433-1A2A-495D-B740-5EC076B11132}" presName="spaceH" presStyleLbl="node1" presStyleIdx="0" presStyleCnt="0"/>
      <dgm:spPr/>
    </dgm:pt>
    <dgm:pt modelId="{4A18101F-9498-4138-89B3-38C1F3D7D5C0}" type="pres">
      <dgm:prSet presAssocID="{78F85433-1A2A-495D-B740-5EC076B11132}" presName="desPictures" presStyleLbl="alignImgPlace1" presStyleIdx="0" presStyleCnt="1" custLinFactX="-100000" custLinFactNeighborX="-113012" custLinFactNeighborY="91775"/>
      <dgm:spPr>
        <a:noFill/>
      </dgm:spPr>
    </dgm:pt>
    <dgm:pt modelId="{9F354841-CEA2-4A13-9350-4EA32EE84196}" type="pres">
      <dgm:prSet presAssocID="{78F85433-1A2A-495D-B740-5EC076B11132}" presName="desTextWrapper" presStyleCnt="0"/>
      <dgm:spPr/>
    </dgm:pt>
    <dgm:pt modelId="{F3571580-5F78-4AB0-AE7B-E6DC372C0C4F}" type="pres">
      <dgm:prSet presAssocID="{78F85433-1A2A-495D-B740-5EC076B11132}" presName="desText" presStyleLbl="revTx" presStyleIdx="0" presStyleCnt="1" custScaleY="255318" custLinFactNeighborX="-3194" custLinFactNeighborY="84572">
        <dgm:presLayoutVars>
          <dgm:bulletEnabled val="1"/>
        </dgm:presLayoutVars>
      </dgm:prSet>
      <dgm:spPr/>
      <dgm:t>
        <a:bodyPr/>
        <a:lstStyle/>
        <a:p>
          <a:endParaRPr lang="es-ES"/>
        </a:p>
      </dgm:t>
    </dgm:pt>
    <dgm:pt modelId="{2DA07DAC-C84A-4505-A225-14AC2F0C84D8}" type="pres">
      <dgm:prSet presAssocID="{DB27238D-DB51-46DB-83BF-A926CB358AB2}" presName="maxNode" presStyleCnt="0"/>
      <dgm:spPr/>
    </dgm:pt>
    <dgm:pt modelId="{65981A82-6722-4EF9-AD4D-229423006087}" type="pres">
      <dgm:prSet presAssocID="{DB27238D-DB51-46DB-83BF-A926CB358AB2}" presName="Name33" presStyleCnt="0"/>
      <dgm:spPr/>
    </dgm:pt>
  </dgm:ptLst>
  <dgm:cxnLst>
    <dgm:cxn modelId="{8100F649-35A9-4183-93CE-40CF43F05A58}" type="presOf" srcId="{BD814433-A6C5-4E29-B930-D9DA8257931F}" destId="{67379FC4-25A0-4107-917A-FEAB842E5C5F}" srcOrd="0" destOrd="0" presId="urn:microsoft.com/office/officeart/2008/layout/AccentedPicture"/>
    <dgm:cxn modelId="{E6A350E5-27A2-4261-A2ED-93D3DE26FA7E}" srcId="{DB27238D-DB51-46DB-83BF-A926CB358AB2}" destId="{78F85433-1A2A-495D-B740-5EC076B11132}" srcOrd="1" destOrd="0" parTransId="{1F684270-CD29-42BF-8419-AEF54E8E3194}" sibTransId="{260B5B0E-6529-411C-9E8C-528B86E53C73}"/>
    <dgm:cxn modelId="{8B99CFBF-5BF8-4E98-B3E1-E95BD68385D5}" type="presOf" srcId="{BBCC069A-ADFA-463A-B44F-39E4CA1FA643}" destId="{08A3431A-0B0E-481D-96F7-07DDA33F458C}" srcOrd="0" destOrd="0" presId="urn:microsoft.com/office/officeart/2008/layout/AccentedPicture"/>
    <dgm:cxn modelId="{3C02449C-BE83-47EF-8F0A-4FF3E39DCDEB}" type="presOf" srcId="{DB27238D-DB51-46DB-83BF-A926CB358AB2}" destId="{A41BE044-82ED-4FD2-8205-16199187F1B5}" srcOrd="0" destOrd="0" presId="urn:microsoft.com/office/officeart/2008/layout/AccentedPicture"/>
    <dgm:cxn modelId="{389585DE-5CED-4CC5-A92E-880B0C1E4318}" srcId="{DB27238D-DB51-46DB-83BF-A926CB358AB2}" destId="{BD814433-A6C5-4E29-B930-D9DA8257931F}" srcOrd="0" destOrd="0" parTransId="{9E50CB09-BC20-4C54-9447-22364F521C60}" sibTransId="{BBCC069A-ADFA-463A-B44F-39E4CA1FA643}"/>
    <dgm:cxn modelId="{D788F11D-F197-42B9-A174-1355DF3231B3}" type="presOf" srcId="{78F85433-1A2A-495D-B740-5EC076B11132}" destId="{F3571580-5F78-4AB0-AE7B-E6DC372C0C4F}" srcOrd="0" destOrd="0" presId="urn:microsoft.com/office/officeart/2008/layout/AccentedPicture"/>
    <dgm:cxn modelId="{D884A3DA-87CD-48E0-9475-A32A844CD280}" type="presParOf" srcId="{A41BE044-82ED-4FD2-8205-16199187F1B5}" destId="{08A3431A-0B0E-481D-96F7-07DDA33F458C}" srcOrd="0" destOrd="0" presId="urn:microsoft.com/office/officeart/2008/layout/AccentedPicture"/>
    <dgm:cxn modelId="{574AE1CD-A4AE-41CB-89FF-F5AE1D38BD52}" type="presParOf" srcId="{A41BE044-82ED-4FD2-8205-16199187F1B5}" destId="{67379FC4-25A0-4107-917A-FEAB842E5C5F}" srcOrd="1" destOrd="0" presId="urn:microsoft.com/office/officeart/2008/layout/AccentedPicture"/>
    <dgm:cxn modelId="{D2E601A3-904C-4FC4-A0BB-644949C0D052}" type="presParOf" srcId="{A41BE044-82ED-4FD2-8205-16199187F1B5}" destId="{1EC27E5E-9403-4A74-8E0A-3F2FED84497E}" srcOrd="2" destOrd="0" presId="urn:microsoft.com/office/officeart/2008/layout/AccentedPicture"/>
    <dgm:cxn modelId="{A883BAB6-5301-4CFF-84F1-BBFE64E7D73E}" type="presParOf" srcId="{1EC27E5E-9403-4A74-8E0A-3F2FED84497E}" destId="{9E9F38BD-32F5-4D16-9B9A-510248A7B1B6}" srcOrd="0" destOrd="0" presId="urn:microsoft.com/office/officeart/2008/layout/AccentedPicture"/>
    <dgm:cxn modelId="{0D413ECC-6AF7-4EA3-8AE8-B01A528BDA1A}" type="presParOf" srcId="{9E9F38BD-32F5-4D16-9B9A-510248A7B1B6}" destId="{36289DBD-C123-4DBB-8277-DD2863F48DD8}" srcOrd="0" destOrd="0" presId="urn:microsoft.com/office/officeart/2008/layout/AccentedPicture"/>
    <dgm:cxn modelId="{6AA60CB9-9806-4417-8EC8-AEB6AD14BAC1}" type="presParOf" srcId="{9E9F38BD-32F5-4D16-9B9A-510248A7B1B6}" destId="{4A18101F-9498-4138-89B3-38C1F3D7D5C0}" srcOrd="1" destOrd="0" presId="urn:microsoft.com/office/officeart/2008/layout/AccentedPicture"/>
    <dgm:cxn modelId="{A5D2051A-63F9-48C9-9940-D13E5A8F9729}" type="presParOf" srcId="{9E9F38BD-32F5-4D16-9B9A-510248A7B1B6}" destId="{9F354841-CEA2-4A13-9350-4EA32EE84196}" srcOrd="2" destOrd="0" presId="urn:microsoft.com/office/officeart/2008/layout/AccentedPicture"/>
    <dgm:cxn modelId="{206A758F-4B02-4162-8293-656A79EB8BA7}" type="presParOf" srcId="{9F354841-CEA2-4A13-9350-4EA32EE84196}" destId="{F3571580-5F78-4AB0-AE7B-E6DC372C0C4F}" srcOrd="0" destOrd="0" presId="urn:microsoft.com/office/officeart/2008/layout/AccentedPicture"/>
    <dgm:cxn modelId="{EC07A25D-6861-4CF0-AB0E-DA4E6C78B6C0}" type="presParOf" srcId="{A41BE044-82ED-4FD2-8205-16199187F1B5}" destId="{2DA07DAC-C84A-4505-A225-14AC2F0C84D8}" srcOrd="3" destOrd="0" presId="urn:microsoft.com/office/officeart/2008/layout/AccentedPicture"/>
    <dgm:cxn modelId="{A607D89A-A87A-4181-900A-99AB3A35649A}" type="presParOf" srcId="{2DA07DAC-C84A-4505-A225-14AC2F0C84D8}" destId="{65981A82-6722-4EF9-AD4D-229423006087}" srcOrd="0" destOrd="0" presId="urn:microsoft.com/office/officeart/2008/layout/AccentedPictur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1C388DA-CA7F-4668-A9F9-AAD2166ADD80}" type="doc">
      <dgm:prSet loTypeId="urn:microsoft.com/office/officeart/2011/layout/TabList" loCatId="list" qsTypeId="urn:microsoft.com/office/officeart/2005/8/quickstyle/3d4" qsCatId="3D" csTypeId="urn:microsoft.com/office/officeart/2005/8/colors/accent4_5" csCatId="accent4" phldr="1"/>
      <dgm:spPr/>
      <dgm:t>
        <a:bodyPr/>
        <a:lstStyle/>
        <a:p>
          <a:endParaRPr lang="es-ES"/>
        </a:p>
      </dgm:t>
    </dgm:pt>
    <dgm:pt modelId="{5F3E3988-3B53-4805-95D0-21A961B44FFB}">
      <dgm:prSet phldrT="[Texto]" custT="1"/>
      <dgm:spPr/>
      <dgm:t>
        <a:bodyPr/>
        <a:lstStyle/>
        <a:p>
          <a:r>
            <a:rPr lang="es-EC" sz="2000" dirty="0" smtClean="0">
              <a:solidFill>
                <a:schemeClr val="accent4">
                  <a:lumMod val="50000"/>
                </a:schemeClr>
              </a:solidFill>
            </a:rPr>
            <a:t>TRATAMIENTO TÉRMICO</a:t>
          </a:r>
          <a:endParaRPr lang="es-ES" sz="2000" dirty="0">
            <a:solidFill>
              <a:schemeClr val="accent4">
                <a:lumMod val="50000"/>
              </a:schemeClr>
            </a:solidFill>
          </a:endParaRPr>
        </a:p>
      </dgm:t>
    </dgm:pt>
    <dgm:pt modelId="{3A44C8C4-1E13-43B3-AB64-F2D2E182D893}" type="parTrans" cxnId="{1FF2C3BF-977E-461B-B156-086209B0C96C}">
      <dgm:prSet/>
      <dgm:spPr/>
      <dgm:t>
        <a:bodyPr/>
        <a:lstStyle/>
        <a:p>
          <a:endParaRPr lang="es-ES"/>
        </a:p>
      </dgm:t>
    </dgm:pt>
    <dgm:pt modelId="{8F0A555E-CDC3-4F45-AA0C-A3AB56F5A794}" type="sibTrans" cxnId="{1FF2C3BF-977E-461B-B156-086209B0C96C}">
      <dgm:prSet/>
      <dgm:spPr/>
      <dgm:t>
        <a:bodyPr/>
        <a:lstStyle/>
        <a:p>
          <a:endParaRPr lang="es-ES"/>
        </a:p>
      </dgm:t>
    </dgm:pt>
    <dgm:pt modelId="{65510950-1FF6-46B0-8EF8-866FB628EF71}">
      <dgm:prSet phldrT="[Texto]" custT="1"/>
      <dgm:spPr/>
      <dgm:t>
        <a:bodyPr/>
        <a:lstStyle/>
        <a:p>
          <a:pPr algn="just"/>
          <a:r>
            <a:rPr lang="es-EC" sz="2600" dirty="0" smtClean="0"/>
            <a:t>El término tratamiento térmico es un proceso en el cual una herramienta o parte de ella se somete intencionalmente a una secuencia específica de tiempo - temperatura. </a:t>
          </a:r>
          <a:endParaRPr lang="es-ES" sz="2600" dirty="0"/>
        </a:p>
      </dgm:t>
    </dgm:pt>
    <dgm:pt modelId="{B57A2A94-910E-41D6-AF5E-847AC23EC4C3}" type="parTrans" cxnId="{1AC37B92-C908-49ED-8071-16FB172F633F}">
      <dgm:prSet/>
      <dgm:spPr/>
      <dgm:t>
        <a:bodyPr/>
        <a:lstStyle/>
        <a:p>
          <a:endParaRPr lang="es-ES"/>
        </a:p>
      </dgm:t>
    </dgm:pt>
    <dgm:pt modelId="{08A606F5-0A7F-4408-9484-D6AE724BA8BF}" type="sibTrans" cxnId="{1AC37B92-C908-49ED-8071-16FB172F633F}">
      <dgm:prSet/>
      <dgm:spPr/>
      <dgm:t>
        <a:bodyPr/>
        <a:lstStyle/>
        <a:p>
          <a:endParaRPr lang="es-ES"/>
        </a:p>
      </dgm:t>
    </dgm:pt>
    <dgm:pt modelId="{B91A4EAE-FA87-4778-8D2C-5092176CDD1B}">
      <dgm:prSet custT="1"/>
      <dgm:spPr/>
      <dgm:t>
        <a:bodyPr/>
        <a:lstStyle/>
        <a:p>
          <a:pPr algn="just"/>
          <a:r>
            <a:rPr lang="es-EC" sz="2600" dirty="0" smtClean="0"/>
            <a:t>La finalidad de estos procesos es mejorar las propiedades mecánicas, físicas, térmicas y químicas del material.</a:t>
          </a:r>
          <a:endParaRPr lang="es-EC" sz="2600" dirty="0"/>
        </a:p>
      </dgm:t>
    </dgm:pt>
    <dgm:pt modelId="{20A5D664-CC91-488C-AAA1-F933796D6A3A}" type="parTrans" cxnId="{0E9E8808-ACAC-4E90-B5E4-97F7D512D6AE}">
      <dgm:prSet/>
      <dgm:spPr/>
      <dgm:t>
        <a:bodyPr/>
        <a:lstStyle/>
        <a:p>
          <a:endParaRPr lang="es-ES"/>
        </a:p>
      </dgm:t>
    </dgm:pt>
    <dgm:pt modelId="{705BB1F0-33A6-47CC-B12A-EE04FEF9ACBE}" type="sibTrans" cxnId="{0E9E8808-ACAC-4E90-B5E4-97F7D512D6AE}">
      <dgm:prSet/>
      <dgm:spPr/>
      <dgm:t>
        <a:bodyPr/>
        <a:lstStyle/>
        <a:p>
          <a:endParaRPr lang="es-ES"/>
        </a:p>
      </dgm:t>
    </dgm:pt>
    <dgm:pt modelId="{E6F22628-478D-47C6-A0A0-5FDB04C33CC5}">
      <dgm:prSet phldrT="[Texto]"/>
      <dgm:spPr/>
      <dgm:t>
        <a:bodyPr/>
        <a:lstStyle/>
        <a:p>
          <a:endParaRPr lang="es-ES" dirty="0"/>
        </a:p>
      </dgm:t>
    </dgm:pt>
    <dgm:pt modelId="{EEECA3B2-293D-4B92-BDEA-56FC8804B826}" type="sibTrans" cxnId="{337DEFF4-9C64-4020-8C39-5E262E824104}">
      <dgm:prSet/>
      <dgm:spPr/>
      <dgm:t>
        <a:bodyPr/>
        <a:lstStyle/>
        <a:p>
          <a:endParaRPr lang="es-ES"/>
        </a:p>
      </dgm:t>
    </dgm:pt>
    <dgm:pt modelId="{D1D8D87F-6FBD-4003-94B9-7EFB6B83BEA0}" type="parTrans" cxnId="{337DEFF4-9C64-4020-8C39-5E262E824104}">
      <dgm:prSet/>
      <dgm:spPr/>
      <dgm:t>
        <a:bodyPr/>
        <a:lstStyle/>
        <a:p>
          <a:endParaRPr lang="es-ES"/>
        </a:p>
      </dgm:t>
    </dgm:pt>
    <dgm:pt modelId="{019583D0-F2DF-4292-86A9-F09DB999F4F6}">
      <dgm:prSet phldrT="[Texto]" custT="1"/>
      <dgm:spPr/>
      <dgm:t>
        <a:bodyPr/>
        <a:lstStyle/>
        <a:p>
          <a:pPr algn="just"/>
          <a:endParaRPr lang="es-ES" sz="2600" dirty="0"/>
        </a:p>
      </dgm:t>
    </dgm:pt>
    <dgm:pt modelId="{BBBA6126-0F45-4082-B369-E2307DE30B94}" type="parTrans" cxnId="{278C8112-D9C1-40A6-9B1C-52EE6BAAF9F3}">
      <dgm:prSet/>
      <dgm:spPr/>
      <dgm:t>
        <a:bodyPr/>
        <a:lstStyle/>
        <a:p>
          <a:endParaRPr lang="es-ES"/>
        </a:p>
      </dgm:t>
    </dgm:pt>
    <dgm:pt modelId="{677FAC60-4762-47E2-8676-CCFABAF7B5B9}" type="sibTrans" cxnId="{278C8112-D9C1-40A6-9B1C-52EE6BAAF9F3}">
      <dgm:prSet/>
      <dgm:spPr/>
      <dgm:t>
        <a:bodyPr/>
        <a:lstStyle/>
        <a:p>
          <a:endParaRPr lang="es-ES"/>
        </a:p>
      </dgm:t>
    </dgm:pt>
    <dgm:pt modelId="{FAA5F9B9-0936-41D4-B718-E51C7AF8F457}" type="pres">
      <dgm:prSet presAssocID="{B1C388DA-CA7F-4668-A9F9-AAD2166ADD80}" presName="Name0" presStyleCnt="0">
        <dgm:presLayoutVars>
          <dgm:chMax/>
          <dgm:chPref val="3"/>
          <dgm:dir/>
          <dgm:animOne val="branch"/>
          <dgm:animLvl val="lvl"/>
        </dgm:presLayoutVars>
      </dgm:prSet>
      <dgm:spPr/>
      <dgm:t>
        <a:bodyPr/>
        <a:lstStyle/>
        <a:p>
          <a:endParaRPr lang="es-ES"/>
        </a:p>
      </dgm:t>
    </dgm:pt>
    <dgm:pt modelId="{D57656E9-5D92-4C35-9B09-38385B60C519}" type="pres">
      <dgm:prSet presAssocID="{5F3E3988-3B53-4805-95D0-21A961B44FFB}" presName="composite" presStyleCnt="0"/>
      <dgm:spPr/>
      <dgm:t>
        <a:bodyPr/>
        <a:lstStyle/>
        <a:p>
          <a:endParaRPr lang="es-ES"/>
        </a:p>
      </dgm:t>
    </dgm:pt>
    <dgm:pt modelId="{BE4DB146-DF11-4EBF-9498-892075CB8AE9}" type="pres">
      <dgm:prSet presAssocID="{5F3E3988-3B53-4805-95D0-21A961B44FFB}" presName="FirstChild" presStyleLbl="revTx" presStyleIdx="0" presStyleCnt="2" custLinFactNeighborX="-28052" custLinFactNeighborY="-147">
        <dgm:presLayoutVars>
          <dgm:chMax val="0"/>
          <dgm:chPref val="0"/>
          <dgm:bulletEnabled val="1"/>
        </dgm:presLayoutVars>
      </dgm:prSet>
      <dgm:spPr/>
      <dgm:t>
        <a:bodyPr/>
        <a:lstStyle/>
        <a:p>
          <a:endParaRPr lang="es-ES"/>
        </a:p>
      </dgm:t>
    </dgm:pt>
    <dgm:pt modelId="{6C502745-8EB6-4001-9F35-6AC7004721AF}" type="pres">
      <dgm:prSet presAssocID="{5F3E3988-3B53-4805-95D0-21A961B44FFB}" presName="Parent" presStyleLbl="alignNode1" presStyleIdx="0" presStyleCnt="1" custScaleX="284615" custScaleY="44749" custLinFactNeighborX="51874" custLinFactNeighborY="28179">
        <dgm:presLayoutVars>
          <dgm:chMax val="3"/>
          <dgm:chPref val="3"/>
          <dgm:bulletEnabled val="1"/>
        </dgm:presLayoutVars>
      </dgm:prSet>
      <dgm:spPr/>
      <dgm:t>
        <a:bodyPr/>
        <a:lstStyle/>
        <a:p>
          <a:endParaRPr lang="es-ES"/>
        </a:p>
      </dgm:t>
    </dgm:pt>
    <dgm:pt modelId="{A56CD7D0-C159-4BF8-9C4F-E446F1F458E4}" type="pres">
      <dgm:prSet presAssocID="{5F3E3988-3B53-4805-95D0-21A961B44FFB}" presName="Accent" presStyleLbl="parChTrans1D1" presStyleIdx="0" presStyleCnt="1" custLinFactNeighborX="-10276"/>
      <dgm:spPr/>
      <dgm:t>
        <a:bodyPr/>
        <a:lstStyle/>
        <a:p>
          <a:endParaRPr lang="es-ES"/>
        </a:p>
      </dgm:t>
    </dgm:pt>
    <dgm:pt modelId="{3F910320-45E6-4230-BCB9-DAD620F2E2CF}" type="pres">
      <dgm:prSet presAssocID="{5F3E3988-3B53-4805-95D0-21A961B44FFB}" presName="Child" presStyleLbl="revTx" presStyleIdx="1" presStyleCnt="2">
        <dgm:presLayoutVars>
          <dgm:chMax val="0"/>
          <dgm:chPref val="0"/>
          <dgm:bulletEnabled val="1"/>
        </dgm:presLayoutVars>
      </dgm:prSet>
      <dgm:spPr/>
      <dgm:t>
        <a:bodyPr/>
        <a:lstStyle/>
        <a:p>
          <a:endParaRPr lang="es-ES"/>
        </a:p>
      </dgm:t>
    </dgm:pt>
  </dgm:ptLst>
  <dgm:cxnLst>
    <dgm:cxn modelId="{EBF08FDF-AB9E-4368-9D93-7FFDC47AC0ED}" type="presOf" srcId="{019583D0-F2DF-4292-86A9-F09DB999F4F6}" destId="{3F910320-45E6-4230-BCB9-DAD620F2E2CF}" srcOrd="0" destOrd="1" presId="urn:microsoft.com/office/officeart/2011/layout/TabList"/>
    <dgm:cxn modelId="{89299DB6-7FC3-4B5A-9F8A-E766CBF98412}" type="presOf" srcId="{E6F22628-478D-47C6-A0A0-5FDB04C33CC5}" destId="{BE4DB146-DF11-4EBF-9498-892075CB8AE9}" srcOrd="0" destOrd="0" presId="urn:microsoft.com/office/officeart/2011/layout/TabList"/>
    <dgm:cxn modelId="{B3EE4357-7744-48E5-9EF3-614CFA2A2892}" type="presOf" srcId="{5F3E3988-3B53-4805-95D0-21A961B44FFB}" destId="{6C502745-8EB6-4001-9F35-6AC7004721AF}" srcOrd="0" destOrd="0" presId="urn:microsoft.com/office/officeart/2011/layout/TabList"/>
    <dgm:cxn modelId="{337DEFF4-9C64-4020-8C39-5E262E824104}" srcId="{5F3E3988-3B53-4805-95D0-21A961B44FFB}" destId="{E6F22628-478D-47C6-A0A0-5FDB04C33CC5}" srcOrd="0" destOrd="0" parTransId="{D1D8D87F-6FBD-4003-94B9-7EFB6B83BEA0}" sibTransId="{EEECA3B2-293D-4B92-BDEA-56FC8804B826}"/>
    <dgm:cxn modelId="{F3617952-9BB0-441B-9182-5AB9C6E57588}" type="presOf" srcId="{65510950-1FF6-46B0-8EF8-866FB628EF71}" destId="{3F910320-45E6-4230-BCB9-DAD620F2E2CF}" srcOrd="0" destOrd="0" presId="urn:microsoft.com/office/officeart/2011/layout/TabList"/>
    <dgm:cxn modelId="{E284CBC0-9286-4454-89DC-EE6010F7DA84}" type="presOf" srcId="{B1C388DA-CA7F-4668-A9F9-AAD2166ADD80}" destId="{FAA5F9B9-0936-41D4-B718-E51C7AF8F457}" srcOrd="0" destOrd="0" presId="urn:microsoft.com/office/officeart/2011/layout/TabList"/>
    <dgm:cxn modelId="{0E9E8808-ACAC-4E90-B5E4-97F7D512D6AE}" srcId="{5F3E3988-3B53-4805-95D0-21A961B44FFB}" destId="{B91A4EAE-FA87-4778-8D2C-5092176CDD1B}" srcOrd="3" destOrd="0" parTransId="{20A5D664-CC91-488C-AAA1-F933796D6A3A}" sibTransId="{705BB1F0-33A6-47CC-B12A-EE04FEF9ACBE}"/>
    <dgm:cxn modelId="{5B9F28A9-03A0-4F1A-AD9C-CAA24B8C091D}" type="presOf" srcId="{B91A4EAE-FA87-4778-8D2C-5092176CDD1B}" destId="{3F910320-45E6-4230-BCB9-DAD620F2E2CF}" srcOrd="0" destOrd="2" presId="urn:microsoft.com/office/officeart/2011/layout/TabList"/>
    <dgm:cxn modelId="{1AC37B92-C908-49ED-8071-16FB172F633F}" srcId="{5F3E3988-3B53-4805-95D0-21A961B44FFB}" destId="{65510950-1FF6-46B0-8EF8-866FB628EF71}" srcOrd="1" destOrd="0" parTransId="{B57A2A94-910E-41D6-AF5E-847AC23EC4C3}" sibTransId="{08A606F5-0A7F-4408-9484-D6AE724BA8BF}"/>
    <dgm:cxn modelId="{1FF2C3BF-977E-461B-B156-086209B0C96C}" srcId="{B1C388DA-CA7F-4668-A9F9-AAD2166ADD80}" destId="{5F3E3988-3B53-4805-95D0-21A961B44FFB}" srcOrd="0" destOrd="0" parTransId="{3A44C8C4-1E13-43B3-AB64-F2D2E182D893}" sibTransId="{8F0A555E-CDC3-4F45-AA0C-A3AB56F5A794}"/>
    <dgm:cxn modelId="{278C8112-D9C1-40A6-9B1C-52EE6BAAF9F3}" srcId="{5F3E3988-3B53-4805-95D0-21A961B44FFB}" destId="{019583D0-F2DF-4292-86A9-F09DB999F4F6}" srcOrd="2" destOrd="0" parTransId="{BBBA6126-0F45-4082-B369-E2307DE30B94}" sibTransId="{677FAC60-4762-47E2-8676-CCFABAF7B5B9}"/>
    <dgm:cxn modelId="{ECFF6A12-FF4A-4CF3-AD43-8792B43E4FE1}" type="presParOf" srcId="{FAA5F9B9-0936-41D4-B718-E51C7AF8F457}" destId="{D57656E9-5D92-4C35-9B09-38385B60C519}" srcOrd="0" destOrd="0" presId="urn:microsoft.com/office/officeart/2011/layout/TabList"/>
    <dgm:cxn modelId="{1A77085C-97D7-48C6-BF6C-551311696C36}" type="presParOf" srcId="{D57656E9-5D92-4C35-9B09-38385B60C519}" destId="{BE4DB146-DF11-4EBF-9498-892075CB8AE9}" srcOrd="0" destOrd="0" presId="urn:microsoft.com/office/officeart/2011/layout/TabList"/>
    <dgm:cxn modelId="{83FBBCEA-3B89-4F6A-B0F5-55463E658B52}" type="presParOf" srcId="{D57656E9-5D92-4C35-9B09-38385B60C519}" destId="{6C502745-8EB6-4001-9F35-6AC7004721AF}" srcOrd="1" destOrd="0" presId="urn:microsoft.com/office/officeart/2011/layout/TabList"/>
    <dgm:cxn modelId="{B26D018F-ACAA-4CB8-BC9B-5E1E0FB3F3C8}" type="presParOf" srcId="{D57656E9-5D92-4C35-9B09-38385B60C519}" destId="{A56CD7D0-C159-4BF8-9C4F-E446F1F458E4}" srcOrd="2" destOrd="0" presId="urn:microsoft.com/office/officeart/2011/layout/TabList"/>
    <dgm:cxn modelId="{330F8A5E-C065-4B07-936C-E8E3B3977FFE}" type="presParOf" srcId="{FAA5F9B9-0936-41D4-B718-E51C7AF8F457}" destId="{3F910320-45E6-4230-BCB9-DAD620F2E2CF}" srcOrd="1"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6D8F4EE-1489-4653-989F-0D3AF702A47D}" type="doc">
      <dgm:prSet loTypeId="urn:microsoft.com/office/officeart/2008/layout/TitlePictureLineup" loCatId="picture" qsTypeId="urn:microsoft.com/office/officeart/2005/8/quickstyle/simple3" qsCatId="simple" csTypeId="urn:microsoft.com/office/officeart/2005/8/colors/accent4_5" csCatId="accent4" phldr="1"/>
      <dgm:spPr/>
      <dgm:t>
        <a:bodyPr/>
        <a:lstStyle/>
        <a:p>
          <a:endParaRPr lang="es-ES"/>
        </a:p>
      </dgm:t>
    </dgm:pt>
    <dgm:pt modelId="{03985FBF-1243-4B68-A7F5-EA0ED8DD90B7}">
      <dgm:prSet phldrT="[Texto]"/>
      <dgm:spPr/>
      <dgm:t>
        <a:bodyPr/>
        <a:lstStyle/>
        <a:p>
          <a:r>
            <a:rPr lang="es-EC" dirty="0" smtClean="0"/>
            <a:t> Tratamiento Térmico</a:t>
          </a:r>
          <a:endParaRPr lang="es-ES" dirty="0"/>
        </a:p>
      </dgm:t>
    </dgm:pt>
    <dgm:pt modelId="{243CF33A-CAA6-41AA-A450-79AADA32B35D}" type="parTrans" cxnId="{BAABA909-C865-436E-A626-C429AACB3F90}">
      <dgm:prSet/>
      <dgm:spPr/>
      <dgm:t>
        <a:bodyPr/>
        <a:lstStyle/>
        <a:p>
          <a:endParaRPr lang="es-ES"/>
        </a:p>
      </dgm:t>
    </dgm:pt>
    <dgm:pt modelId="{4536849D-36EB-44C7-BF7F-BAEB43903504}" type="sibTrans" cxnId="{BAABA909-C865-436E-A626-C429AACB3F90}">
      <dgm:prSet/>
      <dgm:spPr/>
      <dgm:t>
        <a:bodyPr/>
        <a:lstStyle/>
        <a:p>
          <a:endParaRPr lang="es-ES"/>
        </a:p>
      </dgm:t>
    </dgm:pt>
    <dgm:pt modelId="{1E8A00AD-7B21-4E6B-BD5A-3DAD6AFC9088}">
      <dgm:prSet phldrT="[Texto]"/>
      <dgm:spPr/>
      <dgm:t>
        <a:bodyPr/>
        <a:lstStyle/>
        <a:p>
          <a:pPr algn="just"/>
          <a:r>
            <a:rPr lang="es-EC" b="0" i="0" dirty="0" smtClean="0"/>
            <a:t>Los tratamientos de endurecimiento, crean grandes tensiones internas en el metal, que se eliminan mediante el temple o el recocido. </a:t>
          </a:r>
        </a:p>
        <a:p>
          <a:pPr algn="just"/>
          <a:r>
            <a:rPr lang="es-EC" b="0" i="0" dirty="0" smtClean="0"/>
            <a:t>El temple reduce la dureza y resistencia y aumenta la ductilidad y la tenacidad</a:t>
          </a:r>
          <a:endParaRPr lang="es-ES" dirty="0"/>
        </a:p>
      </dgm:t>
    </dgm:pt>
    <dgm:pt modelId="{36916CB5-98AA-44AB-8A30-3C817F2E1401}" type="parTrans" cxnId="{602DF5D0-12A0-4E3D-A7BD-BA27ED1C911C}">
      <dgm:prSet/>
      <dgm:spPr/>
      <dgm:t>
        <a:bodyPr/>
        <a:lstStyle/>
        <a:p>
          <a:endParaRPr lang="es-ES"/>
        </a:p>
      </dgm:t>
    </dgm:pt>
    <dgm:pt modelId="{C13B414D-EA0D-4CA0-99A0-A6CCDE31CE22}" type="sibTrans" cxnId="{602DF5D0-12A0-4E3D-A7BD-BA27ED1C911C}">
      <dgm:prSet/>
      <dgm:spPr/>
      <dgm:t>
        <a:bodyPr/>
        <a:lstStyle/>
        <a:p>
          <a:endParaRPr lang="es-ES"/>
        </a:p>
      </dgm:t>
    </dgm:pt>
    <dgm:pt modelId="{57E6541A-4FA7-4CEC-8F50-AA3FE45B4455}" type="pres">
      <dgm:prSet presAssocID="{96D8F4EE-1489-4653-989F-0D3AF702A47D}" presName="Name0" presStyleCnt="0">
        <dgm:presLayoutVars>
          <dgm:dir/>
        </dgm:presLayoutVars>
      </dgm:prSet>
      <dgm:spPr/>
      <dgm:t>
        <a:bodyPr/>
        <a:lstStyle/>
        <a:p>
          <a:endParaRPr lang="es-ES"/>
        </a:p>
      </dgm:t>
    </dgm:pt>
    <dgm:pt modelId="{EE977273-28A8-4B85-ABF7-964125B4132B}" type="pres">
      <dgm:prSet presAssocID="{03985FBF-1243-4B68-A7F5-EA0ED8DD90B7}" presName="composite" presStyleCnt="0"/>
      <dgm:spPr/>
    </dgm:pt>
    <dgm:pt modelId="{A251CE2B-2C7E-440B-8212-EBB8D29904B6}" type="pres">
      <dgm:prSet presAssocID="{03985FBF-1243-4B68-A7F5-EA0ED8DD90B7}" presName="Accent" presStyleLbl="alignAcc1" presStyleIdx="0" presStyleCnt="1" custLinFactX="-4100000" custLinFactNeighborX="-4181497"/>
      <dgm:spPr/>
    </dgm:pt>
    <dgm:pt modelId="{4A9B486C-9D45-4E5E-AEF8-F83A48480864}" type="pres">
      <dgm:prSet presAssocID="{03985FBF-1243-4B68-A7F5-EA0ED8DD90B7}" presName="Image" presStyleLbl="node1" presStyleIdx="0" presStyleCnt="1" custScaleX="101227" custScaleY="126186" custLinFactX="68640" custLinFactNeighborX="100000" custLinFactNeighborY="41370"/>
      <dgm:spPr>
        <a:blipFill rotWithShape="1">
          <a:blip xmlns:r="http://schemas.openxmlformats.org/officeDocument/2006/relationships" r:embed="rId1"/>
          <a:stretch>
            <a:fillRect/>
          </a:stretch>
        </a:blipFill>
      </dgm:spPr>
    </dgm:pt>
    <dgm:pt modelId="{EABAD286-46CC-4B9E-B127-627B5A494CE4}" type="pres">
      <dgm:prSet presAssocID="{03985FBF-1243-4B68-A7F5-EA0ED8DD90B7}" presName="Child" presStyleLbl="revTx" presStyleIdx="0" presStyleCnt="1" custScaleX="175931" custScaleY="151511" custLinFactX="-16040" custLinFactNeighborX="-100000" custLinFactNeighborY="-43286">
        <dgm:presLayoutVars>
          <dgm:bulletEnabled val="1"/>
        </dgm:presLayoutVars>
      </dgm:prSet>
      <dgm:spPr/>
      <dgm:t>
        <a:bodyPr/>
        <a:lstStyle/>
        <a:p>
          <a:endParaRPr lang="es-ES"/>
        </a:p>
      </dgm:t>
    </dgm:pt>
    <dgm:pt modelId="{BBC68377-1E7C-40A0-B7B6-6ED64E437623}" type="pres">
      <dgm:prSet presAssocID="{03985FBF-1243-4B68-A7F5-EA0ED8DD90B7}" presName="Parent" presStyleLbl="alignNode1" presStyleIdx="0" presStyleCnt="1" custScaleX="159904" custLinFactX="-17932" custLinFactNeighborX="-100000">
        <dgm:presLayoutVars>
          <dgm:bulletEnabled val="1"/>
        </dgm:presLayoutVars>
      </dgm:prSet>
      <dgm:spPr/>
      <dgm:t>
        <a:bodyPr/>
        <a:lstStyle/>
        <a:p>
          <a:endParaRPr lang="es-ES"/>
        </a:p>
      </dgm:t>
    </dgm:pt>
  </dgm:ptLst>
  <dgm:cxnLst>
    <dgm:cxn modelId="{A75F093E-B4F1-439B-A982-591CC7F7762F}" type="presOf" srcId="{03985FBF-1243-4B68-A7F5-EA0ED8DD90B7}" destId="{BBC68377-1E7C-40A0-B7B6-6ED64E437623}" srcOrd="0" destOrd="0" presId="urn:microsoft.com/office/officeart/2008/layout/TitlePictureLineup"/>
    <dgm:cxn modelId="{D710D2D2-A6A4-484C-8442-3CCA6CF22D90}" type="presOf" srcId="{96D8F4EE-1489-4653-989F-0D3AF702A47D}" destId="{57E6541A-4FA7-4CEC-8F50-AA3FE45B4455}" srcOrd="0" destOrd="0" presId="urn:microsoft.com/office/officeart/2008/layout/TitlePictureLineup"/>
    <dgm:cxn modelId="{BAABA909-C865-436E-A626-C429AACB3F90}" srcId="{96D8F4EE-1489-4653-989F-0D3AF702A47D}" destId="{03985FBF-1243-4B68-A7F5-EA0ED8DD90B7}" srcOrd="0" destOrd="0" parTransId="{243CF33A-CAA6-41AA-A450-79AADA32B35D}" sibTransId="{4536849D-36EB-44C7-BF7F-BAEB43903504}"/>
    <dgm:cxn modelId="{602DF5D0-12A0-4E3D-A7BD-BA27ED1C911C}" srcId="{03985FBF-1243-4B68-A7F5-EA0ED8DD90B7}" destId="{1E8A00AD-7B21-4E6B-BD5A-3DAD6AFC9088}" srcOrd="0" destOrd="0" parTransId="{36916CB5-98AA-44AB-8A30-3C817F2E1401}" sibTransId="{C13B414D-EA0D-4CA0-99A0-A6CCDE31CE22}"/>
    <dgm:cxn modelId="{E256FB03-D6BB-4472-9D31-757918B6B9D3}" type="presOf" srcId="{1E8A00AD-7B21-4E6B-BD5A-3DAD6AFC9088}" destId="{EABAD286-46CC-4B9E-B127-627B5A494CE4}" srcOrd="0" destOrd="0" presId="urn:microsoft.com/office/officeart/2008/layout/TitlePictureLineup"/>
    <dgm:cxn modelId="{C36CEFFE-00D4-43D1-86C1-B0D5FA07406C}" type="presParOf" srcId="{57E6541A-4FA7-4CEC-8F50-AA3FE45B4455}" destId="{EE977273-28A8-4B85-ABF7-964125B4132B}" srcOrd="0" destOrd="0" presId="urn:microsoft.com/office/officeart/2008/layout/TitlePictureLineup"/>
    <dgm:cxn modelId="{32FF5672-F90A-4548-9497-A54DEC4CA477}" type="presParOf" srcId="{EE977273-28A8-4B85-ABF7-964125B4132B}" destId="{A251CE2B-2C7E-440B-8212-EBB8D29904B6}" srcOrd="0" destOrd="0" presId="urn:microsoft.com/office/officeart/2008/layout/TitlePictureLineup"/>
    <dgm:cxn modelId="{20FCE23B-8442-4B67-A512-7BCE95AF3648}" type="presParOf" srcId="{EE977273-28A8-4B85-ABF7-964125B4132B}" destId="{4A9B486C-9D45-4E5E-AEF8-F83A48480864}" srcOrd="1" destOrd="0" presId="urn:microsoft.com/office/officeart/2008/layout/TitlePictureLineup"/>
    <dgm:cxn modelId="{B3886443-985D-42A3-83D9-4A157A33D079}" type="presParOf" srcId="{EE977273-28A8-4B85-ABF7-964125B4132B}" destId="{EABAD286-46CC-4B9E-B127-627B5A494CE4}" srcOrd="2" destOrd="0" presId="urn:microsoft.com/office/officeart/2008/layout/TitlePictureLineup"/>
    <dgm:cxn modelId="{E7CE1588-76DA-42E8-89C2-E5F926454F95}" type="presParOf" srcId="{EE977273-28A8-4B85-ABF7-964125B4132B}" destId="{BBC68377-1E7C-40A0-B7B6-6ED64E437623}" srcOrd="3" destOrd="0" presId="urn:microsoft.com/office/officeart/2008/layout/TitlePictureLineup"/>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362584A-5EBE-4FEF-91B6-BAB9FCE9BD34}" type="doc">
      <dgm:prSet loTypeId="urn:microsoft.com/office/officeart/2011/layout/RadialPictureList" loCatId="picture" qsTypeId="urn:microsoft.com/office/officeart/2005/8/quickstyle/simple3" qsCatId="simple" csTypeId="urn:microsoft.com/office/officeart/2005/8/colors/accent2_2" csCatId="accent2" phldr="1"/>
      <dgm:spPr/>
      <dgm:t>
        <a:bodyPr/>
        <a:lstStyle/>
        <a:p>
          <a:endParaRPr lang="es-ES"/>
        </a:p>
      </dgm:t>
    </dgm:pt>
    <dgm:pt modelId="{353B049B-FF8F-42A9-A75A-CFDE7D469B70}">
      <dgm:prSet phldrT="[Texto]"/>
      <dgm:spPr>
        <a:gradFill rotWithShape="0">
          <a:gsLst>
            <a:gs pos="0">
              <a:schemeClr val="accent2">
                <a:lumMod val="50000"/>
              </a:schemeClr>
            </a:gs>
            <a:gs pos="26000">
              <a:srgbClr val="C00000">
                <a:lumMod val="93000"/>
                <a:alpha val="65000"/>
              </a:srgbClr>
            </a:gs>
            <a:gs pos="100000">
              <a:schemeClr val="accent2">
                <a:hueOff val="0"/>
                <a:satOff val="0"/>
                <a:lumOff val="0"/>
                <a:alphaOff val="0"/>
                <a:tint val="15000"/>
                <a:satMod val="350000"/>
              </a:schemeClr>
            </a:gs>
          </a:gsLst>
        </a:gradFill>
      </dgm:spPr>
      <dgm:t>
        <a:bodyPr/>
        <a:lstStyle/>
        <a:p>
          <a:r>
            <a:rPr lang="es-EC" b="1" dirty="0" smtClean="0"/>
            <a:t>TIPOS TRATAMIENTO TÉRMICO DE SOLDADURA</a:t>
          </a:r>
          <a:endParaRPr lang="es-ES" b="1" dirty="0"/>
        </a:p>
      </dgm:t>
    </dgm:pt>
    <dgm:pt modelId="{64646D83-5DDE-4CC9-86A0-4C75BBCE140A}" type="parTrans" cxnId="{CFA798D6-BB38-4F56-93CE-EF73C95788C9}">
      <dgm:prSet/>
      <dgm:spPr/>
      <dgm:t>
        <a:bodyPr/>
        <a:lstStyle/>
        <a:p>
          <a:endParaRPr lang="es-ES"/>
        </a:p>
      </dgm:t>
    </dgm:pt>
    <dgm:pt modelId="{98ADB6E9-929B-4767-A754-AF72BCA9128C}" type="sibTrans" cxnId="{CFA798D6-BB38-4F56-93CE-EF73C95788C9}">
      <dgm:prSet/>
      <dgm:spPr/>
      <dgm:t>
        <a:bodyPr/>
        <a:lstStyle/>
        <a:p>
          <a:endParaRPr lang="es-ES"/>
        </a:p>
      </dgm:t>
    </dgm:pt>
    <dgm:pt modelId="{C0D77FDA-240C-4914-B4D7-B675330DC718}">
      <dgm:prSet phldrT="[Texto]" custT="1"/>
      <dgm:spPr/>
      <dgm:t>
        <a:bodyPr/>
        <a:lstStyle/>
        <a:p>
          <a:r>
            <a:rPr lang="es-EC" sz="1700" b="1" dirty="0" smtClean="0"/>
            <a:t>INTEGRAL</a:t>
          </a:r>
          <a:endParaRPr lang="es-ES" sz="1700" b="1" dirty="0"/>
        </a:p>
      </dgm:t>
    </dgm:pt>
    <dgm:pt modelId="{279831EA-9E86-4D4E-9B49-3D77A74F3FE1}" type="parTrans" cxnId="{FF5CA5C8-3986-4521-9725-AC3893A7EE32}">
      <dgm:prSet/>
      <dgm:spPr/>
      <dgm:t>
        <a:bodyPr/>
        <a:lstStyle/>
        <a:p>
          <a:endParaRPr lang="es-ES"/>
        </a:p>
      </dgm:t>
    </dgm:pt>
    <dgm:pt modelId="{7E12430F-93D8-4CCF-A24B-A9FD13ECA030}" type="sibTrans" cxnId="{FF5CA5C8-3986-4521-9725-AC3893A7EE32}">
      <dgm:prSet/>
      <dgm:spPr/>
      <dgm:t>
        <a:bodyPr/>
        <a:lstStyle/>
        <a:p>
          <a:endParaRPr lang="es-ES"/>
        </a:p>
      </dgm:t>
    </dgm:pt>
    <dgm:pt modelId="{F73B8817-F003-4B5B-8A9E-17CEFC8F2C26}">
      <dgm:prSet phldrT="[Texto]" custT="1"/>
      <dgm:spPr/>
      <dgm:t>
        <a:bodyPr/>
        <a:lstStyle/>
        <a:p>
          <a:r>
            <a:rPr lang="es-EC" sz="1700" b="1" dirty="0" smtClean="0"/>
            <a:t>LOCALIZADO</a:t>
          </a:r>
          <a:endParaRPr lang="es-ES" sz="1700" b="1" dirty="0"/>
        </a:p>
      </dgm:t>
    </dgm:pt>
    <dgm:pt modelId="{07111C8D-2460-4B46-B22A-3117AAD0BBBE}" type="parTrans" cxnId="{D76EA261-4C65-4998-A3EE-12EE685752B4}">
      <dgm:prSet/>
      <dgm:spPr/>
      <dgm:t>
        <a:bodyPr/>
        <a:lstStyle/>
        <a:p>
          <a:endParaRPr lang="es-ES"/>
        </a:p>
      </dgm:t>
    </dgm:pt>
    <dgm:pt modelId="{55595208-2EF9-4757-8BA9-9457725EDC6C}" type="sibTrans" cxnId="{D76EA261-4C65-4998-A3EE-12EE685752B4}">
      <dgm:prSet/>
      <dgm:spPr/>
      <dgm:t>
        <a:bodyPr/>
        <a:lstStyle/>
        <a:p>
          <a:endParaRPr lang="es-ES"/>
        </a:p>
      </dgm:t>
    </dgm:pt>
    <dgm:pt modelId="{06C9B147-1448-4EC9-B6EC-DC2F94624596}">
      <dgm:prSet phldrT="[Texto]" custT="1"/>
      <dgm:spPr/>
      <dgm:t>
        <a:bodyPr/>
        <a:lstStyle/>
        <a:p>
          <a:r>
            <a:rPr lang="es-EC" sz="1700" b="0" dirty="0" smtClean="0"/>
            <a:t>Resistencia Eléctricas</a:t>
          </a:r>
          <a:endParaRPr lang="es-ES" sz="1700" b="0" dirty="0"/>
        </a:p>
      </dgm:t>
    </dgm:pt>
    <dgm:pt modelId="{CA4EE575-BE0B-4EBE-B158-75990F6B3B73}" type="parTrans" cxnId="{B9AE48AA-F2FB-49CF-956B-B89F7F0A3F8E}">
      <dgm:prSet/>
      <dgm:spPr/>
      <dgm:t>
        <a:bodyPr/>
        <a:lstStyle/>
        <a:p>
          <a:endParaRPr lang="es-ES"/>
        </a:p>
      </dgm:t>
    </dgm:pt>
    <dgm:pt modelId="{A7C9DD24-A1AE-4F6B-9860-BB4ACC5E3640}" type="sibTrans" cxnId="{B9AE48AA-F2FB-49CF-956B-B89F7F0A3F8E}">
      <dgm:prSet/>
      <dgm:spPr/>
      <dgm:t>
        <a:bodyPr/>
        <a:lstStyle/>
        <a:p>
          <a:endParaRPr lang="es-ES"/>
        </a:p>
      </dgm:t>
    </dgm:pt>
    <dgm:pt modelId="{B09D0F2B-F56B-40EC-9BC1-56F0C39B29AB}">
      <dgm:prSet phldrT="[Texto]" custT="1"/>
      <dgm:spPr/>
      <dgm:t>
        <a:bodyPr/>
        <a:lstStyle/>
        <a:p>
          <a:r>
            <a:rPr lang="es-EC" sz="1700" b="0" dirty="0" smtClean="0"/>
            <a:t>Horno Estacionario</a:t>
          </a:r>
          <a:endParaRPr lang="es-ES" sz="1700" b="0" dirty="0"/>
        </a:p>
      </dgm:t>
    </dgm:pt>
    <dgm:pt modelId="{881344C8-EA2C-4875-9624-53B4A7DB77F8}" type="parTrans" cxnId="{7DD39FE7-5BBF-4862-86EB-E21895A984D5}">
      <dgm:prSet/>
      <dgm:spPr/>
      <dgm:t>
        <a:bodyPr/>
        <a:lstStyle/>
        <a:p>
          <a:endParaRPr lang="es-ES"/>
        </a:p>
      </dgm:t>
    </dgm:pt>
    <dgm:pt modelId="{D91A1E38-F9C3-4EDC-83DD-E868228428FB}" type="sibTrans" cxnId="{7DD39FE7-5BBF-4862-86EB-E21895A984D5}">
      <dgm:prSet/>
      <dgm:spPr/>
      <dgm:t>
        <a:bodyPr/>
        <a:lstStyle/>
        <a:p>
          <a:endParaRPr lang="es-ES"/>
        </a:p>
      </dgm:t>
    </dgm:pt>
    <dgm:pt modelId="{D0B09103-F5E2-477C-B430-4883910DFAAF}">
      <dgm:prSet custT="1"/>
      <dgm:spPr/>
      <dgm:t>
        <a:bodyPr/>
        <a:lstStyle/>
        <a:p>
          <a:r>
            <a:rPr lang="es-EC" sz="1700" b="0" dirty="0" smtClean="0"/>
            <a:t>Calefaccionado interno con quemadores de alta velocidad</a:t>
          </a:r>
          <a:endParaRPr lang="es-ES" sz="1700" b="0" dirty="0"/>
        </a:p>
      </dgm:t>
    </dgm:pt>
    <dgm:pt modelId="{15089173-8EFF-4D76-A29C-E8C3B554F535}" type="parTrans" cxnId="{55C5B6FB-880F-4909-9E0C-B51B7A8CC058}">
      <dgm:prSet/>
      <dgm:spPr/>
      <dgm:t>
        <a:bodyPr/>
        <a:lstStyle/>
        <a:p>
          <a:endParaRPr lang="es-ES"/>
        </a:p>
      </dgm:t>
    </dgm:pt>
    <dgm:pt modelId="{E84E8441-1ED9-40B8-9FCB-F9897B5DEB62}" type="sibTrans" cxnId="{55C5B6FB-880F-4909-9E0C-B51B7A8CC058}">
      <dgm:prSet/>
      <dgm:spPr/>
      <dgm:t>
        <a:bodyPr/>
        <a:lstStyle/>
        <a:p>
          <a:endParaRPr lang="es-ES"/>
        </a:p>
      </dgm:t>
    </dgm:pt>
    <dgm:pt modelId="{F7C7B01B-4E40-4361-BF93-8A214FE9E68C}">
      <dgm:prSet custT="1"/>
      <dgm:spPr/>
      <dgm:t>
        <a:bodyPr/>
        <a:lstStyle/>
        <a:p>
          <a:r>
            <a:rPr lang="es-EC" sz="1700" b="0" dirty="0" smtClean="0"/>
            <a:t>Horno Portátil</a:t>
          </a:r>
          <a:endParaRPr lang="es-ES" sz="1700" b="0" dirty="0"/>
        </a:p>
      </dgm:t>
    </dgm:pt>
    <dgm:pt modelId="{5F2E17E7-5CCD-42D4-8BF9-158732EDAB03}" type="sibTrans" cxnId="{B98E6916-FFA7-4CDB-BB09-DC8D3DE2C8EF}">
      <dgm:prSet/>
      <dgm:spPr/>
      <dgm:t>
        <a:bodyPr/>
        <a:lstStyle/>
        <a:p>
          <a:endParaRPr lang="es-ES"/>
        </a:p>
      </dgm:t>
    </dgm:pt>
    <dgm:pt modelId="{2C0D2FF1-EFF0-4774-B5E2-694DB13AFA4B}" type="parTrans" cxnId="{B98E6916-FFA7-4CDB-BB09-DC8D3DE2C8EF}">
      <dgm:prSet/>
      <dgm:spPr/>
      <dgm:t>
        <a:bodyPr/>
        <a:lstStyle/>
        <a:p>
          <a:endParaRPr lang="es-ES"/>
        </a:p>
      </dgm:t>
    </dgm:pt>
    <dgm:pt modelId="{9A279247-EA8B-47D0-B564-1253E06E04EF}">
      <dgm:prSet custT="1"/>
      <dgm:spPr/>
      <dgm:t>
        <a:bodyPr/>
        <a:lstStyle/>
        <a:p>
          <a:r>
            <a:rPr lang="es-EC" sz="1700" b="0" dirty="0" smtClean="0"/>
            <a:t>Método de Mampara</a:t>
          </a:r>
          <a:endParaRPr lang="es-ES" sz="1700" b="0" dirty="0"/>
        </a:p>
      </dgm:t>
    </dgm:pt>
    <dgm:pt modelId="{7EBACDA8-7DCC-4BC5-9A51-883E1EF5CA17}" type="parTrans" cxnId="{746E99A6-A231-4659-BDBF-21BD14B0A88B}">
      <dgm:prSet/>
      <dgm:spPr/>
      <dgm:t>
        <a:bodyPr/>
        <a:lstStyle/>
        <a:p>
          <a:endParaRPr lang="es-ES"/>
        </a:p>
      </dgm:t>
    </dgm:pt>
    <dgm:pt modelId="{A5BEC758-27C9-4A6D-BCE7-03A6830BFFDB}" type="sibTrans" cxnId="{746E99A6-A231-4659-BDBF-21BD14B0A88B}">
      <dgm:prSet/>
      <dgm:spPr/>
      <dgm:t>
        <a:bodyPr/>
        <a:lstStyle/>
        <a:p>
          <a:endParaRPr lang="es-ES"/>
        </a:p>
      </dgm:t>
    </dgm:pt>
    <dgm:pt modelId="{61723459-BFA1-4DDE-9C9A-6E598349F725}">
      <dgm:prSet custT="1"/>
      <dgm:spPr/>
      <dgm:t>
        <a:bodyPr/>
        <a:lstStyle/>
        <a:p>
          <a:r>
            <a:rPr lang="es-EC" sz="1700" b="0" dirty="0" smtClean="0"/>
            <a:t>Inducción</a:t>
          </a:r>
          <a:endParaRPr lang="es-ES" sz="1700" b="0" dirty="0"/>
        </a:p>
      </dgm:t>
    </dgm:pt>
    <dgm:pt modelId="{C05C2917-B761-4F54-B557-C6E0F4F90CAF}" type="parTrans" cxnId="{9090F68B-91FF-4231-BC6E-BEBA4A4029B9}">
      <dgm:prSet/>
      <dgm:spPr/>
      <dgm:t>
        <a:bodyPr/>
        <a:lstStyle/>
        <a:p>
          <a:endParaRPr lang="es-ES"/>
        </a:p>
      </dgm:t>
    </dgm:pt>
    <dgm:pt modelId="{96922DD2-BC3A-4562-83DF-AEF0724CC094}" type="sibTrans" cxnId="{9090F68B-91FF-4231-BC6E-BEBA4A4029B9}">
      <dgm:prSet/>
      <dgm:spPr/>
      <dgm:t>
        <a:bodyPr/>
        <a:lstStyle/>
        <a:p>
          <a:endParaRPr lang="es-ES"/>
        </a:p>
      </dgm:t>
    </dgm:pt>
    <dgm:pt modelId="{3B67422F-52C6-4375-AC00-71AC134238C7}">
      <dgm:prSet custT="1"/>
      <dgm:spPr/>
      <dgm:t>
        <a:bodyPr/>
        <a:lstStyle/>
        <a:p>
          <a:r>
            <a:rPr lang="es-EC" sz="1700" b="0" dirty="0" smtClean="0"/>
            <a:t>Radiación con lámparas de cuarzo</a:t>
          </a:r>
          <a:endParaRPr lang="es-ES" sz="1700" b="0" dirty="0"/>
        </a:p>
      </dgm:t>
    </dgm:pt>
    <dgm:pt modelId="{4BFF466A-589E-4A85-9885-4A4A6644FCBF}" type="parTrans" cxnId="{946A354B-8A6E-4D24-B2DD-094713FEECA4}">
      <dgm:prSet/>
      <dgm:spPr/>
      <dgm:t>
        <a:bodyPr/>
        <a:lstStyle/>
        <a:p>
          <a:endParaRPr lang="es-ES"/>
        </a:p>
      </dgm:t>
    </dgm:pt>
    <dgm:pt modelId="{BD834F32-E7B2-4830-AACE-30C23760C389}" type="sibTrans" cxnId="{946A354B-8A6E-4D24-B2DD-094713FEECA4}">
      <dgm:prSet/>
      <dgm:spPr/>
      <dgm:t>
        <a:bodyPr/>
        <a:lstStyle/>
        <a:p>
          <a:endParaRPr lang="es-ES"/>
        </a:p>
      </dgm:t>
    </dgm:pt>
    <dgm:pt modelId="{F192C056-38E6-448B-9587-C8497CE9B83C}">
      <dgm:prSet custT="1"/>
      <dgm:spPr/>
      <dgm:t>
        <a:bodyPr/>
        <a:lstStyle/>
        <a:p>
          <a:r>
            <a:rPr lang="es-EC" sz="1700" b="0" dirty="0" smtClean="0"/>
            <a:t>Radiación por calefactores a gas tipo infrarrojo</a:t>
          </a:r>
          <a:endParaRPr lang="es-ES" sz="1700" b="0" dirty="0"/>
        </a:p>
      </dgm:t>
    </dgm:pt>
    <dgm:pt modelId="{07E60841-E992-4950-86E3-92B37E6A2816}" type="parTrans" cxnId="{0DB92521-F749-4BA9-98A5-3E20A526618D}">
      <dgm:prSet/>
      <dgm:spPr/>
      <dgm:t>
        <a:bodyPr/>
        <a:lstStyle/>
        <a:p>
          <a:endParaRPr lang="es-ES"/>
        </a:p>
      </dgm:t>
    </dgm:pt>
    <dgm:pt modelId="{60245EE2-96A3-4420-8EC7-3DDB4CDEFD6F}" type="sibTrans" cxnId="{0DB92521-F749-4BA9-98A5-3E20A526618D}">
      <dgm:prSet/>
      <dgm:spPr/>
      <dgm:t>
        <a:bodyPr/>
        <a:lstStyle/>
        <a:p>
          <a:endParaRPr lang="es-ES"/>
        </a:p>
      </dgm:t>
    </dgm:pt>
    <dgm:pt modelId="{BC6EA86A-5E34-4951-81E0-C84A82A173CA}">
      <dgm:prSet custT="1"/>
      <dgm:spPr/>
      <dgm:t>
        <a:bodyPr/>
        <a:lstStyle/>
        <a:p>
          <a:r>
            <a:rPr lang="es-EC" sz="1700" b="0" dirty="0" smtClean="0"/>
            <a:t>Exotérmico</a:t>
          </a:r>
          <a:endParaRPr lang="es-ES" sz="1700" b="0" dirty="0"/>
        </a:p>
      </dgm:t>
    </dgm:pt>
    <dgm:pt modelId="{A0FE18D5-0857-48EB-9686-61C979035D04}" type="parTrans" cxnId="{A8E72D41-445E-4126-8EC9-0025F8508574}">
      <dgm:prSet/>
      <dgm:spPr/>
      <dgm:t>
        <a:bodyPr/>
        <a:lstStyle/>
        <a:p>
          <a:endParaRPr lang="es-ES"/>
        </a:p>
      </dgm:t>
    </dgm:pt>
    <dgm:pt modelId="{D14C3E76-27E1-440A-83AB-DDAD5F43DAD2}" type="sibTrans" cxnId="{A8E72D41-445E-4126-8EC9-0025F8508574}">
      <dgm:prSet/>
      <dgm:spPr/>
      <dgm:t>
        <a:bodyPr/>
        <a:lstStyle/>
        <a:p>
          <a:endParaRPr lang="es-ES"/>
        </a:p>
      </dgm:t>
    </dgm:pt>
    <dgm:pt modelId="{A55A9306-00DB-4892-A387-68104AA75C91}">
      <dgm:prSet custT="1"/>
      <dgm:spPr/>
      <dgm:t>
        <a:bodyPr/>
        <a:lstStyle/>
        <a:p>
          <a:r>
            <a:rPr lang="es-EC" sz="1700" b="0" dirty="0" smtClean="0"/>
            <a:t>Llama</a:t>
          </a:r>
          <a:endParaRPr lang="es-ES" sz="1700" b="0" dirty="0"/>
        </a:p>
      </dgm:t>
    </dgm:pt>
    <dgm:pt modelId="{003C4594-41BD-4C41-AB7E-E97CCB978969}" type="parTrans" cxnId="{6693F028-2A43-4D5D-B5DE-A5589ED67A03}">
      <dgm:prSet/>
      <dgm:spPr/>
      <dgm:t>
        <a:bodyPr/>
        <a:lstStyle/>
        <a:p>
          <a:endParaRPr lang="es-ES"/>
        </a:p>
      </dgm:t>
    </dgm:pt>
    <dgm:pt modelId="{2C9FF31D-EB3B-4E2D-AE4C-4E69DB176956}" type="sibTrans" cxnId="{6693F028-2A43-4D5D-B5DE-A5589ED67A03}">
      <dgm:prSet/>
      <dgm:spPr/>
      <dgm:t>
        <a:bodyPr/>
        <a:lstStyle/>
        <a:p>
          <a:endParaRPr lang="es-ES"/>
        </a:p>
      </dgm:t>
    </dgm:pt>
    <dgm:pt modelId="{3C149E6B-9A39-4A0B-98A5-CAB06BDC7334}">
      <dgm:prSet custT="1"/>
      <dgm:spPr/>
      <dgm:t>
        <a:bodyPr/>
        <a:lstStyle/>
        <a:p>
          <a:r>
            <a:rPr lang="es-EC" sz="1700" b="0" dirty="0" smtClean="0"/>
            <a:t>Calefactores Flexibles</a:t>
          </a:r>
          <a:endParaRPr lang="es-ES" sz="1700" b="0" dirty="0"/>
        </a:p>
      </dgm:t>
    </dgm:pt>
    <dgm:pt modelId="{9EAA5763-6A9E-4830-8854-F019A8457059}" type="sibTrans" cxnId="{4F1BB25D-D05E-49D8-9CB3-CBF2A91DC567}">
      <dgm:prSet/>
      <dgm:spPr/>
      <dgm:t>
        <a:bodyPr/>
        <a:lstStyle/>
        <a:p>
          <a:endParaRPr lang="es-ES"/>
        </a:p>
      </dgm:t>
    </dgm:pt>
    <dgm:pt modelId="{B9B2F464-4F25-4DC7-85AA-A6A97A62EA28}" type="parTrans" cxnId="{4F1BB25D-D05E-49D8-9CB3-CBF2A91DC567}">
      <dgm:prSet/>
      <dgm:spPr/>
      <dgm:t>
        <a:bodyPr/>
        <a:lstStyle/>
        <a:p>
          <a:endParaRPr lang="es-ES"/>
        </a:p>
      </dgm:t>
    </dgm:pt>
    <dgm:pt modelId="{5BBD0757-5702-401E-A6A0-E1CF18FC6090}" type="pres">
      <dgm:prSet presAssocID="{6362584A-5EBE-4FEF-91B6-BAB9FCE9BD34}" presName="Name0" presStyleCnt="0">
        <dgm:presLayoutVars>
          <dgm:chMax val="1"/>
          <dgm:chPref val="1"/>
          <dgm:dir/>
          <dgm:resizeHandles/>
        </dgm:presLayoutVars>
      </dgm:prSet>
      <dgm:spPr/>
      <dgm:t>
        <a:bodyPr/>
        <a:lstStyle/>
        <a:p>
          <a:endParaRPr lang="es-ES"/>
        </a:p>
      </dgm:t>
    </dgm:pt>
    <dgm:pt modelId="{87618AE7-3552-4738-BE13-1EB27E52E2DA}" type="pres">
      <dgm:prSet presAssocID="{353B049B-FF8F-42A9-A75A-CFDE7D469B70}" presName="Parent" presStyleLbl="node1" presStyleIdx="0" presStyleCnt="2" custLinFactNeighborX="-48443" custLinFactNeighborY="500">
        <dgm:presLayoutVars>
          <dgm:chMax val="4"/>
          <dgm:chPref val="3"/>
        </dgm:presLayoutVars>
      </dgm:prSet>
      <dgm:spPr/>
      <dgm:t>
        <a:bodyPr/>
        <a:lstStyle/>
        <a:p>
          <a:endParaRPr lang="es-ES"/>
        </a:p>
      </dgm:t>
    </dgm:pt>
    <dgm:pt modelId="{CB25686D-83BC-4186-B2EE-705A704DDB03}" type="pres">
      <dgm:prSet presAssocID="{C0D77FDA-240C-4914-B4D7-B675330DC718}" presName="Accent" presStyleLbl="node1" presStyleIdx="1" presStyleCnt="2" custLinFactNeighborX="-18331"/>
      <dgm:spPr/>
      <dgm:t>
        <a:bodyPr/>
        <a:lstStyle/>
        <a:p>
          <a:endParaRPr lang="es-ES"/>
        </a:p>
      </dgm:t>
    </dgm:pt>
    <dgm:pt modelId="{4C40507C-1794-42BD-8A2B-704C8F27B17D}" type="pres">
      <dgm:prSet presAssocID="{C0D77FDA-240C-4914-B4D7-B675330DC718}" presName="Image1" presStyleLbl="fgImgPlace1" presStyleIdx="0" presStyleCnt="2" custScaleX="189765" custScaleY="169225" custLinFactNeighborX="-34728" custLinFactNeighborY="-27544"/>
      <dgm:spPr>
        <a:blipFill rotWithShape="1">
          <a:blip xmlns:r="http://schemas.openxmlformats.org/officeDocument/2006/relationships" r:embed="rId1"/>
          <a:stretch>
            <a:fillRect/>
          </a:stretch>
        </a:blipFill>
      </dgm:spPr>
      <dgm:t>
        <a:bodyPr/>
        <a:lstStyle/>
        <a:p>
          <a:endParaRPr lang="es-ES"/>
        </a:p>
      </dgm:t>
    </dgm:pt>
    <dgm:pt modelId="{B30F9DF1-3F81-4469-8EC4-D375C73B29FE}" type="pres">
      <dgm:prSet presAssocID="{C0D77FDA-240C-4914-B4D7-B675330DC718}" presName="Child1" presStyleLbl="revTx" presStyleIdx="0" presStyleCnt="2" custScaleX="330710" custLinFactX="26017" custLinFactNeighborX="100000" custLinFactNeighborY="-62173">
        <dgm:presLayoutVars>
          <dgm:chMax val="0"/>
          <dgm:chPref val="0"/>
          <dgm:bulletEnabled val="1"/>
        </dgm:presLayoutVars>
      </dgm:prSet>
      <dgm:spPr/>
      <dgm:t>
        <a:bodyPr/>
        <a:lstStyle/>
        <a:p>
          <a:endParaRPr lang="es-ES"/>
        </a:p>
      </dgm:t>
    </dgm:pt>
    <dgm:pt modelId="{E1786210-7184-400D-BF50-EEA0DF21EE4A}" type="pres">
      <dgm:prSet presAssocID="{F73B8817-F003-4B5B-8A9E-17CEFC8F2C26}" presName="Image2" presStyleCnt="0"/>
      <dgm:spPr/>
      <dgm:t>
        <a:bodyPr/>
        <a:lstStyle/>
        <a:p>
          <a:endParaRPr lang="es-ES"/>
        </a:p>
      </dgm:t>
    </dgm:pt>
    <dgm:pt modelId="{3727FA10-5C29-4FD1-B4AA-320A80691BAF}" type="pres">
      <dgm:prSet presAssocID="{F73B8817-F003-4B5B-8A9E-17CEFC8F2C26}" presName="Image" presStyleLbl="fgImgPlace1" presStyleIdx="1" presStyleCnt="2" custScaleX="189766" custScaleY="189741" custLinFactNeighborX="-34729" custLinFactNeighborY="11283"/>
      <dgm:spPr>
        <a:blipFill rotWithShape="1">
          <a:blip xmlns:r="http://schemas.openxmlformats.org/officeDocument/2006/relationships" r:embed="rId2"/>
          <a:stretch>
            <a:fillRect/>
          </a:stretch>
        </a:blipFill>
      </dgm:spPr>
      <dgm:t>
        <a:bodyPr/>
        <a:lstStyle/>
        <a:p>
          <a:endParaRPr lang="es-ES"/>
        </a:p>
      </dgm:t>
    </dgm:pt>
    <dgm:pt modelId="{392FB57F-6265-461A-A6C4-069439EC3A24}" type="pres">
      <dgm:prSet presAssocID="{F73B8817-F003-4B5B-8A9E-17CEFC8F2C26}" presName="Child2" presStyleLbl="revTx" presStyleIdx="1" presStyleCnt="2" custScaleX="304997" custLinFactX="33641" custLinFactNeighborX="100000" custLinFactNeighborY="-71289">
        <dgm:presLayoutVars>
          <dgm:chMax val="0"/>
          <dgm:chPref val="0"/>
          <dgm:bulletEnabled val="1"/>
        </dgm:presLayoutVars>
      </dgm:prSet>
      <dgm:spPr/>
      <dgm:t>
        <a:bodyPr/>
        <a:lstStyle/>
        <a:p>
          <a:endParaRPr lang="es-ES"/>
        </a:p>
      </dgm:t>
    </dgm:pt>
  </dgm:ptLst>
  <dgm:cxnLst>
    <dgm:cxn modelId="{322ECB96-CE05-4D76-8C9F-9C6CC11D9416}" type="presOf" srcId="{353B049B-FF8F-42A9-A75A-CFDE7D469B70}" destId="{87618AE7-3552-4738-BE13-1EB27E52E2DA}" srcOrd="0" destOrd="0" presId="urn:microsoft.com/office/officeart/2011/layout/RadialPictureList"/>
    <dgm:cxn modelId="{FF5CA5C8-3986-4521-9725-AC3893A7EE32}" srcId="{353B049B-FF8F-42A9-A75A-CFDE7D469B70}" destId="{C0D77FDA-240C-4914-B4D7-B675330DC718}" srcOrd="0" destOrd="0" parTransId="{279831EA-9E86-4D4E-9B49-3D77A74F3FE1}" sibTransId="{7E12430F-93D8-4CCF-A24B-A9FD13ECA030}"/>
    <dgm:cxn modelId="{905BF450-8553-4E77-9E9C-D2D7188271D6}" type="presOf" srcId="{6362584A-5EBE-4FEF-91B6-BAB9FCE9BD34}" destId="{5BBD0757-5702-401E-A6A0-E1CF18FC6090}" srcOrd="0" destOrd="0" presId="urn:microsoft.com/office/officeart/2011/layout/RadialPictureList"/>
    <dgm:cxn modelId="{13401726-DCDF-4E4F-99D0-C4E7088DC5AC}" type="presOf" srcId="{3B67422F-52C6-4375-AC00-71AC134238C7}" destId="{392FB57F-6265-461A-A6C4-069439EC3A24}" srcOrd="0" destOrd="5" presId="urn:microsoft.com/office/officeart/2011/layout/RadialPictureList"/>
    <dgm:cxn modelId="{D8FC0AC1-B982-4B24-9FB1-94D841E3CF4B}" type="presOf" srcId="{F192C056-38E6-448B-9587-C8497CE9B83C}" destId="{392FB57F-6265-461A-A6C4-069439EC3A24}" srcOrd="0" destOrd="6" presId="urn:microsoft.com/office/officeart/2011/layout/RadialPictureList"/>
    <dgm:cxn modelId="{495DCB1F-9B6E-408D-9CBA-E2C1AF9747E7}" type="presOf" srcId="{3C149E6B-9A39-4A0B-98A5-CAB06BDC7334}" destId="{392FB57F-6265-461A-A6C4-069439EC3A24}" srcOrd="0" destOrd="2" presId="urn:microsoft.com/office/officeart/2011/layout/RadialPictureList"/>
    <dgm:cxn modelId="{7DD39FE7-5BBF-4862-86EB-E21895A984D5}" srcId="{C0D77FDA-240C-4914-B4D7-B675330DC718}" destId="{B09D0F2B-F56B-40EC-9BC1-56F0C39B29AB}" srcOrd="0" destOrd="0" parTransId="{881344C8-EA2C-4875-9624-53B4A7DB77F8}" sibTransId="{D91A1E38-F9C3-4EDC-83DD-E868228428FB}"/>
    <dgm:cxn modelId="{B9AE48AA-F2FB-49CF-956B-B89F7F0A3F8E}" srcId="{F73B8817-F003-4B5B-8A9E-17CEFC8F2C26}" destId="{06C9B147-1448-4EC9-B6EC-DC2F94624596}" srcOrd="0" destOrd="0" parTransId="{CA4EE575-BE0B-4EBE-B158-75990F6B3B73}" sibTransId="{A7C9DD24-A1AE-4F6B-9860-BB4ACC5E3640}"/>
    <dgm:cxn modelId="{C6C06686-BC88-4BD2-B224-9FA262F08747}" type="presOf" srcId="{F73B8817-F003-4B5B-8A9E-17CEFC8F2C26}" destId="{392FB57F-6265-461A-A6C4-069439EC3A24}" srcOrd="0" destOrd="0" presId="urn:microsoft.com/office/officeart/2011/layout/RadialPictureList"/>
    <dgm:cxn modelId="{9090F68B-91FF-4231-BC6E-BEBA4A4029B9}" srcId="{F73B8817-F003-4B5B-8A9E-17CEFC8F2C26}" destId="{61723459-BFA1-4DDE-9C9A-6E598349F725}" srcOrd="1" destOrd="0" parTransId="{C05C2917-B761-4F54-B557-C6E0F4F90CAF}" sibTransId="{96922DD2-BC3A-4562-83DF-AEF0724CC094}"/>
    <dgm:cxn modelId="{746E99A6-A231-4659-BDBF-21BD14B0A88B}" srcId="{06C9B147-1448-4EC9-B6EC-DC2F94624596}" destId="{9A279247-EA8B-47D0-B564-1253E06E04EF}" srcOrd="1" destOrd="0" parTransId="{7EBACDA8-7DCC-4BC5-9A51-883E1EF5CA17}" sibTransId="{A5BEC758-27C9-4A6D-BCE7-03A6830BFFDB}"/>
    <dgm:cxn modelId="{B98E6916-FFA7-4CDB-BB09-DC8D3DE2C8EF}" srcId="{C0D77FDA-240C-4914-B4D7-B675330DC718}" destId="{F7C7B01B-4E40-4361-BF93-8A214FE9E68C}" srcOrd="1" destOrd="0" parTransId="{2C0D2FF1-EFF0-4774-B5E2-694DB13AFA4B}" sibTransId="{5F2E17E7-5CCD-42D4-8BF9-158732EDAB03}"/>
    <dgm:cxn modelId="{45CCA9DD-29CF-4F0A-9E73-C8B6CCD6A4B3}" type="presOf" srcId="{F7C7B01B-4E40-4361-BF93-8A214FE9E68C}" destId="{B30F9DF1-3F81-4469-8EC4-D375C73B29FE}" srcOrd="0" destOrd="2" presId="urn:microsoft.com/office/officeart/2011/layout/RadialPictureList"/>
    <dgm:cxn modelId="{556421C0-0A75-449D-B142-FCFBA946AB8A}" type="presOf" srcId="{BC6EA86A-5E34-4951-81E0-C84A82A173CA}" destId="{392FB57F-6265-461A-A6C4-069439EC3A24}" srcOrd="0" destOrd="7" presId="urn:microsoft.com/office/officeart/2011/layout/RadialPictureList"/>
    <dgm:cxn modelId="{6693F028-2A43-4D5D-B5DE-A5589ED67A03}" srcId="{F73B8817-F003-4B5B-8A9E-17CEFC8F2C26}" destId="{A55A9306-00DB-4892-A387-68104AA75C91}" srcOrd="5" destOrd="0" parTransId="{003C4594-41BD-4C41-AB7E-E97CCB978969}" sibTransId="{2C9FF31D-EB3B-4E2D-AE4C-4E69DB176956}"/>
    <dgm:cxn modelId="{FDF2D4A8-02ED-4E40-8F86-CFDC20E40B43}" type="presOf" srcId="{C0D77FDA-240C-4914-B4D7-B675330DC718}" destId="{B30F9DF1-3F81-4469-8EC4-D375C73B29FE}" srcOrd="0" destOrd="0" presId="urn:microsoft.com/office/officeart/2011/layout/RadialPictureList"/>
    <dgm:cxn modelId="{A2E16A9F-60C3-4F0A-BBCD-ABC72ACE09D2}" type="presOf" srcId="{A55A9306-00DB-4892-A387-68104AA75C91}" destId="{392FB57F-6265-461A-A6C4-069439EC3A24}" srcOrd="0" destOrd="8" presId="urn:microsoft.com/office/officeart/2011/layout/RadialPictureList"/>
    <dgm:cxn modelId="{946A354B-8A6E-4D24-B2DD-094713FEECA4}" srcId="{F73B8817-F003-4B5B-8A9E-17CEFC8F2C26}" destId="{3B67422F-52C6-4375-AC00-71AC134238C7}" srcOrd="2" destOrd="0" parTransId="{4BFF466A-589E-4A85-9885-4A4A6644FCBF}" sibTransId="{BD834F32-E7B2-4830-AACE-30C23760C389}"/>
    <dgm:cxn modelId="{A8E72D41-445E-4126-8EC9-0025F8508574}" srcId="{F73B8817-F003-4B5B-8A9E-17CEFC8F2C26}" destId="{BC6EA86A-5E34-4951-81E0-C84A82A173CA}" srcOrd="4" destOrd="0" parTransId="{A0FE18D5-0857-48EB-9686-61C979035D04}" sibTransId="{D14C3E76-27E1-440A-83AB-DDAD5F43DAD2}"/>
    <dgm:cxn modelId="{9AF6382C-D2C8-4E68-A792-FE6A7B64828C}" type="presOf" srcId="{61723459-BFA1-4DDE-9C9A-6E598349F725}" destId="{392FB57F-6265-461A-A6C4-069439EC3A24}" srcOrd="0" destOrd="4" presId="urn:microsoft.com/office/officeart/2011/layout/RadialPictureList"/>
    <dgm:cxn modelId="{4F1BB25D-D05E-49D8-9CB3-CBF2A91DC567}" srcId="{06C9B147-1448-4EC9-B6EC-DC2F94624596}" destId="{3C149E6B-9A39-4A0B-98A5-CAB06BDC7334}" srcOrd="0" destOrd="0" parTransId="{B9B2F464-4F25-4DC7-85AA-A6A97A62EA28}" sibTransId="{9EAA5763-6A9E-4830-8854-F019A8457059}"/>
    <dgm:cxn modelId="{C6B6A668-D711-4087-A874-5461D77DC3B0}" type="presOf" srcId="{9A279247-EA8B-47D0-B564-1253E06E04EF}" destId="{392FB57F-6265-461A-A6C4-069439EC3A24}" srcOrd="0" destOrd="3" presId="urn:microsoft.com/office/officeart/2011/layout/RadialPictureList"/>
    <dgm:cxn modelId="{0DB92521-F749-4BA9-98A5-3E20A526618D}" srcId="{F73B8817-F003-4B5B-8A9E-17CEFC8F2C26}" destId="{F192C056-38E6-448B-9587-C8497CE9B83C}" srcOrd="3" destOrd="0" parTransId="{07E60841-E992-4950-86E3-92B37E6A2816}" sibTransId="{60245EE2-96A3-4420-8EC7-3DDB4CDEFD6F}"/>
    <dgm:cxn modelId="{A4A90754-2DC3-4B6F-96B9-3EBD9C044796}" type="presOf" srcId="{06C9B147-1448-4EC9-B6EC-DC2F94624596}" destId="{392FB57F-6265-461A-A6C4-069439EC3A24}" srcOrd="0" destOrd="1" presId="urn:microsoft.com/office/officeart/2011/layout/RadialPictureList"/>
    <dgm:cxn modelId="{2AF82CF3-6C2F-418F-9152-609B8D865F22}" type="presOf" srcId="{B09D0F2B-F56B-40EC-9BC1-56F0C39B29AB}" destId="{B30F9DF1-3F81-4469-8EC4-D375C73B29FE}" srcOrd="0" destOrd="1" presId="urn:microsoft.com/office/officeart/2011/layout/RadialPictureList"/>
    <dgm:cxn modelId="{55C5B6FB-880F-4909-9E0C-B51B7A8CC058}" srcId="{C0D77FDA-240C-4914-B4D7-B675330DC718}" destId="{D0B09103-F5E2-477C-B430-4883910DFAAF}" srcOrd="2" destOrd="0" parTransId="{15089173-8EFF-4D76-A29C-E8C3B554F535}" sibTransId="{E84E8441-1ED9-40B8-9FCB-F9897B5DEB62}"/>
    <dgm:cxn modelId="{41C4A493-D6A3-4701-A464-66F0946C0862}" type="presOf" srcId="{D0B09103-F5E2-477C-B430-4883910DFAAF}" destId="{B30F9DF1-3F81-4469-8EC4-D375C73B29FE}" srcOrd="0" destOrd="3" presId="urn:microsoft.com/office/officeart/2011/layout/RadialPictureList"/>
    <dgm:cxn modelId="{CFA798D6-BB38-4F56-93CE-EF73C95788C9}" srcId="{6362584A-5EBE-4FEF-91B6-BAB9FCE9BD34}" destId="{353B049B-FF8F-42A9-A75A-CFDE7D469B70}" srcOrd="0" destOrd="0" parTransId="{64646D83-5DDE-4CC9-86A0-4C75BBCE140A}" sibTransId="{98ADB6E9-929B-4767-A754-AF72BCA9128C}"/>
    <dgm:cxn modelId="{D76EA261-4C65-4998-A3EE-12EE685752B4}" srcId="{353B049B-FF8F-42A9-A75A-CFDE7D469B70}" destId="{F73B8817-F003-4B5B-8A9E-17CEFC8F2C26}" srcOrd="1" destOrd="0" parTransId="{07111C8D-2460-4B46-B22A-3117AAD0BBBE}" sibTransId="{55595208-2EF9-4757-8BA9-9457725EDC6C}"/>
    <dgm:cxn modelId="{919A1026-1C17-4B6D-9682-4DC377FAB508}" type="presParOf" srcId="{5BBD0757-5702-401E-A6A0-E1CF18FC6090}" destId="{87618AE7-3552-4738-BE13-1EB27E52E2DA}" srcOrd="0" destOrd="0" presId="urn:microsoft.com/office/officeart/2011/layout/RadialPictureList"/>
    <dgm:cxn modelId="{2C16B8C3-E738-465E-9DE0-B58B541B4534}" type="presParOf" srcId="{5BBD0757-5702-401E-A6A0-E1CF18FC6090}" destId="{CB25686D-83BC-4186-B2EE-705A704DDB03}" srcOrd="1" destOrd="0" presId="urn:microsoft.com/office/officeart/2011/layout/RadialPictureList"/>
    <dgm:cxn modelId="{56F528FA-3E21-45F9-86E0-9129A8FFD9FA}" type="presParOf" srcId="{5BBD0757-5702-401E-A6A0-E1CF18FC6090}" destId="{4C40507C-1794-42BD-8A2B-704C8F27B17D}" srcOrd="2" destOrd="0" presId="urn:microsoft.com/office/officeart/2011/layout/RadialPictureList"/>
    <dgm:cxn modelId="{685BEEF9-F324-47F3-B6A6-60F790A21B37}" type="presParOf" srcId="{5BBD0757-5702-401E-A6A0-E1CF18FC6090}" destId="{B30F9DF1-3F81-4469-8EC4-D375C73B29FE}" srcOrd="3" destOrd="0" presId="urn:microsoft.com/office/officeart/2011/layout/RadialPictureList"/>
    <dgm:cxn modelId="{1B5B576E-7FB6-4BDA-8558-96603FCF7BA8}" type="presParOf" srcId="{5BBD0757-5702-401E-A6A0-E1CF18FC6090}" destId="{E1786210-7184-400D-BF50-EEA0DF21EE4A}" srcOrd="4" destOrd="0" presId="urn:microsoft.com/office/officeart/2011/layout/RadialPictureList"/>
    <dgm:cxn modelId="{46113181-452B-4DBB-8DCE-CE5546FD7895}" type="presParOf" srcId="{E1786210-7184-400D-BF50-EEA0DF21EE4A}" destId="{3727FA10-5C29-4FD1-B4AA-320A80691BAF}" srcOrd="0" destOrd="0" presId="urn:microsoft.com/office/officeart/2011/layout/RadialPictureList"/>
    <dgm:cxn modelId="{A40CD92D-96FE-4A48-84F3-BEC31D4C4708}" type="presParOf" srcId="{5BBD0757-5702-401E-A6A0-E1CF18FC6090}" destId="{392FB57F-6265-461A-A6C4-069439EC3A24}" srcOrd="5" destOrd="0" presId="urn:microsoft.com/office/officeart/2011/layout/RadialPicture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181143-E18E-40F3-A6B0-6EA3F217F232}">
      <dsp:nvSpPr>
        <dsp:cNvPr id="0" name=""/>
        <dsp:cNvSpPr/>
      </dsp:nvSpPr>
      <dsp:spPr>
        <a:xfrm>
          <a:off x="119340" y="576067"/>
          <a:ext cx="6614949" cy="2466661"/>
        </a:xfrm>
        <a:prstGeom prst="rect">
          <a:avLst/>
        </a:prstGeom>
        <a:solidFill>
          <a:schemeClr val="accent4">
            <a:tint val="40000"/>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F71B54BF-D632-4965-8ED3-85B6147A0EC3}">
      <dsp:nvSpPr>
        <dsp:cNvPr id="0" name=""/>
        <dsp:cNvSpPr/>
      </dsp:nvSpPr>
      <dsp:spPr>
        <a:xfrm>
          <a:off x="551384" y="1002823"/>
          <a:ext cx="5720878" cy="3279783"/>
        </a:xfrm>
        <a:prstGeom prst="rect">
          <a:avLst/>
        </a:prstGeom>
        <a:noFill/>
        <a:ln w="25400" cap="flat" cmpd="sng" algn="ctr">
          <a:solidFill>
            <a:schemeClr val="accent4">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F2D94D60-7D07-4EA6-A78F-7AEE41AA93FB}">
      <dsp:nvSpPr>
        <dsp:cNvPr id="0" name=""/>
        <dsp:cNvSpPr/>
      </dsp:nvSpPr>
      <dsp:spPr>
        <a:xfrm>
          <a:off x="767407" y="1129682"/>
          <a:ext cx="5332013" cy="1374289"/>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60960" tIns="0" rIns="60960" bIns="20320" numCol="1" spcCol="1270" anchor="b" anchorCtr="0">
          <a:noAutofit/>
        </a:bodyPr>
        <a:lstStyle/>
        <a:p>
          <a:pPr lvl="0" algn="just" defTabSz="711200">
            <a:lnSpc>
              <a:spcPct val="90000"/>
            </a:lnSpc>
            <a:spcBef>
              <a:spcPct val="0"/>
            </a:spcBef>
            <a:spcAft>
              <a:spcPct val="35000"/>
            </a:spcAft>
          </a:pPr>
          <a:r>
            <a:rPr lang="es-EC" sz="1600" kern="1200" dirty="0" smtClean="0"/>
            <a:t>Aceros Industriales del Ecuador ¨ACINDEC¨ S.A. es una de las empresas más importantes en el diseño, desarrollo, fabricación, montaje y puesta en marcha de proyectos para plantas industriales, equipos e instalaciones; cuenta con modernas tecnologías relacionadas con la ingeniería mecánica, electrónica, control de procesos e informática</a:t>
          </a:r>
          <a:endParaRPr lang="es-ES" sz="1600" kern="1200" dirty="0"/>
        </a:p>
      </dsp:txBody>
      <dsp:txXfrm>
        <a:off x="767407" y="1129682"/>
        <a:ext cx="5332013" cy="1374289"/>
      </dsp:txXfrm>
    </dsp:sp>
    <dsp:sp modelId="{6D529BA9-EA8C-415E-8AA4-04AB89180933}">
      <dsp:nvSpPr>
        <dsp:cNvPr id="0" name=""/>
        <dsp:cNvSpPr/>
      </dsp:nvSpPr>
      <dsp:spPr>
        <a:xfrm>
          <a:off x="2636046" y="2602081"/>
          <a:ext cx="2955885" cy="1502371"/>
        </a:xfrm>
        <a:prstGeom prst="rect">
          <a:avLst/>
        </a:prstGeom>
        <a:blipFill rotWithShape="1">
          <a:blip xmlns:r="http://schemas.openxmlformats.org/officeDocument/2006/relationships" r:embed="rId1"/>
          <a:stretch>
            <a:fillRect/>
          </a:stretch>
        </a:blip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17317B30-9BC3-4A6A-8267-2621D68CFC89}">
      <dsp:nvSpPr>
        <dsp:cNvPr id="0" name=""/>
        <dsp:cNvSpPr/>
      </dsp:nvSpPr>
      <dsp:spPr>
        <a:xfrm>
          <a:off x="2036193" y="4099048"/>
          <a:ext cx="2943384" cy="278987"/>
        </a:xfrm>
        <a:prstGeom prst="rect">
          <a:avLst/>
        </a:prstGeom>
        <a:noFill/>
        <a:ln w="9525" cap="flat" cmpd="sng" algn="ctr">
          <a:noFill/>
          <a:prstDash val="solid"/>
        </a:ln>
        <a:effectLst/>
        <a:scene3d>
          <a:camera prst="orthographicFront">
            <a:rot lat="0" lon="0" rev="0"/>
          </a:camera>
          <a:lightRig rig="contrasting" dir="t">
            <a:rot lat="0" lon="0" rev="1200000"/>
          </a:lightRig>
        </a:scene3d>
        <a:sp3d z="-152400" prstMaterial="matte"/>
      </dsp:spPr>
      <dsp:style>
        <a:lnRef idx="1">
          <a:scrgbClr r="0" g="0" b="0"/>
        </a:lnRef>
        <a:fillRef idx="1">
          <a:scrgbClr r="0" g="0" b="0"/>
        </a:fillRef>
        <a:effectRef idx="0">
          <a:scrgbClr r="0" g="0" b="0"/>
        </a:effectRef>
        <a:fontRef idx="minor"/>
      </dsp:style>
      <dsp:txBody>
        <a:bodyPr spcFirstLastPara="0" vert="horz" wrap="square" lIns="68580" tIns="0" rIns="68580" bIns="22860" numCol="1" spcCol="1270" anchor="b" anchorCtr="0">
          <a:noAutofit/>
        </a:bodyPr>
        <a:lstStyle/>
        <a:p>
          <a:pPr lvl="0" algn="r" defTabSz="800100">
            <a:lnSpc>
              <a:spcPct val="90000"/>
            </a:lnSpc>
            <a:spcBef>
              <a:spcPct val="0"/>
            </a:spcBef>
            <a:spcAft>
              <a:spcPct val="35000"/>
            </a:spcAft>
          </a:pPr>
          <a:endParaRPr lang="es-ES" sz="1800" kern="1200" dirty="0">
            <a:solidFill>
              <a:schemeClr val="tx1"/>
            </a:solidFill>
          </a:endParaRPr>
        </a:p>
      </dsp:txBody>
      <dsp:txXfrm>
        <a:off x="2036193" y="4099048"/>
        <a:ext cx="2943384" cy="27898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68026F-6E30-4200-AFBE-073B4EF015F5}">
      <dsp:nvSpPr>
        <dsp:cNvPr id="0" name=""/>
        <dsp:cNvSpPr/>
      </dsp:nvSpPr>
      <dsp:spPr>
        <a:xfrm>
          <a:off x="0" y="0"/>
          <a:ext cx="8136904" cy="4032448"/>
        </a:xfrm>
        <a:prstGeom prst="roundRect">
          <a:avLst>
            <a:gd name="adj" fmla="val 10000"/>
          </a:avLst>
        </a:prstGeom>
        <a:gradFill rotWithShape="0">
          <a:gsLst>
            <a:gs pos="0">
              <a:schemeClr val="accent4">
                <a:tint val="40000"/>
                <a:hueOff val="0"/>
                <a:satOff val="0"/>
                <a:lumOff val="0"/>
                <a:alphaOff val="0"/>
                <a:shade val="51000"/>
                <a:satMod val="130000"/>
              </a:schemeClr>
            </a:gs>
            <a:gs pos="80000">
              <a:schemeClr val="accent4">
                <a:tint val="40000"/>
                <a:hueOff val="0"/>
                <a:satOff val="0"/>
                <a:lumOff val="0"/>
                <a:alphaOff val="0"/>
                <a:shade val="93000"/>
                <a:satMod val="130000"/>
              </a:schemeClr>
            </a:gs>
            <a:gs pos="100000">
              <a:schemeClr val="accent4">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txBody>
        <a:bodyPr spcFirstLastPara="0" vert="horz" wrap="square" lIns="213360" tIns="213360" rIns="213360" bIns="213360" numCol="1" spcCol="1270" anchor="ctr" anchorCtr="0">
          <a:noAutofit/>
        </a:bodyPr>
        <a:lstStyle/>
        <a:p>
          <a:pPr lvl="0" algn="ctr" defTabSz="2489200">
            <a:lnSpc>
              <a:spcPct val="90000"/>
            </a:lnSpc>
            <a:spcBef>
              <a:spcPct val="0"/>
            </a:spcBef>
            <a:spcAft>
              <a:spcPct val="35000"/>
            </a:spcAft>
          </a:pPr>
          <a:r>
            <a:rPr lang="es-EC" sz="5600" kern="1200" dirty="0" smtClean="0"/>
            <a:t> </a:t>
          </a:r>
          <a:endParaRPr lang="es-ES" sz="5600" kern="1200" dirty="0"/>
        </a:p>
      </dsp:txBody>
      <dsp:txXfrm>
        <a:off x="0" y="0"/>
        <a:ext cx="8136904" cy="1209734"/>
      </dsp:txXfrm>
    </dsp:sp>
    <dsp:sp modelId="{EF5905A5-89FC-4B4B-AF05-3697AEF2C37F}">
      <dsp:nvSpPr>
        <dsp:cNvPr id="0" name=""/>
        <dsp:cNvSpPr/>
      </dsp:nvSpPr>
      <dsp:spPr>
        <a:xfrm>
          <a:off x="68545" y="0"/>
          <a:ext cx="7999813" cy="509749"/>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5880" tIns="41910" rIns="55880" bIns="41910" numCol="1" spcCol="1270" anchor="ctr" anchorCtr="0">
          <a:noAutofit/>
        </a:bodyPr>
        <a:lstStyle/>
        <a:p>
          <a:pPr lvl="0" algn="just" defTabSz="977900">
            <a:lnSpc>
              <a:spcPct val="90000"/>
            </a:lnSpc>
            <a:spcBef>
              <a:spcPct val="0"/>
            </a:spcBef>
            <a:spcAft>
              <a:spcPct val="35000"/>
            </a:spcAft>
          </a:pPr>
          <a:r>
            <a:rPr lang="es-EC" sz="2200" kern="1200" dirty="0" smtClean="0"/>
            <a:t>Tratamiento Térmico a implementar se lo denomina localizado.</a:t>
          </a:r>
          <a:endParaRPr lang="es-ES" sz="2200" kern="1200" dirty="0"/>
        </a:p>
      </dsp:txBody>
      <dsp:txXfrm>
        <a:off x="83475" y="14930"/>
        <a:ext cx="7969953" cy="479889"/>
      </dsp:txXfrm>
    </dsp:sp>
    <dsp:sp modelId="{7400E302-58D2-42CE-8E13-CD64825A8B76}">
      <dsp:nvSpPr>
        <dsp:cNvPr id="0" name=""/>
        <dsp:cNvSpPr/>
      </dsp:nvSpPr>
      <dsp:spPr>
        <a:xfrm>
          <a:off x="68089" y="3217304"/>
          <a:ext cx="7999813" cy="52710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5880" tIns="41910" rIns="55880" bIns="41910" numCol="1" spcCol="1270" anchor="ctr" anchorCtr="0">
          <a:noAutofit/>
        </a:bodyPr>
        <a:lstStyle/>
        <a:p>
          <a:pPr lvl="0" algn="just" defTabSz="977900">
            <a:lnSpc>
              <a:spcPct val="90000"/>
            </a:lnSpc>
            <a:spcBef>
              <a:spcPct val="0"/>
            </a:spcBef>
            <a:spcAft>
              <a:spcPct val="35000"/>
            </a:spcAft>
          </a:pPr>
          <a:r>
            <a:rPr lang="es-EC" sz="2200" kern="1200" dirty="0" smtClean="0"/>
            <a:t>Le confiere a la pieza la dureza propia del acero.</a:t>
          </a:r>
          <a:endParaRPr lang="es-ES" sz="2200" kern="1200" dirty="0"/>
        </a:p>
      </dsp:txBody>
      <dsp:txXfrm>
        <a:off x="83527" y="3232742"/>
        <a:ext cx="7968937" cy="49622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3AA639-88DB-4896-A173-91FBC08B3F30}">
      <dsp:nvSpPr>
        <dsp:cNvPr id="0" name=""/>
        <dsp:cNvSpPr/>
      </dsp:nvSpPr>
      <dsp:spPr>
        <a:xfrm>
          <a:off x="360058" y="144018"/>
          <a:ext cx="8280914" cy="584541"/>
        </a:xfrm>
        <a:prstGeom prst="rect">
          <a:avLst/>
        </a:prstGeom>
        <a:gradFill rotWithShape="0">
          <a:gsLst>
            <a:gs pos="0">
              <a:schemeClr val="accent4">
                <a:alpha val="90000"/>
                <a:hueOff val="0"/>
                <a:satOff val="0"/>
                <a:lumOff val="0"/>
                <a:alphaOff val="0"/>
                <a:tint val="50000"/>
                <a:satMod val="300000"/>
              </a:schemeClr>
            </a:gs>
            <a:gs pos="35000">
              <a:schemeClr val="accent4">
                <a:alpha val="90000"/>
                <a:hueOff val="0"/>
                <a:satOff val="0"/>
                <a:lumOff val="0"/>
                <a:alphaOff val="0"/>
                <a:tint val="37000"/>
                <a:satMod val="300000"/>
              </a:schemeClr>
            </a:gs>
            <a:gs pos="100000">
              <a:schemeClr val="accent4">
                <a:alpha val="90000"/>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427463A0-AA28-447D-B20B-E8D4AB3FB655}">
      <dsp:nvSpPr>
        <dsp:cNvPr id="0" name=""/>
        <dsp:cNvSpPr/>
      </dsp:nvSpPr>
      <dsp:spPr>
        <a:xfrm>
          <a:off x="576063" y="504056"/>
          <a:ext cx="332333" cy="332333"/>
        </a:xfrm>
        <a:prstGeom prst="rect">
          <a:avLst/>
        </a:prstGeom>
        <a:solidFill>
          <a:schemeClr val="lt1">
            <a:alpha val="90000"/>
            <a:hueOff val="0"/>
            <a:satOff val="0"/>
            <a:lumOff val="0"/>
            <a:alphaOff val="0"/>
          </a:schemeClr>
        </a:solidFill>
        <a:ln w="9525" cap="flat" cmpd="sng" algn="ctr">
          <a:solidFill>
            <a:schemeClr val="accent4">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8F70315-84D5-47F8-BA9A-DC34712230FA}">
      <dsp:nvSpPr>
        <dsp:cNvPr id="0" name=""/>
        <dsp:cNvSpPr/>
      </dsp:nvSpPr>
      <dsp:spPr>
        <a:xfrm>
          <a:off x="2130598" y="0"/>
          <a:ext cx="4523779" cy="9560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b="1" kern="1200" dirty="0" smtClean="0"/>
            <a:t>Tratamiento Térmico Localizado</a:t>
          </a:r>
          <a:endParaRPr lang="es-ES" sz="2400" b="1" kern="1200" dirty="0"/>
        </a:p>
      </dsp:txBody>
      <dsp:txXfrm>
        <a:off x="2130598" y="0"/>
        <a:ext cx="4523779" cy="956071"/>
      </dsp:txXfrm>
    </dsp:sp>
    <dsp:sp modelId="{9F0ED954-7901-4BAC-A365-A81CB7C19F00}">
      <dsp:nvSpPr>
        <dsp:cNvPr id="0" name=""/>
        <dsp:cNvSpPr/>
      </dsp:nvSpPr>
      <dsp:spPr>
        <a:xfrm>
          <a:off x="360041" y="1543719"/>
          <a:ext cx="217975" cy="15031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258717F-9831-4D41-9B62-1CD19B8DD854}">
      <dsp:nvSpPr>
        <dsp:cNvPr id="0" name=""/>
        <dsp:cNvSpPr/>
      </dsp:nvSpPr>
      <dsp:spPr>
        <a:xfrm>
          <a:off x="792098" y="1273128"/>
          <a:ext cx="7288364" cy="774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just" defTabSz="889000">
            <a:lnSpc>
              <a:spcPct val="90000"/>
            </a:lnSpc>
            <a:spcBef>
              <a:spcPct val="0"/>
            </a:spcBef>
            <a:spcAft>
              <a:spcPct val="35000"/>
            </a:spcAft>
          </a:pPr>
          <a:r>
            <a:rPr lang="es-EC" sz="2000" kern="1200" dirty="0" smtClean="0"/>
            <a:t>Endurecer solamente las superficies externas sin afectar las partes internas, evitando deformaciones en la pieza tratada.</a:t>
          </a:r>
          <a:endParaRPr lang="es-ES" sz="2000" kern="1200" dirty="0"/>
        </a:p>
      </dsp:txBody>
      <dsp:txXfrm>
        <a:off x="792098" y="1273128"/>
        <a:ext cx="7288364" cy="774650"/>
      </dsp:txXfrm>
    </dsp:sp>
    <dsp:sp modelId="{512F1A45-815A-4E9A-B672-42349580E68B}">
      <dsp:nvSpPr>
        <dsp:cNvPr id="0" name=""/>
        <dsp:cNvSpPr/>
      </dsp:nvSpPr>
      <dsp:spPr>
        <a:xfrm>
          <a:off x="360041" y="2318369"/>
          <a:ext cx="217975" cy="15031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20000"/>
            </a:schemeClr>
          </a:solidFill>
          <a:prstDash val="solid"/>
        </a:ln>
        <a:effectLst/>
      </dsp:spPr>
      <dsp:style>
        <a:lnRef idx="1">
          <a:scrgbClr r="0" g="0" b="0"/>
        </a:lnRef>
        <a:fillRef idx="2">
          <a:scrgbClr r="0" g="0" b="0"/>
        </a:fillRef>
        <a:effectRef idx="0">
          <a:scrgbClr r="0" g="0" b="0"/>
        </a:effectRef>
        <a:fontRef idx="minor"/>
      </dsp:style>
    </dsp:sp>
    <dsp:sp modelId="{A283DA84-88BB-416B-A9C6-1E5DD2DD607D}">
      <dsp:nvSpPr>
        <dsp:cNvPr id="0" name=""/>
        <dsp:cNvSpPr/>
      </dsp:nvSpPr>
      <dsp:spPr>
        <a:xfrm>
          <a:off x="792098" y="2065216"/>
          <a:ext cx="7288364" cy="774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just" defTabSz="889000">
            <a:lnSpc>
              <a:spcPct val="90000"/>
            </a:lnSpc>
            <a:spcBef>
              <a:spcPct val="0"/>
            </a:spcBef>
            <a:spcAft>
              <a:spcPct val="35000"/>
            </a:spcAft>
          </a:pPr>
          <a:r>
            <a:rPr lang="es-EC" sz="2000" kern="1200" dirty="0" smtClean="0"/>
            <a:t>Permite realizar tratamientos en piezas de todos los tamaños  y varias formas gracias a la flexibilidad que brindan las resistencias.</a:t>
          </a:r>
          <a:endParaRPr lang="es-ES" sz="2000" kern="1200" dirty="0"/>
        </a:p>
      </dsp:txBody>
      <dsp:txXfrm>
        <a:off x="792098" y="2065216"/>
        <a:ext cx="7288364" cy="774650"/>
      </dsp:txXfrm>
    </dsp:sp>
    <dsp:sp modelId="{8C086E09-DB25-4B3A-BEAB-5BECD9C34A05}">
      <dsp:nvSpPr>
        <dsp:cNvPr id="0" name=""/>
        <dsp:cNvSpPr/>
      </dsp:nvSpPr>
      <dsp:spPr>
        <a:xfrm>
          <a:off x="360041" y="3093020"/>
          <a:ext cx="217975" cy="15031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40000"/>
            </a:schemeClr>
          </a:solidFill>
          <a:prstDash val="solid"/>
        </a:ln>
        <a:effectLst/>
      </dsp:spPr>
      <dsp:style>
        <a:lnRef idx="1">
          <a:scrgbClr r="0" g="0" b="0"/>
        </a:lnRef>
        <a:fillRef idx="2">
          <a:scrgbClr r="0" g="0" b="0"/>
        </a:fillRef>
        <a:effectRef idx="0">
          <a:scrgbClr r="0" g="0" b="0"/>
        </a:effectRef>
        <a:fontRef idx="minor"/>
      </dsp:style>
    </dsp:sp>
    <dsp:sp modelId="{8FFE266D-6D0F-447B-95B4-4A9CEB03A16C}">
      <dsp:nvSpPr>
        <dsp:cNvPr id="0" name=""/>
        <dsp:cNvSpPr/>
      </dsp:nvSpPr>
      <dsp:spPr>
        <a:xfrm>
          <a:off x="792098" y="2857303"/>
          <a:ext cx="7288364" cy="774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just" defTabSz="889000">
            <a:lnSpc>
              <a:spcPct val="90000"/>
            </a:lnSpc>
            <a:spcBef>
              <a:spcPct val="0"/>
            </a:spcBef>
            <a:spcAft>
              <a:spcPct val="35000"/>
            </a:spcAft>
          </a:pPr>
          <a:r>
            <a:rPr lang="es-EC" sz="2000" kern="1200" dirty="0" smtClean="0"/>
            <a:t>Alivia las tensiones en juntas soldadas según procedimientos de soldaduras especificados</a:t>
          </a:r>
          <a:r>
            <a:rPr lang="es-EC" sz="1600" kern="1200" dirty="0" smtClean="0"/>
            <a:t>.</a:t>
          </a:r>
          <a:endParaRPr lang="es-ES" sz="1600" kern="1200" dirty="0"/>
        </a:p>
      </dsp:txBody>
      <dsp:txXfrm>
        <a:off x="792098" y="2857303"/>
        <a:ext cx="7288364" cy="77465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3AA639-88DB-4896-A173-91FBC08B3F30}">
      <dsp:nvSpPr>
        <dsp:cNvPr id="0" name=""/>
        <dsp:cNvSpPr/>
      </dsp:nvSpPr>
      <dsp:spPr>
        <a:xfrm>
          <a:off x="360058" y="144018"/>
          <a:ext cx="8280914" cy="584541"/>
        </a:xfrm>
        <a:prstGeom prst="rect">
          <a:avLst/>
        </a:prstGeom>
        <a:gradFill rotWithShape="0">
          <a:gsLst>
            <a:gs pos="0">
              <a:schemeClr val="accent4">
                <a:alpha val="90000"/>
                <a:hueOff val="0"/>
                <a:satOff val="0"/>
                <a:lumOff val="0"/>
                <a:alphaOff val="0"/>
                <a:tint val="50000"/>
                <a:satMod val="300000"/>
              </a:schemeClr>
            </a:gs>
            <a:gs pos="35000">
              <a:schemeClr val="accent4">
                <a:alpha val="90000"/>
                <a:hueOff val="0"/>
                <a:satOff val="0"/>
                <a:lumOff val="0"/>
                <a:alphaOff val="0"/>
                <a:tint val="37000"/>
                <a:satMod val="300000"/>
              </a:schemeClr>
            </a:gs>
            <a:gs pos="100000">
              <a:schemeClr val="accent4">
                <a:alpha val="90000"/>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427463A0-AA28-447D-B20B-E8D4AB3FB655}">
      <dsp:nvSpPr>
        <dsp:cNvPr id="0" name=""/>
        <dsp:cNvSpPr/>
      </dsp:nvSpPr>
      <dsp:spPr>
        <a:xfrm>
          <a:off x="576063" y="504056"/>
          <a:ext cx="332333" cy="332333"/>
        </a:xfrm>
        <a:prstGeom prst="rect">
          <a:avLst/>
        </a:prstGeom>
        <a:solidFill>
          <a:schemeClr val="lt1">
            <a:alpha val="90000"/>
            <a:hueOff val="0"/>
            <a:satOff val="0"/>
            <a:lumOff val="0"/>
            <a:alphaOff val="0"/>
          </a:schemeClr>
        </a:solidFill>
        <a:ln w="9525" cap="flat" cmpd="sng" algn="ctr">
          <a:solidFill>
            <a:schemeClr val="accent4">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8F70315-84D5-47F8-BA9A-DC34712230FA}">
      <dsp:nvSpPr>
        <dsp:cNvPr id="0" name=""/>
        <dsp:cNvSpPr/>
      </dsp:nvSpPr>
      <dsp:spPr>
        <a:xfrm>
          <a:off x="2130598" y="0"/>
          <a:ext cx="4523779" cy="9560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b="1" kern="1200" dirty="0" smtClean="0"/>
            <a:t>Tratamiento Térmico Localizado</a:t>
          </a:r>
          <a:endParaRPr lang="es-ES" sz="2400" b="1" kern="1200" dirty="0"/>
        </a:p>
      </dsp:txBody>
      <dsp:txXfrm>
        <a:off x="2130598" y="0"/>
        <a:ext cx="4523779" cy="956071"/>
      </dsp:txXfrm>
    </dsp:sp>
    <dsp:sp modelId="{9F0ED954-7901-4BAC-A365-A81CB7C19F00}">
      <dsp:nvSpPr>
        <dsp:cNvPr id="0" name=""/>
        <dsp:cNvSpPr/>
      </dsp:nvSpPr>
      <dsp:spPr>
        <a:xfrm>
          <a:off x="360041" y="1543719"/>
          <a:ext cx="217975" cy="15031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7258717F-9831-4D41-9B62-1CD19B8DD854}">
      <dsp:nvSpPr>
        <dsp:cNvPr id="0" name=""/>
        <dsp:cNvSpPr/>
      </dsp:nvSpPr>
      <dsp:spPr>
        <a:xfrm>
          <a:off x="792098" y="1273128"/>
          <a:ext cx="7288364" cy="774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just" defTabSz="889000">
            <a:lnSpc>
              <a:spcPct val="90000"/>
            </a:lnSpc>
            <a:spcBef>
              <a:spcPct val="0"/>
            </a:spcBef>
            <a:spcAft>
              <a:spcPct val="35000"/>
            </a:spcAft>
          </a:pPr>
          <a:r>
            <a:rPr lang="es-EC" sz="2000" kern="1200" dirty="0" smtClean="0"/>
            <a:t> </a:t>
          </a:r>
          <a:endParaRPr lang="es-ES" sz="2000" kern="1200" dirty="0"/>
        </a:p>
      </dsp:txBody>
      <dsp:txXfrm>
        <a:off x="792098" y="1273128"/>
        <a:ext cx="7288364" cy="774650"/>
      </dsp:txXfrm>
    </dsp:sp>
    <dsp:sp modelId="{512F1A45-815A-4E9A-B672-42349580E68B}">
      <dsp:nvSpPr>
        <dsp:cNvPr id="0" name=""/>
        <dsp:cNvSpPr/>
      </dsp:nvSpPr>
      <dsp:spPr>
        <a:xfrm>
          <a:off x="360041" y="2318369"/>
          <a:ext cx="217975" cy="15031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20000"/>
            </a:schemeClr>
          </a:solidFill>
          <a:prstDash val="solid"/>
        </a:ln>
        <a:effectLst/>
      </dsp:spPr>
      <dsp:style>
        <a:lnRef idx="1">
          <a:scrgbClr r="0" g="0" b="0"/>
        </a:lnRef>
        <a:fillRef idx="2">
          <a:scrgbClr r="0" g="0" b="0"/>
        </a:fillRef>
        <a:effectRef idx="0">
          <a:scrgbClr r="0" g="0" b="0"/>
        </a:effectRef>
        <a:fontRef idx="minor"/>
      </dsp:style>
    </dsp:sp>
    <dsp:sp modelId="{A283DA84-88BB-416B-A9C6-1E5DD2DD607D}">
      <dsp:nvSpPr>
        <dsp:cNvPr id="0" name=""/>
        <dsp:cNvSpPr/>
      </dsp:nvSpPr>
      <dsp:spPr>
        <a:xfrm>
          <a:off x="792098" y="2065216"/>
          <a:ext cx="7288364" cy="774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just" defTabSz="889000">
            <a:lnSpc>
              <a:spcPct val="90000"/>
            </a:lnSpc>
            <a:spcBef>
              <a:spcPct val="0"/>
            </a:spcBef>
            <a:spcAft>
              <a:spcPct val="35000"/>
            </a:spcAft>
          </a:pPr>
          <a:r>
            <a:rPr lang="es-EC" sz="2000" kern="1200" dirty="0" smtClean="0"/>
            <a:t> </a:t>
          </a:r>
          <a:endParaRPr lang="es-ES" sz="2000" kern="1200" dirty="0"/>
        </a:p>
      </dsp:txBody>
      <dsp:txXfrm>
        <a:off x="792098" y="2065216"/>
        <a:ext cx="7288364" cy="774650"/>
      </dsp:txXfrm>
    </dsp:sp>
    <dsp:sp modelId="{8C086E09-DB25-4B3A-BEAB-5BECD9C34A05}">
      <dsp:nvSpPr>
        <dsp:cNvPr id="0" name=""/>
        <dsp:cNvSpPr/>
      </dsp:nvSpPr>
      <dsp:spPr>
        <a:xfrm>
          <a:off x="360041" y="3093020"/>
          <a:ext cx="217975" cy="150317"/>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40000"/>
            </a:schemeClr>
          </a:solidFill>
          <a:prstDash val="solid"/>
        </a:ln>
        <a:effectLst/>
      </dsp:spPr>
      <dsp:style>
        <a:lnRef idx="1">
          <a:scrgbClr r="0" g="0" b="0"/>
        </a:lnRef>
        <a:fillRef idx="2">
          <a:scrgbClr r="0" g="0" b="0"/>
        </a:fillRef>
        <a:effectRef idx="0">
          <a:scrgbClr r="0" g="0" b="0"/>
        </a:effectRef>
        <a:fontRef idx="minor"/>
      </dsp:style>
    </dsp:sp>
    <dsp:sp modelId="{8FFE266D-6D0F-447B-95B4-4A9CEB03A16C}">
      <dsp:nvSpPr>
        <dsp:cNvPr id="0" name=""/>
        <dsp:cNvSpPr/>
      </dsp:nvSpPr>
      <dsp:spPr>
        <a:xfrm>
          <a:off x="792098" y="2857303"/>
          <a:ext cx="7288364" cy="774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just" defTabSz="889000">
            <a:lnSpc>
              <a:spcPct val="90000"/>
            </a:lnSpc>
            <a:spcBef>
              <a:spcPct val="0"/>
            </a:spcBef>
            <a:spcAft>
              <a:spcPct val="35000"/>
            </a:spcAft>
          </a:pPr>
          <a:r>
            <a:rPr lang="es-EC" sz="2000" kern="1200" dirty="0" smtClean="0"/>
            <a:t> </a:t>
          </a:r>
          <a:endParaRPr lang="es-ES" sz="1600" kern="1200" dirty="0"/>
        </a:p>
      </dsp:txBody>
      <dsp:txXfrm>
        <a:off x="792098" y="2857303"/>
        <a:ext cx="7288364" cy="77465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13966C-F797-4BF1-83A2-C86894712F7F}">
      <dsp:nvSpPr>
        <dsp:cNvPr id="0" name=""/>
        <dsp:cNvSpPr/>
      </dsp:nvSpPr>
      <dsp:spPr>
        <a:xfrm>
          <a:off x="2059960" y="1379221"/>
          <a:ext cx="1039974" cy="752854"/>
        </a:xfrm>
        <a:prstGeom prst="round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1066800">
            <a:lnSpc>
              <a:spcPct val="90000"/>
            </a:lnSpc>
            <a:spcBef>
              <a:spcPct val="0"/>
            </a:spcBef>
            <a:spcAft>
              <a:spcPct val="35000"/>
            </a:spcAft>
          </a:pPr>
          <a:r>
            <a:rPr lang="es-EC" sz="2400" b="1" kern="1200" smtClean="0"/>
            <a:t>Etapas</a:t>
          </a:r>
          <a:endParaRPr lang="es-ES" sz="2400" b="1" kern="1200" dirty="0"/>
        </a:p>
      </dsp:txBody>
      <dsp:txXfrm>
        <a:off x="2096711" y="1415972"/>
        <a:ext cx="966472" cy="679352"/>
      </dsp:txXfrm>
    </dsp:sp>
    <dsp:sp modelId="{01971C39-1CE9-4BC2-BCA4-F1A6AEE7FCF9}">
      <dsp:nvSpPr>
        <dsp:cNvPr id="0" name=""/>
        <dsp:cNvSpPr/>
      </dsp:nvSpPr>
      <dsp:spPr>
        <a:xfrm rot="16200000">
          <a:off x="2321501" y="1120774"/>
          <a:ext cx="516892" cy="0"/>
        </a:xfrm>
        <a:custGeom>
          <a:avLst/>
          <a:gdLst/>
          <a:ahLst/>
          <a:cxnLst/>
          <a:rect l="0" t="0" r="0" b="0"/>
          <a:pathLst>
            <a:path>
              <a:moveTo>
                <a:pt x="0" y="0"/>
              </a:moveTo>
              <a:lnTo>
                <a:pt x="516892" y="0"/>
              </a:lnTo>
            </a:path>
          </a:pathLst>
        </a:custGeom>
        <a:noFill/>
        <a:ln w="25400" cap="flat" cmpd="sng" algn="ctr">
          <a:solidFill>
            <a:srgbClr val="B83026">
              <a:alpha val="90000"/>
            </a:srgbClr>
          </a:solidFill>
          <a:prstDash val="solid"/>
        </a:ln>
        <a:effectLst/>
        <a:sp3d z="-40000" prstMaterial="matte"/>
      </dsp:spPr>
      <dsp:style>
        <a:lnRef idx="2">
          <a:scrgbClr r="0" g="0" b="0"/>
        </a:lnRef>
        <a:fillRef idx="0">
          <a:scrgbClr r="0" g="0" b="0"/>
        </a:fillRef>
        <a:effectRef idx="0">
          <a:scrgbClr r="0" g="0" b="0"/>
        </a:effectRef>
        <a:fontRef idx="minor"/>
      </dsp:style>
    </dsp:sp>
    <dsp:sp modelId="{5D174FE8-4FA4-4387-843B-2C139F972D0B}">
      <dsp:nvSpPr>
        <dsp:cNvPr id="0" name=""/>
        <dsp:cNvSpPr/>
      </dsp:nvSpPr>
      <dsp:spPr>
        <a:xfrm>
          <a:off x="1740021" y="182068"/>
          <a:ext cx="1679853" cy="680259"/>
        </a:xfrm>
        <a:prstGeom prst="round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s-EC" sz="1800" b="1" kern="1200" dirty="0" smtClean="0"/>
            <a:t>Calentamiento</a:t>
          </a:r>
          <a:endParaRPr lang="es-ES" sz="1800" b="1" kern="1200" dirty="0"/>
        </a:p>
      </dsp:txBody>
      <dsp:txXfrm>
        <a:off x="1773229" y="215276"/>
        <a:ext cx="1613437" cy="613843"/>
      </dsp:txXfrm>
    </dsp:sp>
    <dsp:sp modelId="{8C6652AD-12C6-4D48-98BD-879D9A022DC0}">
      <dsp:nvSpPr>
        <dsp:cNvPr id="0" name=""/>
        <dsp:cNvSpPr/>
      </dsp:nvSpPr>
      <dsp:spPr>
        <a:xfrm rot="2359156">
          <a:off x="2969876" y="2327061"/>
          <a:ext cx="615446" cy="0"/>
        </a:xfrm>
        <a:custGeom>
          <a:avLst/>
          <a:gdLst/>
          <a:ahLst/>
          <a:cxnLst/>
          <a:rect l="0" t="0" r="0" b="0"/>
          <a:pathLst>
            <a:path>
              <a:moveTo>
                <a:pt x="0" y="0"/>
              </a:moveTo>
              <a:lnTo>
                <a:pt x="615446" y="0"/>
              </a:lnTo>
            </a:path>
          </a:pathLst>
        </a:custGeom>
        <a:noFill/>
        <a:ln w="25400" cap="flat" cmpd="sng" algn="ctr">
          <a:solidFill>
            <a:srgbClr val="B83026">
              <a:alpha val="90000"/>
            </a:srgbClr>
          </a:solidFill>
          <a:prstDash val="solid"/>
        </a:ln>
        <a:effectLst/>
        <a:sp3d z="-40000" prstMaterial="matte"/>
      </dsp:spPr>
      <dsp:style>
        <a:lnRef idx="2">
          <a:scrgbClr r="0" g="0" b="0"/>
        </a:lnRef>
        <a:fillRef idx="0">
          <a:scrgbClr r="0" g="0" b="0"/>
        </a:fillRef>
        <a:effectRef idx="0">
          <a:scrgbClr r="0" g="0" b="0"/>
        </a:effectRef>
        <a:fontRef idx="minor"/>
      </dsp:style>
    </dsp:sp>
    <dsp:sp modelId="{E7A01E3E-D33C-4AC6-807D-3BCE7E3F42F9}">
      <dsp:nvSpPr>
        <dsp:cNvPr id="0" name=""/>
        <dsp:cNvSpPr/>
      </dsp:nvSpPr>
      <dsp:spPr>
        <a:xfrm>
          <a:off x="3091008" y="2522047"/>
          <a:ext cx="1679853" cy="680259"/>
        </a:xfrm>
        <a:prstGeom prst="round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s-EC" sz="1800" b="1" kern="1200" dirty="0" smtClean="0"/>
            <a:t>Mantenimiento</a:t>
          </a:r>
          <a:endParaRPr lang="es-ES" sz="1800" b="1" kern="1200" dirty="0"/>
        </a:p>
      </dsp:txBody>
      <dsp:txXfrm>
        <a:off x="3124216" y="2555255"/>
        <a:ext cx="1613437" cy="613843"/>
      </dsp:txXfrm>
    </dsp:sp>
    <dsp:sp modelId="{61A88783-746A-47C8-9FFA-B6A1045C957B}">
      <dsp:nvSpPr>
        <dsp:cNvPr id="0" name=""/>
        <dsp:cNvSpPr/>
      </dsp:nvSpPr>
      <dsp:spPr>
        <a:xfrm rot="8440844">
          <a:off x="1574572" y="2327061"/>
          <a:ext cx="615446" cy="0"/>
        </a:xfrm>
        <a:custGeom>
          <a:avLst/>
          <a:gdLst/>
          <a:ahLst/>
          <a:cxnLst/>
          <a:rect l="0" t="0" r="0" b="0"/>
          <a:pathLst>
            <a:path>
              <a:moveTo>
                <a:pt x="0" y="0"/>
              </a:moveTo>
              <a:lnTo>
                <a:pt x="615446" y="0"/>
              </a:lnTo>
            </a:path>
          </a:pathLst>
        </a:custGeom>
        <a:noFill/>
        <a:ln w="25400" cap="flat" cmpd="sng" algn="ctr">
          <a:solidFill>
            <a:srgbClr val="B83026">
              <a:alpha val="90000"/>
            </a:srgbClr>
          </a:solidFill>
          <a:prstDash val="solid"/>
        </a:ln>
        <a:effectLst/>
        <a:sp3d z="-40000" prstMaterial="matte"/>
      </dsp:spPr>
      <dsp:style>
        <a:lnRef idx="2">
          <a:scrgbClr r="0" g="0" b="0"/>
        </a:lnRef>
        <a:fillRef idx="0">
          <a:scrgbClr r="0" g="0" b="0"/>
        </a:fillRef>
        <a:effectRef idx="0">
          <a:scrgbClr r="0" g="0" b="0"/>
        </a:effectRef>
        <a:fontRef idx="minor"/>
      </dsp:style>
    </dsp:sp>
    <dsp:sp modelId="{0BBEA372-C4E7-438B-8928-D58DE8787983}">
      <dsp:nvSpPr>
        <dsp:cNvPr id="0" name=""/>
        <dsp:cNvSpPr/>
      </dsp:nvSpPr>
      <dsp:spPr>
        <a:xfrm>
          <a:off x="389033" y="2522047"/>
          <a:ext cx="1679853" cy="680259"/>
        </a:xfrm>
        <a:prstGeom prst="roundRect">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s-EC" sz="1800" b="1" kern="1200" dirty="0" smtClean="0"/>
            <a:t>Enfriamiento</a:t>
          </a:r>
          <a:endParaRPr lang="es-ES" sz="1800" b="1" kern="1200" dirty="0"/>
        </a:p>
      </dsp:txBody>
      <dsp:txXfrm>
        <a:off x="422241" y="2555255"/>
        <a:ext cx="1613437" cy="61384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2CC61B-10F3-4DD1-8D9A-365CD2D9D401}">
      <dsp:nvSpPr>
        <dsp:cNvPr id="0" name=""/>
        <dsp:cNvSpPr/>
      </dsp:nvSpPr>
      <dsp:spPr>
        <a:xfrm>
          <a:off x="0" y="1642534"/>
          <a:ext cx="8208912" cy="0"/>
        </a:xfrm>
        <a:prstGeom prst="line">
          <a:avLst/>
        </a:prstGeom>
        <a:noFill/>
        <a:ln w="25400" cap="flat" cmpd="sng" algn="ctr">
          <a:solidFill>
            <a:schemeClr val="accent4">
              <a:shade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321F2AE9-86C0-41F1-9586-4C6E399EA9CA}">
      <dsp:nvSpPr>
        <dsp:cNvPr id="0" name=""/>
        <dsp:cNvSpPr/>
      </dsp:nvSpPr>
      <dsp:spPr>
        <a:xfrm>
          <a:off x="2134317" y="0"/>
          <a:ext cx="6074594" cy="16425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815" tIns="43815" rIns="43815" bIns="43815" numCol="1" spcCol="1270" anchor="b" anchorCtr="0">
          <a:noAutofit/>
        </a:bodyPr>
        <a:lstStyle/>
        <a:p>
          <a:pPr lvl="0" algn="just" defTabSz="1022350">
            <a:lnSpc>
              <a:spcPct val="90000"/>
            </a:lnSpc>
            <a:spcBef>
              <a:spcPct val="0"/>
            </a:spcBef>
            <a:spcAft>
              <a:spcPct val="35000"/>
            </a:spcAft>
          </a:pPr>
          <a:endParaRPr lang="es-ES" sz="2300" kern="1200" dirty="0"/>
        </a:p>
      </dsp:txBody>
      <dsp:txXfrm>
        <a:off x="2134317" y="0"/>
        <a:ext cx="6074594" cy="1642534"/>
      </dsp:txXfrm>
    </dsp:sp>
    <dsp:sp modelId="{2D1832EC-2D9D-48B4-9458-D2A9A82EA222}">
      <dsp:nvSpPr>
        <dsp:cNvPr id="0" name=""/>
        <dsp:cNvSpPr/>
      </dsp:nvSpPr>
      <dsp:spPr>
        <a:xfrm>
          <a:off x="0" y="1183684"/>
          <a:ext cx="2134317" cy="436404"/>
        </a:xfrm>
        <a:prstGeom prst="round2SameRect">
          <a:avLst>
            <a:gd name="adj1" fmla="val 16670"/>
            <a:gd name="adj2" fmla="val 0"/>
          </a:avLst>
        </a:prstGeom>
        <a:solidFill>
          <a:schemeClr val="accent4">
            <a:shade val="80000"/>
            <a:hueOff val="0"/>
            <a:satOff val="0"/>
            <a:lumOff val="0"/>
            <a:alphaOff val="0"/>
          </a:schemeClr>
        </a:solidFill>
        <a:ln w="9525" cap="flat" cmpd="sng" algn="ctr">
          <a:solidFill>
            <a:schemeClr val="accent4">
              <a:shade val="80000"/>
              <a:hueOff val="0"/>
              <a:satOff val="0"/>
              <a:lumOff val="0"/>
              <a:alphaOff val="0"/>
            </a:schemeClr>
          </a:solidFill>
          <a:prstDash val="solid"/>
        </a:ln>
        <a:effectLst/>
        <a:scene3d>
          <a:camera prst="orthographicFront"/>
          <a:lightRig rig="chilly" dir="t"/>
        </a:scene3d>
        <a:sp3d prstMaterial="translucentPowder">
          <a:bevelT w="127000" h="25400" prst="softRound"/>
        </a:sp3d>
      </dsp:spPr>
      <dsp:style>
        <a:lnRef idx="1">
          <a:scrgbClr r="0" g="0" b="0"/>
        </a:lnRef>
        <a:fillRef idx="1">
          <a:scrgbClr r="0" g="0" b="0"/>
        </a:fillRef>
        <a:effectRef idx="0">
          <a:scrgbClr r="0" g="0" b="0"/>
        </a:effectRef>
        <a:fontRef idx="minor">
          <a:schemeClr val="lt1"/>
        </a:fontRef>
      </dsp:style>
      <dsp:txBody>
        <a:bodyPr spcFirstLastPara="0" vert="horz" wrap="square" lIns="43815" tIns="43815" rIns="43815" bIns="43815" numCol="1" spcCol="1270" anchor="ctr" anchorCtr="0">
          <a:noAutofit/>
        </a:bodyPr>
        <a:lstStyle/>
        <a:p>
          <a:pPr lvl="0" algn="just" defTabSz="1022350">
            <a:lnSpc>
              <a:spcPct val="90000"/>
            </a:lnSpc>
            <a:spcBef>
              <a:spcPct val="0"/>
            </a:spcBef>
            <a:spcAft>
              <a:spcPct val="35000"/>
            </a:spcAft>
          </a:pPr>
          <a:r>
            <a:rPr lang="es-EC" sz="2300" kern="1200" dirty="0" smtClean="0">
              <a:solidFill>
                <a:schemeClr val="accent4">
                  <a:lumMod val="50000"/>
                </a:schemeClr>
              </a:solidFill>
            </a:rPr>
            <a:t>Calentamiento</a:t>
          </a:r>
          <a:endParaRPr lang="es-ES" sz="2300" kern="1200" dirty="0">
            <a:solidFill>
              <a:schemeClr val="accent4">
                <a:lumMod val="50000"/>
              </a:schemeClr>
            </a:solidFill>
          </a:endParaRPr>
        </a:p>
      </dsp:txBody>
      <dsp:txXfrm>
        <a:off x="21307" y="1204991"/>
        <a:ext cx="2091703" cy="415097"/>
      </dsp:txXfrm>
    </dsp:sp>
    <dsp:sp modelId="{2A5FED20-86FB-4F0A-82EA-7F992DD8A979}">
      <dsp:nvSpPr>
        <dsp:cNvPr id="0" name=""/>
        <dsp:cNvSpPr/>
      </dsp:nvSpPr>
      <dsp:spPr>
        <a:xfrm>
          <a:off x="0" y="1434343"/>
          <a:ext cx="8208912" cy="32855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just" defTabSz="666750">
            <a:lnSpc>
              <a:spcPct val="90000"/>
            </a:lnSpc>
            <a:spcBef>
              <a:spcPct val="0"/>
            </a:spcBef>
            <a:spcAft>
              <a:spcPct val="15000"/>
            </a:spcAft>
            <a:buChar char="••"/>
          </a:pPr>
          <a:endParaRPr lang="es-ES" sz="1500" kern="1200" dirty="0"/>
        </a:p>
        <a:p>
          <a:pPr marL="228600" lvl="1" indent="-228600" algn="just" defTabSz="1066800">
            <a:lnSpc>
              <a:spcPct val="90000"/>
            </a:lnSpc>
            <a:spcBef>
              <a:spcPct val="0"/>
            </a:spcBef>
            <a:spcAft>
              <a:spcPct val="15000"/>
            </a:spcAft>
            <a:buChar char="••"/>
          </a:pPr>
          <a:r>
            <a:rPr lang="es-EC" sz="2400" kern="1200" dirty="0" smtClean="0"/>
            <a:t>Es cuando empieza la elevación de temperatura.</a:t>
          </a:r>
          <a:endParaRPr lang="es-ES" sz="2400" kern="1200" dirty="0"/>
        </a:p>
        <a:p>
          <a:pPr marL="228600" lvl="1" indent="-228600" algn="just" defTabSz="1066800">
            <a:lnSpc>
              <a:spcPct val="90000"/>
            </a:lnSpc>
            <a:spcBef>
              <a:spcPct val="0"/>
            </a:spcBef>
            <a:spcAft>
              <a:spcPct val="15000"/>
            </a:spcAft>
            <a:buChar char="••"/>
          </a:pPr>
          <a:r>
            <a:rPr lang="es-ES" sz="2400" kern="1200" dirty="0" smtClean="0"/>
            <a:t>El calentamiento debe ser progresivo y uniforme.</a:t>
          </a:r>
          <a:endParaRPr lang="es-ES" sz="2400" kern="1200" dirty="0"/>
        </a:p>
        <a:p>
          <a:pPr marL="228600" lvl="1" indent="-228600" algn="just" defTabSz="1066800">
            <a:lnSpc>
              <a:spcPct val="90000"/>
            </a:lnSpc>
            <a:spcBef>
              <a:spcPct val="0"/>
            </a:spcBef>
            <a:spcAft>
              <a:spcPct val="15000"/>
            </a:spcAft>
            <a:buChar char="••"/>
          </a:pPr>
          <a:r>
            <a:rPr lang="es-ES" sz="2400" kern="1200" dirty="0" smtClean="0"/>
            <a:t>Los calentamientos rápidos son muy peligrosos en piezas gruesas y este efecto negativo se agrava cuando aumenta el contenido de carbono del acero.</a:t>
          </a:r>
          <a:endParaRPr lang="es-ES" sz="2400" kern="1200" dirty="0"/>
        </a:p>
        <a:p>
          <a:pPr marL="228600" lvl="1" indent="-228600" algn="just" defTabSz="1066800">
            <a:lnSpc>
              <a:spcPct val="90000"/>
            </a:lnSpc>
            <a:spcBef>
              <a:spcPct val="0"/>
            </a:spcBef>
            <a:spcAft>
              <a:spcPct val="15000"/>
            </a:spcAft>
            <a:buChar char="••"/>
          </a:pPr>
          <a:r>
            <a:rPr lang="es-EC" sz="2400" kern="1200" dirty="0" smtClean="0"/>
            <a:t>La velocidad de calentamiento no es fija ya que depende del grosor del material y la cantidad de carbono que contenga la pieza a tratar.</a:t>
          </a:r>
          <a:endParaRPr lang="es-ES" sz="2400" kern="1200" dirty="0"/>
        </a:p>
      </dsp:txBody>
      <dsp:txXfrm>
        <a:off x="0" y="1434343"/>
        <a:ext cx="8208912" cy="3285561"/>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2CC61B-10F3-4DD1-8D9A-365CD2D9D401}">
      <dsp:nvSpPr>
        <dsp:cNvPr id="0" name=""/>
        <dsp:cNvSpPr/>
      </dsp:nvSpPr>
      <dsp:spPr>
        <a:xfrm>
          <a:off x="0" y="1111672"/>
          <a:ext cx="8208912" cy="0"/>
        </a:xfrm>
        <a:prstGeom prst="line">
          <a:avLst/>
        </a:prstGeom>
        <a:noFill/>
        <a:ln w="25400" cap="flat" cmpd="sng" algn="ctr">
          <a:solidFill>
            <a:schemeClr val="accent4">
              <a:shade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321F2AE9-86C0-41F1-9586-4C6E399EA9CA}">
      <dsp:nvSpPr>
        <dsp:cNvPr id="0" name=""/>
        <dsp:cNvSpPr/>
      </dsp:nvSpPr>
      <dsp:spPr>
        <a:xfrm>
          <a:off x="2134317" y="0"/>
          <a:ext cx="6074594" cy="14970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825" tIns="123825" rIns="123825" bIns="123825" numCol="1" spcCol="1270" anchor="b" anchorCtr="0">
          <a:noAutofit/>
        </a:bodyPr>
        <a:lstStyle/>
        <a:p>
          <a:pPr lvl="0" algn="just" defTabSz="2889250">
            <a:lnSpc>
              <a:spcPct val="90000"/>
            </a:lnSpc>
            <a:spcBef>
              <a:spcPct val="0"/>
            </a:spcBef>
            <a:spcAft>
              <a:spcPct val="35000"/>
            </a:spcAft>
          </a:pPr>
          <a:endParaRPr lang="es-ES" sz="6500" kern="1200" dirty="0"/>
        </a:p>
      </dsp:txBody>
      <dsp:txXfrm>
        <a:off x="2134317" y="0"/>
        <a:ext cx="6074594" cy="1497069"/>
      </dsp:txXfrm>
    </dsp:sp>
    <dsp:sp modelId="{2D1832EC-2D9D-48B4-9458-D2A9A82EA222}">
      <dsp:nvSpPr>
        <dsp:cNvPr id="0" name=""/>
        <dsp:cNvSpPr/>
      </dsp:nvSpPr>
      <dsp:spPr>
        <a:xfrm>
          <a:off x="0" y="636737"/>
          <a:ext cx="2134317" cy="474930"/>
        </a:xfrm>
        <a:prstGeom prst="round2SameRect">
          <a:avLst>
            <a:gd name="adj1" fmla="val 16670"/>
            <a:gd name="adj2" fmla="val 0"/>
          </a:avLst>
        </a:prstGeom>
        <a:solidFill>
          <a:schemeClr val="accent4">
            <a:shade val="80000"/>
            <a:hueOff val="0"/>
            <a:satOff val="0"/>
            <a:lumOff val="0"/>
            <a:alphaOff val="0"/>
          </a:schemeClr>
        </a:solidFill>
        <a:ln w="9525" cap="flat" cmpd="sng" algn="ctr">
          <a:solidFill>
            <a:schemeClr val="accent4">
              <a:shade val="80000"/>
              <a:hueOff val="0"/>
              <a:satOff val="0"/>
              <a:lumOff val="0"/>
              <a:alphaOff val="0"/>
            </a:schemeClr>
          </a:solidFill>
          <a:prstDash val="solid"/>
        </a:ln>
        <a:effectLst/>
        <a:scene3d>
          <a:camera prst="orthographicFront"/>
          <a:lightRig rig="chilly" dir="t"/>
        </a:scene3d>
        <a:sp3d prstMaterial="translucentPowder">
          <a:bevelT w="127000" h="25400" prst="softRound"/>
        </a:sp3d>
      </dsp:spPr>
      <dsp:style>
        <a:lnRef idx="1">
          <a:scrgbClr r="0" g="0" b="0"/>
        </a:lnRef>
        <a:fillRef idx="1">
          <a:scrgbClr r="0" g="0" b="0"/>
        </a:fillRef>
        <a:effectRef idx="0">
          <a:scrgbClr r="0" g="0" b="0"/>
        </a:effectRef>
        <a:fontRef idx="minor">
          <a:schemeClr val="lt1"/>
        </a:fontRef>
      </dsp:style>
      <dsp:txBody>
        <a:bodyPr spcFirstLastPara="0" vert="horz" wrap="square" lIns="43815" tIns="43815" rIns="43815" bIns="43815" numCol="1" spcCol="1270" anchor="ctr" anchorCtr="0">
          <a:noAutofit/>
        </a:bodyPr>
        <a:lstStyle/>
        <a:p>
          <a:pPr lvl="0" algn="just" defTabSz="1022350">
            <a:lnSpc>
              <a:spcPct val="90000"/>
            </a:lnSpc>
            <a:spcBef>
              <a:spcPct val="0"/>
            </a:spcBef>
            <a:spcAft>
              <a:spcPct val="35000"/>
            </a:spcAft>
          </a:pPr>
          <a:r>
            <a:rPr lang="es-EC" sz="2300" kern="1200" dirty="0" smtClean="0">
              <a:solidFill>
                <a:schemeClr val="accent4">
                  <a:lumMod val="50000"/>
                </a:schemeClr>
              </a:solidFill>
            </a:rPr>
            <a:t>Mantenimiento</a:t>
          </a:r>
          <a:endParaRPr lang="es-ES" sz="2300" kern="1200" dirty="0">
            <a:solidFill>
              <a:schemeClr val="accent4">
                <a:lumMod val="50000"/>
              </a:schemeClr>
            </a:solidFill>
          </a:endParaRPr>
        </a:p>
      </dsp:txBody>
      <dsp:txXfrm>
        <a:off x="23188" y="659925"/>
        <a:ext cx="2087941" cy="451742"/>
      </dsp:txXfrm>
    </dsp:sp>
    <dsp:sp modelId="{2A5FED20-86FB-4F0A-82EA-7F992DD8A979}">
      <dsp:nvSpPr>
        <dsp:cNvPr id="0" name=""/>
        <dsp:cNvSpPr/>
      </dsp:nvSpPr>
      <dsp:spPr>
        <a:xfrm>
          <a:off x="0" y="1225954"/>
          <a:ext cx="8208912" cy="14698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just" defTabSz="666750">
            <a:lnSpc>
              <a:spcPct val="90000"/>
            </a:lnSpc>
            <a:spcBef>
              <a:spcPct val="0"/>
            </a:spcBef>
            <a:spcAft>
              <a:spcPct val="15000"/>
            </a:spcAft>
            <a:buChar char="••"/>
          </a:pPr>
          <a:endParaRPr lang="es-ES" sz="1500" kern="1200" dirty="0"/>
        </a:p>
        <a:p>
          <a:pPr marL="228600" lvl="1" indent="-228600" algn="just" defTabSz="1066800">
            <a:lnSpc>
              <a:spcPct val="90000"/>
            </a:lnSpc>
            <a:spcBef>
              <a:spcPct val="0"/>
            </a:spcBef>
            <a:spcAft>
              <a:spcPct val="15000"/>
            </a:spcAft>
            <a:buChar char="••"/>
          </a:pPr>
          <a:r>
            <a:rPr lang="es-ES" sz="2400" kern="1200" dirty="0" smtClean="0"/>
            <a:t>El tiempo de permanencia oscila entre media hora y una hora por pulgada de espesor de pieza. </a:t>
          </a:r>
          <a:endParaRPr lang="es-ES" sz="2400" kern="1200" dirty="0"/>
        </a:p>
        <a:p>
          <a:pPr marL="228600" lvl="1" indent="-228600" algn="just" defTabSz="1066800">
            <a:lnSpc>
              <a:spcPct val="90000"/>
            </a:lnSpc>
            <a:spcBef>
              <a:spcPct val="0"/>
            </a:spcBef>
            <a:spcAft>
              <a:spcPct val="15000"/>
            </a:spcAft>
            <a:buChar char="••"/>
          </a:pPr>
          <a:endParaRPr lang="es-ES" sz="2400" kern="1200" dirty="0"/>
        </a:p>
        <a:p>
          <a:pPr marL="228600" lvl="1" indent="-228600" algn="just" defTabSz="1066800">
            <a:lnSpc>
              <a:spcPct val="90000"/>
            </a:lnSpc>
            <a:spcBef>
              <a:spcPct val="0"/>
            </a:spcBef>
            <a:spcAft>
              <a:spcPct val="15000"/>
            </a:spcAft>
            <a:buChar char="••"/>
          </a:pPr>
          <a:r>
            <a:rPr lang="es-ES" sz="2400" kern="1200" dirty="0" smtClean="0"/>
            <a:t>Cuando el calentamiento se ha realizado lentamente, se mantiene media hora por pulgada y si el calentamiento ha sido rápido se eleva el mantenimiento a una hora por pulgada.</a:t>
          </a:r>
          <a:endParaRPr lang="es-ES" sz="2400" kern="1200" dirty="0"/>
        </a:p>
        <a:p>
          <a:pPr marL="114300" lvl="1" indent="-114300" algn="just" defTabSz="666750">
            <a:lnSpc>
              <a:spcPct val="90000"/>
            </a:lnSpc>
            <a:spcBef>
              <a:spcPct val="0"/>
            </a:spcBef>
            <a:spcAft>
              <a:spcPct val="15000"/>
            </a:spcAft>
            <a:buChar char="••"/>
          </a:pPr>
          <a:endParaRPr lang="es-ES" sz="1500" kern="1200" dirty="0"/>
        </a:p>
      </dsp:txBody>
      <dsp:txXfrm>
        <a:off x="0" y="1225954"/>
        <a:ext cx="8208912" cy="1469893"/>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2CC61B-10F3-4DD1-8D9A-365CD2D9D401}">
      <dsp:nvSpPr>
        <dsp:cNvPr id="0" name=""/>
        <dsp:cNvSpPr/>
      </dsp:nvSpPr>
      <dsp:spPr>
        <a:xfrm>
          <a:off x="0" y="1354531"/>
          <a:ext cx="8352928" cy="0"/>
        </a:xfrm>
        <a:prstGeom prst="line">
          <a:avLst/>
        </a:prstGeom>
        <a:noFill/>
        <a:ln w="25400" cap="flat" cmpd="sng" algn="ctr">
          <a:solidFill>
            <a:schemeClr val="accent4">
              <a:shade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321F2AE9-86C0-41F1-9586-4C6E399EA9CA}">
      <dsp:nvSpPr>
        <dsp:cNvPr id="0" name=""/>
        <dsp:cNvSpPr/>
      </dsp:nvSpPr>
      <dsp:spPr>
        <a:xfrm>
          <a:off x="2171761" y="0"/>
          <a:ext cx="6181166" cy="13545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825" tIns="123825" rIns="123825" bIns="123825" numCol="1" spcCol="1270" anchor="b" anchorCtr="0">
          <a:noAutofit/>
        </a:bodyPr>
        <a:lstStyle/>
        <a:p>
          <a:pPr lvl="0" algn="just" defTabSz="2889250">
            <a:lnSpc>
              <a:spcPct val="90000"/>
            </a:lnSpc>
            <a:spcBef>
              <a:spcPct val="0"/>
            </a:spcBef>
            <a:spcAft>
              <a:spcPct val="35000"/>
            </a:spcAft>
          </a:pPr>
          <a:endParaRPr lang="es-ES" sz="6500" kern="1200" dirty="0"/>
        </a:p>
      </dsp:txBody>
      <dsp:txXfrm>
        <a:off x="2171761" y="0"/>
        <a:ext cx="6181166" cy="1354531"/>
      </dsp:txXfrm>
    </dsp:sp>
    <dsp:sp modelId="{2D1832EC-2D9D-48B4-9458-D2A9A82EA222}">
      <dsp:nvSpPr>
        <dsp:cNvPr id="0" name=""/>
        <dsp:cNvSpPr/>
      </dsp:nvSpPr>
      <dsp:spPr>
        <a:xfrm>
          <a:off x="0" y="864102"/>
          <a:ext cx="2171761" cy="492873"/>
        </a:xfrm>
        <a:prstGeom prst="round2SameRect">
          <a:avLst>
            <a:gd name="adj1" fmla="val 16670"/>
            <a:gd name="adj2" fmla="val 0"/>
          </a:avLst>
        </a:prstGeom>
        <a:solidFill>
          <a:schemeClr val="accent4">
            <a:shade val="80000"/>
            <a:hueOff val="0"/>
            <a:satOff val="0"/>
            <a:lumOff val="0"/>
            <a:alphaOff val="0"/>
          </a:schemeClr>
        </a:solidFill>
        <a:ln w="9525" cap="flat" cmpd="sng" algn="ctr">
          <a:solidFill>
            <a:schemeClr val="accent4">
              <a:shade val="80000"/>
              <a:hueOff val="0"/>
              <a:satOff val="0"/>
              <a:lumOff val="0"/>
              <a:alphaOff val="0"/>
            </a:schemeClr>
          </a:solidFill>
          <a:prstDash val="solid"/>
        </a:ln>
        <a:effectLst/>
        <a:scene3d>
          <a:camera prst="orthographicFront"/>
          <a:lightRig rig="chilly" dir="t"/>
        </a:scene3d>
        <a:sp3d prstMaterial="translucentPowder">
          <a:bevelT w="127000" h="25400" prst="softRound"/>
        </a:sp3d>
      </dsp:spPr>
      <dsp:style>
        <a:lnRef idx="1">
          <a:scrgbClr r="0" g="0" b="0"/>
        </a:lnRef>
        <a:fillRef idx="1">
          <a:scrgbClr r="0" g="0" b="0"/>
        </a:fillRef>
        <a:effectRef idx="0">
          <a:scrgbClr r="0" g="0" b="0"/>
        </a:effectRef>
        <a:fontRef idx="minor">
          <a:schemeClr val="lt1"/>
        </a:fontRef>
      </dsp:style>
      <dsp:txBody>
        <a:bodyPr spcFirstLastPara="0" vert="horz" wrap="square" lIns="43815" tIns="43815" rIns="43815" bIns="43815" numCol="1" spcCol="1270" anchor="ctr" anchorCtr="0">
          <a:noAutofit/>
        </a:bodyPr>
        <a:lstStyle/>
        <a:p>
          <a:pPr lvl="0" algn="just" defTabSz="1022350">
            <a:lnSpc>
              <a:spcPct val="90000"/>
            </a:lnSpc>
            <a:spcBef>
              <a:spcPct val="0"/>
            </a:spcBef>
            <a:spcAft>
              <a:spcPct val="35000"/>
            </a:spcAft>
          </a:pPr>
          <a:r>
            <a:rPr lang="es-EC" sz="2300" kern="1200" dirty="0" smtClean="0">
              <a:solidFill>
                <a:schemeClr val="accent4">
                  <a:lumMod val="50000"/>
                </a:schemeClr>
              </a:solidFill>
            </a:rPr>
            <a:t>Enfriamiento</a:t>
          </a:r>
          <a:endParaRPr lang="es-ES" sz="2300" kern="1200" dirty="0">
            <a:solidFill>
              <a:schemeClr val="accent4">
                <a:lumMod val="50000"/>
              </a:schemeClr>
            </a:solidFill>
          </a:endParaRPr>
        </a:p>
      </dsp:txBody>
      <dsp:txXfrm>
        <a:off x="24064" y="888166"/>
        <a:ext cx="2123633" cy="468809"/>
      </dsp:txXfrm>
    </dsp:sp>
    <dsp:sp modelId="{2A5FED20-86FB-4F0A-82EA-7F992DD8A979}">
      <dsp:nvSpPr>
        <dsp:cNvPr id="0" name=""/>
        <dsp:cNvSpPr/>
      </dsp:nvSpPr>
      <dsp:spPr>
        <a:xfrm>
          <a:off x="0" y="1354531"/>
          <a:ext cx="8352928" cy="27094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marL="228600" lvl="1" indent="-228600" algn="just" defTabSz="977900">
            <a:lnSpc>
              <a:spcPct val="90000"/>
            </a:lnSpc>
            <a:spcBef>
              <a:spcPct val="0"/>
            </a:spcBef>
            <a:spcAft>
              <a:spcPct val="15000"/>
            </a:spcAft>
            <a:buChar char="••"/>
          </a:pPr>
          <a:r>
            <a:rPr lang="es-EC" sz="2200" kern="1200" dirty="0" smtClean="0"/>
            <a:t>Depende del espesor de la pieza a tratar y su tamaño.</a:t>
          </a:r>
          <a:endParaRPr lang="es-ES" sz="2200" kern="1200" dirty="0"/>
        </a:p>
        <a:p>
          <a:pPr marL="228600" lvl="1" indent="-228600" algn="just" defTabSz="977900">
            <a:lnSpc>
              <a:spcPct val="90000"/>
            </a:lnSpc>
            <a:spcBef>
              <a:spcPct val="0"/>
            </a:spcBef>
            <a:spcAft>
              <a:spcPct val="15000"/>
            </a:spcAft>
            <a:buChar char="••"/>
          </a:pPr>
          <a:r>
            <a:rPr lang="es-EC" sz="2200" kern="1200" dirty="0" smtClean="0"/>
            <a:t>La velocidad de enfriamiento no puede ser muy rápida porque se puede producir </a:t>
          </a:r>
          <a:r>
            <a:rPr lang="es-ES" sz="2200" kern="1200" dirty="0" smtClean="0"/>
            <a:t>tensiones internas.</a:t>
          </a:r>
          <a:endParaRPr lang="es-ES" sz="2200" kern="1200" dirty="0"/>
        </a:p>
        <a:p>
          <a:pPr marL="228600" lvl="1" indent="-228600" algn="just" defTabSz="977900">
            <a:lnSpc>
              <a:spcPct val="90000"/>
            </a:lnSpc>
            <a:spcBef>
              <a:spcPct val="0"/>
            </a:spcBef>
            <a:spcAft>
              <a:spcPct val="15000"/>
            </a:spcAft>
            <a:buChar char="••"/>
          </a:pPr>
          <a:r>
            <a:rPr lang="es-EC" sz="2200" kern="1200" dirty="0" smtClean="0"/>
            <a:t>Generalmente </a:t>
          </a:r>
          <a:r>
            <a:rPr lang="es-ES" sz="2200" kern="1200" dirty="0" smtClean="0"/>
            <a:t>la velocidad de enfriamiento requerida es inferior a la velocidad de calentamiento. </a:t>
          </a:r>
          <a:endParaRPr lang="es-ES" sz="2200" kern="1200" dirty="0"/>
        </a:p>
        <a:p>
          <a:pPr marL="228600" lvl="1" indent="-228600" algn="just" defTabSz="977900">
            <a:lnSpc>
              <a:spcPct val="90000"/>
            </a:lnSpc>
            <a:spcBef>
              <a:spcPct val="0"/>
            </a:spcBef>
            <a:spcAft>
              <a:spcPct val="15000"/>
            </a:spcAft>
            <a:buChar char="••"/>
          </a:pPr>
          <a:r>
            <a:rPr lang="es-ES" sz="2200" kern="1200" dirty="0" smtClean="0"/>
            <a:t>La velocidad de enfriamiento depende de la diferencia de temperatura entre el material y el ambiente por lo tanto  a altas temperaturas la velocidad de enfriamiento será mayor que a bajas temperaturas.</a:t>
          </a:r>
          <a:endParaRPr lang="es-ES" sz="2200" kern="1200" dirty="0"/>
        </a:p>
      </dsp:txBody>
      <dsp:txXfrm>
        <a:off x="0" y="1354531"/>
        <a:ext cx="8352928" cy="2709468"/>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2CB5CB-26C1-4178-A8C8-B9624B7BC55D}">
      <dsp:nvSpPr>
        <dsp:cNvPr id="0" name=""/>
        <dsp:cNvSpPr/>
      </dsp:nvSpPr>
      <dsp:spPr>
        <a:xfrm>
          <a:off x="-4594335" y="-704407"/>
          <a:ext cx="5472816" cy="5472816"/>
        </a:xfrm>
        <a:prstGeom prst="blockArc">
          <a:avLst>
            <a:gd name="adj1" fmla="val 18900000"/>
            <a:gd name="adj2" fmla="val 2700000"/>
            <a:gd name="adj3" fmla="val 395"/>
          </a:avLst>
        </a:prstGeom>
        <a:noFill/>
        <a:ln w="25400" cap="flat" cmpd="sng" algn="ctr">
          <a:solidFill>
            <a:schemeClr val="accent4">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6D4A3B-4BAE-4858-AA3D-6B7AE57A20B3}">
      <dsp:nvSpPr>
        <dsp:cNvPr id="0" name=""/>
        <dsp:cNvSpPr/>
      </dsp:nvSpPr>
      <dsp:spPr>
        <a:xfrm>
          <a:off x="460128" y="312440"/>
          <a:ext cx="7765604" cy="625205"/>
        </a:xfrm>
        <a:prstGeom prst="rect">
          <a:avLst/>
        </a:prstGeom>
        <a:gradFill rotWithShape="0">
          <a:gsLst>
            <a:gs pos="0">
              <a:schemeClr val="accent4">
                <a:alpha val="90000"/>
                <a:hueOff val="0"/>
                <a:satOff val="0"/>
                <a:lumOff val="0"/>
                <a:alphaOff val="0"/>
                <a:tint val="50000"/>
                <a:satMod val="300000"/>
              </a:schemeClr>
            </a:gs>
            <a:gs pos="35000">
              <a:schemeClr val="accent4">
                <a:alpha val="90000"/>
                <a:hueOff val="0"/>
                <a:satOff val="0"/>
                <a:lumOff val="0"/>
                <a:alphaOff val="0"/>
                <a:tint val="37000"/>
                <a:satMod val="300000"/>
              </a:schemeClr>
            </a:gs>
            <a:gs pos="100000">
              <a:schemeClr val="accent4">
                <a:alpha val="9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6257" tIns="71120" rIns="71120" bIns="71120" numCol="1" spcCol="1270" anchor="ctr" anchorCtr="0">
          <a:noAutofit/>
        </a:bodyPr>
        <a:lstStyle/>
        <a:p>
          <a:pPr lvl="0" algn="l" defTabSz="1244600">
            <a:lnSpc>
              <a:spcPct val="90000"/>
            </a:lnSpc>
            <a:spcBef>
              <a:spcPct val="0"/>
            </a:spcBef>
            <a:spcAft>
              <a:spcPct val="35000"/>
            </a:spcAft>
          </a:pPr>
          <a:r>
            <a:rPr lang="es-EC" sz="2800" kern="1200" dirty="0" smtClean="0"/>
            <a:t>La velocidad de Calentamiento.</a:t>
          </a:r>
          <a:endParaRPr lang="es-ES" sz="2800" kern="1200" dirty="0"/>
        </a:p>
      </dsp:txBody>
      <dsp:txXfrm>
        <a:off x="460128" y="312440"/>
        <a:ext cx="7765604" cy="625205"/>
      </dsp:txXfrm>
    </dsp:sp>
    <dsp:sp modelId="{8F8E5B05-3F81-478E-BCD2-678E9C5446CE}">
      <dsp:nvSpPr>
        <dsp:cNvPr id="0" name=""/>
        <dsp:cNvSpPr/>
      </dsp:nvSpPr>
      <dsp:spPr>
        <a:xfrm>
          <a:off x="69375" y="234289"/>
          <a:ext cx="781507" cy="781507"/>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9238ED15-E072-43B9-8EB7-4732FC1777B1}">
      <dsp:nvSpPr>
        <dsp:cNvPr id="0" name=""/>
        <dsp:cNvSpPr/>
      </dsp:nvSpPr>
      <dsp:spPr>
        <a:xfrm>
          <a:off x="818573" y="1250411"/>
          <a:ext cx="7407160" cy="625205"/>
        </a:xfrm>
        <a:prstGeom prst="rect">
          <a:avLst/>
        </a:prstGeom>
        <a:gradFill rotWithShape="0">
          <a:gsLst>
            <a:gs pos="0">
              <a:schemeClr val="accent4">
                <a:alpha val="90000"/>
                <a:hueOff val="0"/>
                <a:satOff val="0"/>
                <a:lumOff val="0"/>
                <a:alphaOff val="-13333"/>
                <a:tint val="50000"/>
                <a:satMod val="300000"/>
              </a:schemeClr>
            </a:gs>
            <a:gs pos="35000">
              <a:schemeClr val="accent4">
                <a:alpha val="90000"/>
                <a:hueOff val="0"/>
                <a:satOff val="0"/>
                <a:lumOff val="0"/>
                <a:alphaOff val="-13333"/>
                <a:tint val="37000"/>
                <a:satMod val="300000"/>
              </a:schemeClr>
            </a:gs>
            <a:gs pos="100000">
              <a:schemeClr val="accent4">
                <a:alpha val="90000"/>
                <a:hueOff val="0"/>
                <a:satOff val="0"/>
                <a:lumOff val="0"/>
                <a:alphaOff val="-13333"/>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6257" tIns="71120" rIns="71120" bIns="71120" numCol="1" spcCol="1270" anchor="ctr" anchorCtr="0">
          <a:noAutofit/>
        </a:bodyPr>
        <a:lstStyle/>
        <a:p>
          <a:pPr lvl="0" algn="l" defTabSz="1244600">
            <a:lnSpc>
              <a:spcPct val="90000"/>
            </a:lnSpc>
            <a:spcBef>
              <a:spcPct val="0"/>
            </a:spcBef>
            <a:spcAft>
              <a:spcPct val="35000"/>
            </a:spcAft>
          </a:pPr>
          <a:r>
            <a:rPr lang="es-EC" sz="2800" kern="1200" dirty="0" smtClean="0"/>
            <a:t>La Temperatura de Mantenimiento.</a:t>
          </a:r>
          <a:endParaRPr lang="es-ES" sz="2800" kern="1200" dirty="0"/>
        </a:p>
      </dsp:txBody>
      <dsp:txXfrm>
        <a:off x="818573" y="1250411"/>
        <a:ext cx="7407160" cy="625205"/>
      </dsp:txXfrm>
    </dsp:sp>
    <dsp:sp modelId="{8BAA8802-1622-4AE0-A108-680B12B58268}">
      <dsp:nvSpPr>
        <dsp:cNvPr id="0" name=""/>
        <dsp:cNvSpPr/>
      </dsp:nvSpPr>
      <dsp:spPr>
        <a:xfrm>
          <a:off x="427819" y="1172260"/>
          <a:ext cx="781507" cy="781507"/>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13333"/>
            </a:schemeClr>
          </a:solidFill>
          <a:prstDash val="solid"/>
        </a:ln>
        <a:effectLst/>
      </dsp:spPr>
      <dsp:style>
        <a:lnRef idx="1">
          <a:scrgbClr r="0" g="0" b="0"/>
        </a:lnRef>
        <a:fillRef idx="2">
          <a:scrgbClr r="0" g="0" b="0"/>
        </a:fillRef>
        <a:effectRef idx="0">
          <a:scrgbClr r="0" g="0" b="0"/>
        </a:effectRef>
        <a:fontRef idx="minor"/>
      </dsp:style>
    </dsp:sp>
    <dsp:sp modelId="{EB92552F-B872-4CB0-A8BC-1C285AF42D39}">
      <dsp:nvSpPr>
        <dsp:cNvPr id="0" name=""/>
        <dsp:cNvSpPr/>
      </dsp:nvSpPr>
      <dsp:spPr>
        <a:xfrm>
          <a:off x="818573" y="2188382"/>
          <a:ext cx="7407160" cy="625205"/>
        </a:xfrm>
        <a:prstGeom prst="rect">
          <a:avLst/>
        </a:prstGeom>
        <a:gradFill rotWithShape="0">
          <a:gsLst>
            <a:gs pos="0">
              <a:schemeClr val="accent4">
                <a:alpha val="90000"/>
                <a:hueOff val="0"/>
                <a:satOff val="0"/>
                <a:lumOff val="0"/>
                <a:alphaOff val="-26667"/>
                <a:tint val="50000"/>
                <a:satMod val="300000"/>
              </a:schemeClr>
            </a:gs>
            <a:gs pos="35000">
              <a:schemeClr val="accent4">
                <a:alpha val="90000"/>
                <a:hueOff val="0"/>
                <a:satOff val="0"/>
                <a:lumOff val="0"/>
                <a:alphaOff val="-26667"/>
                <a:tint val="37000"/>
                <a:satMod val="300000"/>
              </a:schemeClr>
            </a:gs>
            <a:gs pos="100000">
              <a:schemeClr val="accent4">
                <a:alpha val="90000"/>
                <a:hueOff val="0"/>
                <a:satOff val="0"/>
                <a:lumOff val="0"/>
                <a:alphaOff val="-26667"/>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6257" tIns="71120" rIns="71120" bIns="71120" numCol="1" spcCol="1270" anchor="ctr" anchorCtr="0">
          <a:noAutofit/>
        </a:bodyPr>
        <a:lstStyle/>
        <a:p>
          <a:pPr lvl="0" algn="l" defTabSz="1244600">
            <a:lnSpc>
              <a:spcPct val="90000"/>
            </a:lnSpc>
            <a:spcBef>
              <a:spcPct val="0"/>
            </a:spcBef>
            <a:spcAft>
              <a:spcPct val="35000"/>
            </a:spcAft>
          </a:pPr>
          <a:r>
            <a:rPr lang="es-EC" sz="2800" kern="1200" dirty="0" smtClean="0"/>
            <a:t>El Tiempo a la Temperatura de Mantenimiento.</a:t>
          </a:r>
          <a:endParaRPr lang="es-ES" sz="2800" kern="1200" dirty="0"/>
        </a:p>
      </dsp:txBody>
      <dsp:txXfrm>
        <a:off x="818573" y="2188382"/>
        <a:ext cx="7407160" cy="625205"/>
      </dsp:txXfrm>
    </dsp:sp>
    <dsp:sp modelId="{2D186FB8-ED7D-4125-9558-2B625943E61D}">
      <dsp:nvSpPr>
        <dsp:cNvPr id="0" name=""/>
        <dsp:cNvSpPr/>
      </dsp:nvSpPr>
      <dsp:spPr>
        <a:xfrm>
          <a:off x="427819" y="2110232"/>
          <a:ext cx="781507" cy="781507"/>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26667"/>
            </a:schemeClr>
          </a:solidFill>
          <a:prstDash val="solid"/>
        </a:ln>
        <a:effectLst/>
      </dsp:spPr>
      <dsp:style>
        <a:lnRef idx="1">
          <a:scrgbClr r="0" g="0" b="0"/>
        </a:lnRef>
        <a:fillRef idx="2">
          <a:scrgbClr r="0" g="0" b="0"/>
        </a:fillRef>
        <a:effectRef idx="0">
          <a:scrgbClr r="0" g="0" b="0"/>
        </a:effectRef>
        <a:fontRef idx="minor"/>
      </dsp:style>
    </dsp:sp>
    <dsp:sp modelId="{6D1288F1-867B-47AD-84E3-9CAE0F053233}">
      <dsp:nvSpPr>
        <dsp:cNvPr id="0" name=""/>
        <dsp:cNvSpPr/>
      </dsp:nvSpPr>
      <dsp:spPr>
        <a:xfrm>
          <a:off x="460128" y="3126353"/>
          <a:ext cx="7765604" cy="625205"/>
        </a:xfrm>
        <a:prstGeom prst="rect">
          <a:avLst/>
        </a:prstGeom>
        <a:gradFill rotWithShape="0">
          <a:gsLst>
            <a:gs pos="0">
              <a:schemeClr val="accent4">
                <a:alpha val="90000"/>
                <a:hueOff val="0"/>
                <a:satOff val="0"/>
                <a:lumOff val="0"/>
                <a:alphaOff val="-40000"/>
                <a:tint val="50000"/>
                <a:satMod val="300000"/>
              </a:schemeClr>
            </a:gs>
            <a:gs pos="35000">
              <a:schemeClr val="accent4">
                <a:alpha val="90000"/>
                <a:hueOff val="0"/>
                <a:satOff val="0"/>
                <a:lumOff val="0"/>
                <a:alphaOff val="-40000"/>
                <a:tint val="37000"/>
                <a:satMod val="300000"/>
              </a:schemeClr>
            </a:gs>
            <a:gs pos="100000">
              <a:schemeClr val="accent4">
                <a:alpha val="90000"/>
                <a:hueOff val="0"/>
                <a:satOff val="0"/>
                <a:lumOff val="0"/>
                <a:alphaOff val="-4000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6257" tIns="71120" rIns="71120" bIns="71120" numCol="1" spcCol="1270" anchor="ctr" anchorCtr="0">
          <a:noAutofit/>
        </a:bodyPr>
        <a:lstStyle/>
        <a:p>
          <a:pPr lvl="0" algn="l" defTabSz="1244600">
            <a:lnSpc>
              <a:spcPct val="90000"/>
            </a:lnSpc>
            <a:spcBef>
              <a:spcPct val="0"/>
            </a:spcBef>
            <a:spcAft>
              <a:spcPct val="35000"/>
            </a:spcAft>
          </a:pPr>
          <a:r>
            <a:rPr lang="es-EC" sz="2800" kern="1200" dirty="0" smtClean="0"/>
            <a:t>La Velocidad de Enfriamiento.</a:t>
          </a:r>
          <a:endParaRPr lang="es-ES" sz="2800" kern="1200" dirty="0"/>
        </a:p>
      </dsp:txBody>
      <dsp:txXfrm>
        <a:off x="460128" y="3126353"/>
        <a:ext cx="7765604" cy="625205"/>
      </dsp:txXfrm>
    </dsp:sp>
    <dsp:sp modelId="{ECFCAC9F-F2AB-408C-9D4B-ED3F5B66EC85}">
      <dsp:nvSpPr>
        <dsp:cNvPr id="0" name=""/>
        <dsp:cNvSpPr/>
      </dsp:nvSpPr>
      <dsp:spPr>
        <a:xfrm>
          <a:off x="69375" y="3048203"/>
          <a:ext cx="781507" cy="781507"/>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4000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BC6408-FE6F-402F-88A4-B958131A1E48}">
      <dsp:nvSpPr>
        <dsp:cNvPr id="0" name=""/>
        <dsp:cNvSpPr/>
      </dsp:nvSpPr>
      <dsp:spPr>
        <a:xfrm>
          <a:off x="379630" y="131732"/>
          <a:ext cx="196432" cy="228307"/>
        </a:xfrm>
        <a:prstGeom prst="ellipse">
          <a:avLst/>
        </a:prstGeom>
        <a:solidFill>
          <a:schemeClr val="accent4">
            <a:tint val="40000"/>
            <a:hueOff val="0"/>
            <a:satOff val="0"/>
            <a:lumOff val="0"/>
            <a:alphaOff val="0"/>
          </a:schemeClr>
        </a:solidFill>
        <a:ln w="9525"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sp>
    <dsp:sp modelId="{51C8334C-43E6-4FAC-B87A-88A68339FF81}">
      <dsp:nvSpPr>
        <dsp:cNvPr id="0" name=""/>
        <dsp:cNvSpPr/>
      </dsp:nvSpPr>
      <dsp:spPr>
        <a:xfrm>
          <a:off x="399305" y="154562"/>
          <a:ext cx="157146" cy="182646"/>
        </a:xfrm>
        <a:prstGeom prst="chord">
          <a:avLst>
            <a:gd name="adj1" fmla="val 16200000"/>
            <a:gd name="adj2" fmla="val 16200000"/>
          </a:avLst>
        </a:prstGeom>
        <a:solidFill>
          <a:schemeClr val="accent4">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309E73DE-0429-4FD4-9162-99F05D4EDAB6}">
      <dsp:nvSpPr>
        <dsp:cNvPr id="0" name=""/>
        <dsp:cNvSpPr/>
      </dsp:nvSpPr>
      <dsp:spPr>
        <a:xfrm>
          <a:off x="0" y="563707"/>
          <a:ext cx="8344776" cy="3280505"/>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58420" tIns="58420" rIns="58420" bIns="58420" numCol="1" spcCol="1270" anchor="t" anchorCtr="0">
          <a:noAutofit/>
        </a:bodyPr>
        <a:lstStyle/>
        <a:p>
          <a:pPr lvl="0" algn="just" defTabSz="1022350">
            <a:lnSpc>
              <a:spcPct val="90000"/>
            </a:lnSpc>
            <a:spcBef>
              <a:spcPct val="0"/>
            </a:spcBef>
            <a:spcAft>
              <a:spcPct val="35000"/>
            </a:spcAft>
          </a:pPr>
          <a:r>
            <a:rPr lang="es-EC" sz="2300" kern="1200" dirty="0" smtClean="0"/>
            <a:t>- </a:t>
          </a:r>
          <a:r>
            <a:rPr lang="es-EC" sz="2000" kern="1200" dirty="0" smtClean="0"/>
            <a:t>Se emplea para el control de temperatura un Control ON – </a:t>
          </a:r>
          <a:r>
            <a:rPr lang="es-EC" sz="2000" kern="1200" dirty="0" smtClean="0"/>
            <a:t>OFF para la etapa de Calentamiento.</a:t>
          </a:r>
          <a:endParaRPr lang="es-ES" sz="2000" kern="1200" dirty="0"/>
        </a:p>
      </dsp:txBody>
      <dsp:txXfrm>
        <a:off x="0" y="563707"/>
        <a:ext cx="8344776" cy="3280505"/>
      </dsp:txXfrm>
    </dsp:sp>
    <dsp:sp modelId="{C4B44B53-5A82-4C34-A07E-D78B20541BD9}">
      <dsp:nvSpPr>
        <dsp:cNvPr id="0" name=""/>
        <dsp:cNvSpPr/>
      </dsp:nvSpPr>
      <dsp:spPr>
        <a:xfrm>
          <a:off x="654533" y="0"/>
          <a:ext cx="4457110" cy="491771"/>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58420" tIns="58420" rIns="58420" bIns="58420" numCol="1" spcCol="1270" anchor="b" anchorCtr="0">
          <a:noAutofit/>
        </a:bodyPr>
        <a:lstStyle/>
        <a:p>
          <a:pPr lvl="0" algn="l" defTabSz="1022350">
            <a:lnSpc>
              <a:spcPct val="90000"/>
            </a:lnSpc>
            <a:spcBef>
              <a:spcPct val="0"/>
            </a:spcBef>
            <a:spcAft>
              <a:spcPct val="35000"/>
            </a:spcAft>
          </a:pPr>
          <a:r>
            <a:rPr lang="es-EC" sz="2300" b="1" kern="1200" dirty="0" smtClean="0"/>
            <a:t>Sistema de Control Implementado</a:t>
          </a:r>
          <a:endParaRPr lang="es-ES" sz="2300" b="1" kern="1200" dirty="0"/>
        </a:p>
      </dsp:txBody>
      <dsp:txXfrm>
        <a:off x="654533" y="0"/>
        <a:ext cx="4457110" cy="491771"/>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BC6408-FE6F-402F-88A4-B958131A1E48}">
      <dsp:nvSpPr>
        <dsp:cNvPr id="0" name=""/>
        <dsp:cNvSpPr/>
      </dsp:nvSpPr>
      <dsp:spPr>
        <a:xfrm>
          <a:off x="379630" y="131732"/>
          <a:ext cx="196432" cy="228307"/>
        </a:xfrm>
        <a:prstGeom prst="ellipse">
          <a:avLst/>
        </a:prstGeom>
        <a:solidFill>
          <a:schemeClr val="accent4">
            <a:tint val="40000"/>
            <a:hueOff val="0"/>
            <a:satOff val="0"/>
            <a:lumOff val="0"/>
            <a:alphaOff val="0"/>
          </a:schemeClr>
        </a:solidFill>
        <a:ln w="9525"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sp>
    <dsp:sp modelId="{51C8334C-43E6-4FAC-B87A-88A68339FF81}">
      <dsp:nvSpPr>
        <dsp:cNvPr id="0" name=""/>
        <dsp:cNvSpPr/>
      </dsp:nvSpPr>
      <dsp:spPr>
        <a:xfrm>
          <a:off x="399305" y="154562"/>
          <a:ext cx="157146" cy="182646"/>
        </a:xfrm>
        <a:prstGeom prst="chord">
          <a:avLst>
            <a:gd name="adj1" fmla="val 16200000"/>
            <a:gd name="adj2" fmla="val 16200000"/>
          </a:avLst>
        </a:prstGeom>
        <a:solidFill>
          <a:schemeClr val="accent4">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309E73DE-0429-4FD4-9162-99F05D4EDAB6}">
      <dsp:nvSpPr>
        <dsp:cNvPr id="0" name=""/>
        <dsp:cNvSpPr/>
      </dsp:nvSpPr>
      <dsp:spPr>
        <a:xfrm>
          <a:off x="0" y="563707"/>
          <a:ext cx="8344776" cy="3280505"/>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58420" tIns="58420" rIns="58420" bIns="58420" numCol="1" spcCol="1270" anchor="t" anchorCtr="0">
          <a:noAutofit/>
        </a:bodyPr>
        <a:lstStyle/>
        <a:p>
          <a:pPr lvl="0" algn="just" defTabSz="1022350">
            <a:lnSpc>
              <a:spcPct val="90000"/>
            </a:lnSpc>
            <a:spcBef>
              <a:spcPct val="0"/>
            </a:spcBef>
            <a:spcAft>
              <a:spcPct val="35000"/>
            </a:spcAft>
          </a:pPr>
          <a:r>
            <a:rPr lang="es-EC" sz="2300" kern="1200" dirty="0" smtClean="0"/>
            <a:t>- </a:t>
          </a:r>
          <a:r>
            <a:rPr lang="es-EC" sz="2000" kern="1200" dirty="0" smtClean="0"/>
            <a:t>Se emplea para el control de temperatura un Control ON – OFF con </a:t>
          </a:r>
          <a:r>
            <a:rPr lang="es-EC" sz="2000" kern="1200" dirty="0" smtClean="0"/>
            <a:t>histéresis para la etapa de Mantenimiento.</a:t>
          </a:r>
          <a:endParaRPr lang="es-ES" sz="2000" kern="1200" dirty="0"/>
        </a:p>
      </dsp:txBody>
      <dsp:txXfrm>
        <a:off x="0" y="563707"/>
        <a:ext cx="8344776" cy="3280505"/>
      </dsp:txXfrm>
    </dsp:sp>
    <dsp:sp modelId="{C4B44B53-5A82-4C34-A07E-D78B20541BD9}">
      <dsp:nvSpPr>
        <dsp:cNvPr id="0" name=""/>
        <dsp:cNvSpPr/>
      </dsp:nvSpPr>
      <dsp:spPr>
        <a:xfrm>
          <a:off x="654533" y="0"/>
          <a:ext cx="4457110" cy="491771"/>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58420" tIns="58420" rIns="58420" bIns="58420" numCol="1" spcCol="1270" anchor="b" anchorCtr="0">
          <a:noAutofit/>
        </a:bodyPr>
        <a:lstStyle/>
        <a:p>
          <a:pPr lvl="0" algn="l" defTabSz="1022350">
            <a:lnSpc>
              <a:spcPct val="90000"/>
            </a:lnSpc>
            <a:spcBef>
              <a:spcPct val="0"/>
            </a:spcBef>
            <a:spcAft>
              <a:spcPct val="35000"/>
            </a:spcAft>
          </a:pPr>
          <a:r>
            <a:rPr lang="es-EC" sz="2300" b="1" kern="1200" dirty="0" smtClean="0"/>
            <a:t>Sistema de Control Implementado</a:t>
          </a:r>
          <a:endParaRPr lang="es-ES" sz="2300" b="1" kern="1200" dirty="0"/>
        </a:p>
      </dsp:txBody>
      <dsp:txXfrm>
        <a:off x="654533" y="0"/>
        <a:ext cx="4457110" cy="49177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7A3819-5C1A-485A-9806-8379CD01E39F}">
      <dsp:nvSpPr>
        <dsp:cNvPr id="0" name=""/>
        <dsp:cNvSpPr/>
      </dsp:nvSpPr>
      <dsp:spPr>
        <a:xfrm>
          <a:off x="516731" y="1984"/>
          <a:ext cx="1015007" cy="1015007"/>
        </a:xfrm>
        <a:prstGeom prst="chord">
          <a:avLst>
            <a:gd name="adj1" fmla="val 4800000"/>
            <a:gd name="adj2" fmla="val 16800000"/>
          </a:avLst>
        </a:prstGeom>
        <a:gradFill rotWithShape="0">
          <a:gsLst>
            <a:gs pos="0">
              <a:schemeClr val="accent4">
                <a:tint val="40000"/>
                <a:hueOff val="0"/>
                <a:satOff val="0"/>
                <a:lumOff val="0"/>
                <a:alphaOff val="0"/>
                <a:shade val="51000"/>
                <a:satMod val="130000"/>
              </a:schemeClr>
            </a:gs>
            <a:gs pos="80000">
              <a:schemeClr val="accent4">
                <a:tint val="40000"/>
                <a:hueOff val="0"/>
                <a:satOff val="0"/>
                <a:lumOff val="0"/>
                <a:alphaOff val="0"/>
                <a:shade val="93000"/>
                <a:satMod val="130000"/>
              </a:schemeClr>
            </a:gs>
            <a:gs pos="100000">
              <a:schemeClr val="accent4">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11E6642-CE6A-4EF8-8B02-D167CC335274}">
      <dsp:nvSpPr>
        <dsp:cNvPr id="0" name=""/>
        <dsp:cNvSpPr/>
      </dsp:nvSpPr>
      <dsp:spPr>
        <a:xfrm>
          <a:off x="618232" y="103485"/>
          <a:ext cx="812006" cy="812006"/>
        </a:xfrm>
        <a:prstGeom prst="pie">
          <a:avLst>
            <a:gd name="adj1" fmla="val 5400000"/>
            <a:gd name="adj2" fmla="val 1620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1DCB96A-7C8E-49C5-8392-6DBB5422D690}">
      <dsp:nvSpPr>
        <dsp:cNvPr id="0" name=""/>
        <dsp:cNvSpPr/>
      </dsp:nvSpPr>
      <dsp:spPr>
        <a:xfrm rot="16200000">
          <a:off x="-650527" y="2285751"/>
          <a:ext cx="2943522" cy="6090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r" defTabSz="1422400">
            <a:lnSpc>
              <a:spcPct val="90000"/>
            </a:lnSpc>
            <a:spcBef>
              <a:spcPct val="0"/>
            </a:spcBef>
            <a:spcAft>
              <a:spcPct val="35000"/>
            </a:spcAft>
          </a:pPr>
          <a:r>
            <a:rPr lang="es-EC" sz="3200" kern="1200" dirty="0" smtClean="0"/>
            <a:t>JUSTIFICACIÓN</a:t>
          </a:r>
          <a:endParaRPr lang="es-ES" sz="3200" kern="1200" dirty="0"/>
        </a:p>
      </dsp:txBody>
      <dsp:txXfrm>
        <a:off x="-650527" y="2285751"/>
        <a:ext cx="2943522" cy="609004"/>
      </dsp:txXfrm>
    </dsp:sp>
    <dsp:sp modelId="{D3CD9C3D-DB2C-4284-B41B-4B831C126394}">
      <dsp:nvSpPr>
        <dsp:cNvPr id="0" name=""/>
        <dsp:cNvSpPr/>
      </dsp:nvSpPr>
      <dsp:spPr>
        <a:xfrm>
          <a:off x="1443047" y="1984"/>
          <a:ext cx="7041007" cy="40600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just" defTabSz="1066800">
            <a:lnSpc>
              <a:spcPct val="90000"/>
            </a:lnSpc>
            <a:spcBef>
              <a:spcPct val="0"/>
            </a:spcBef>
            <a:spcAft>
              <a:spcPct val="35000"/>
            </a:spcAft>
          </a:pPr>
          <a:r>
            <a:rPr lang="es-EC" sz="2400" kern="1200" dirty="0" smtClean="0"/>
            <a:t>Mejorar la calidad del producto final así como la gestión del proceso.</a:t>
          </a:r>
        </a:p>
        <a:p>
          <a:pPr lvl="0" algn="just" defTabSz="1066800">
            <a:lnSpc>
              <a:spcPct val="90000"/>
            </a:lnSpc>
            <a:spcBef>
              <a:spcPct val="0"/>
            </a:spcBef>
            <a:spcAft>
              <a:spcPct val="35000"/>
            </a:spcAft>
          </a:pPr>
          <a:r>
            <a:rPr lang="es-EC" sz="2400" kern="1200" dirty="0" smtClean="0"/>
            <a:t>Constantes caídas de temperatura.</a:t>
          </a:r>
          <a:endParaRPr lang="es-ES" sz="2400" kern="1200" dirty="0"/>
        </a:p>
        <a:p>
          <a:pPr lvl="0" algn="just" defTabSz="1066800">
            <a:lnSpc>
              <a:spcPct val="90000"/>
            </a:lnSpc>
            <a:spcBef>
              <a:spcPct val="0"/>
            </a:spcBef>
            <a:spcAft>
              <a:spcPct val="35000"/>
            </a:spcAft>
          </a:pPr>
          <a:r>
            <a:rPr lang="es-EC" sz="2400" kern="1200" dirty="0" smtClean="0"/>
            <a:t>El sistema que se tenía  instalado presentaba  tecnología obsoleta,  no eficiente, sin flexibilidad ni escalabilidad.</a:t>
          </a:r>
          <a:endParaRPr lang="es-ES" sz="2400" kern="1200" dirty="0"/>
        </a:p>
        <a:p>
          <a:pPr lvl="0" algn="just" defTabSz="1066800">
            <a:lnSpc>
              <a:spcPct val="90000"/>
            </a:lnSpc>
            <a:spcBef>
              <a:spcPct val="0"/>
            </a:spcBef>
            <a:spcAft>
              <a:spcPct val="35000"/>
            </a:spcAft>
          </a:pPr>
          <a:r>
            <a:rPr lang="es-EC" sz="2400" kern="1200" dirty="0" smtClean="0"/>
            <a:t>No se disponía de los diagramas eléctricos de control y potencia.</a:t>
          </a:r>
          <a:endParaRPr lang="es-ES" sz="2400" kern="1200" dirty="0"/>
        </a:p>
        <a:p>
          <a:pPr lvl="0" algn="just" defTabSz="1066800">
            <a:lnSpc>
              <a:spcPct val="90000"/>
            </a:lnSpc>
            <a:spcBef>
              <a:spcPct val="0"/>
            </a:spcBef>
            <a:spcAft>
              <a:spcPct val="35000"/>
            </a:spcAft>
          </a:pPr>
          <a:r>
            <a:rPr lang="es-EC" sz="2400" kern="1200" dirty="0" smtClean="0"/>
            <a:t>Sistema no contaba con alarmas indicadoras de fallas en el proceso.</a:t>
          </a:r>
          <a:endParaRPr lang="es-ES" sz="2400" kern="1200" dirty="0"/>
        </a:p>
        <a:p>
          <a:pPr lvl="0" algn="just" defTabSz="1066800">
            <a:lnSpc>
              <a:spcPct val="90000"/>
            </a:lnSpc>
            <a:spcBef>
              <a:spcPct val="0"/>
            </a:spcBef>
            <a:spcAft>
              <a:spcPct val="35000"/>
            </a:spcAft>
          </a:pPr>
          <a:r>
            <a:rPr lang="es-EC" sz="2400" kern="1200" dirty="0" smtClean="0"/>
            <a:t>No se tenía una interfaz gráfica</a:t>
          </a:r>
          <a:r>
            <a:rPr lang="es-EC" sz="2500" kern="1200" dirty="0" smtClean="0"/>
            <a:t>.</a:t>
          </a:r>
          <a:endParaRPr lang="es-ES" sz="2500" kern="1200" dirty="0"/>
        </a:p>
      </dsp:txBody>
      <dsp:txXfrm>
        <a:off x="1443047" y="1984"/>
        <a:ext cx="7041007" cy="4060031"/>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0DF035-3196-40B4-8D9A-D12DD0A63C50}">
      <dsp:nvSpPr>
        <dsp:cNvPr id="0" name=""/>
        <dsp:cNvSpPr/>
      </dsp:nvSpPr>
      <dsp:spPr>
        <a:xfrm flipH="1">
          <a:off x="7494763" y="349429"/>
          <a:ext cx="240665" cy="3690138"/>
        </a:xfrm>
        <a:prstGeom prst="rect">
          <a:avLst/>
        </a:prstGeom>
        <a:noFill/>
        <a:ln>
          <a:noFill/>
        </a:ln>
        <a:effectLst/>
      </dsp:spPr>
      <dsp:style>
        <a:lnRef idx="0">
          <a:scrgbClr r="0" g="0" b="0"/>
        </a:lnRef>
        <a:fillRef idx="1">
          <a:scrgbClr r="0" g="0" b="0"/>
        </a:fillRef>
        <a:effectRef idx="0">
          <a:scrgbClr r="0" g="0" b="0"/>
        </a:effectRef>
        <a:fontRef idx="minor"/>
      </dsp:style>
    </dsp:sp>
    <dsp:sp modelId="{F14BBEDB-569F-47E7-AEE1-BED65F347A05}">
      <dsp:nvSpPr>
        <dsp:cNvPr id="0" name=""/>
        <dsp:cNvSpPr/>
      </dsp:nvSpPr>
      <dsp:spPr>
        <a:xfrm>
          <a:off x="0" y="53615"/>
          <a:ext cx="4859762" cy="4023121"/>
        </a:xfrm>
        <a:prstGeom prst="frame">
          <a:avLst>
            <a:gd name="adj1" fmla="val 5450"/>
          </a:avLst>
        </a:prstGeom>
        <a:noFill/>
        <a:ln>
          <a:noFill/>
        </a:ln>
        <a:effectLst/>
      </dsp:spPr>
      <dsp:style>
        <a:lnRef idx="0">
          <a:scrgbClr r="0" g="0" b="0"/>
        </a:lnRef>
        <a:fillRef idx="1">
          <a:scrgbClr r="0" g="0" b="0"/>
        </a:fillRef>
        <a:effectRef idx="0">
          <a:scrgbClr r="0" g="0" b="0"/>
        </a:effectRef>
        <a:fontRef idx="minor"/>
      </dsp:style>
    </dsp:sp>
    <dsp:sp modelId="{D5554264-9FBA-465F-BDAB-22CC61B165FB}">
      <dsp:nvSpPr>
        <dsp:cNvPr id="0" name=""/>
        <dsp:cNvSpPr/>
      </dsp:nvSpPr>
      <dsp:spPr>
        <a:xfrm>
          <a:off x="0" y="211562"/>
          <a:ext cx="4354944" cy="3830453"/>
        </a:xfrm>
        <a:prstGeom prst="rect">
          <a:avLst/>
        </a:prstGeom>
        <a:blipFill rotWithShape="1">
          <a:blip xmlns:r="http://schemas.openxmlformats.org/officeDocument/2006/relationships" r:embed="rId1">
            <a:extLst>
              <a:ext uri="{BEBA8EAE-BF5A-486C-A8C5-ECC9F3942E4B}">
                <a14:imgProps xmlns:a14="http://schemas.microsoft.com/office/drawing/2010/main">
                  <a14:imgLayer r:embed="rId2">
                    <a14:imgEffect>
                      <a14:sharpenSoften amount="27000"/>
                    </a14:imgEffect>
                  </a14:imgLayer>
                </a14:imgProps>
              </a:ext>
            </a:extLst>
          </a:blip>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77BC7F35-CE5F-4DBB-A1AA-DDAD277B5C7B}">
      <dsp:nvSpPr>
        <dsp:cNvPr id="0" name=""/>
        <dsp:cNvSpPr/>
      </dsp:nvSpPr>
      <dsp:spPr>
        <a:xfrm>
          <a:off x="4402936" y="211565"/>
          <a:ext cx="3739537" cy="6742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3840" tIns="91440" rIns="243840" bIns="91440" numCol="1" spcCol="1270" anchor="ctr" anchorCtr="0">
          <a:noAutofit/>
        </a:bodyPr>
        <a:lstStyle/>
        <a:p>
          <a:pPr lvl="0" algn="l" defTabSz="1066800">
            <a:lnSpc>
              <a:spcPct val="90000"/>
            </a:lnSpc>
            <a:spcBef>
              <a:spcPct val="0"/>
            </a:spcBef>
            <a:spcAft>
              <a:spcPct val="35000"/>
            </a:spcAft>
          </a:pPr>
          <a:r>
            <a:rPr lang="es-EC" sz="2400" kern="1200" dirty="0" smtClean="0"/>
            <a:t>Diagrama de Flujo General</a:t>
          </a:r>
        </a:p>
        <a:p>
          <a:pPr lvl="0" algn="l" defTabSz="1066800">
            <a:lnSpc>
              <a:spcPct val="90000"/>
            </a:lnSpc>
            <a:spcBef>
              <a:spcPct val="0"/>
            </a:spcBef>
            <a:spcAft>
              <a:spcPct val="35000"/>
            </a:spcAft>
          </a:pPr>
          <a:endParaRPr lang="es-ES" sz="2000" kern="1200" dirty="0"/>
        </a:p>
      </dsp:txBody>
      <dsp:txXfrm>
        <a:off x="4402936" y="211565"/>
        <a:ext cx="3739537" cy="674256"/>
      </dsp:txXfrm>
    </dsp:sp>
    <dsp:sp modelId="{C0524EC4-5663-43DB-AFF4-BF4A4EE1547D}">
      <dsp:nvSpPr>
        <dsp:cNvPr id="0" name=""/>
        <dsp:cNvSpPr/>
      </dsp:nvSpPr>
      <dsp:spPr>
        <a:xfrm>
          <a:off x="4453666" y="692153"/>
          <a:ext cx="3622205" cy="35563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just" defTabSz="1066800">
            <a:lnSpc>
              <a:spcPct val="90000"/>
            </a:lnSpc>
            <a:spcBef>
              <a:spcPct val="0"/>
            </a:spcBef>
            <a:spcAft>
              <a:spcPct val="35000"/>
            </a:spcAft>
          </a:pPr>
          <a:r>
            <a:rPr lang="es-ES" sz="2400" kern="1200" dirty="0" smtClean="0"/>
            <a:t>De manera general la subrutina que se inicia automáticamente al encender el equipo es la lectura de termocuplas.</a:t>
          </a:r>
        </a:p>
        <a:p>
          <a:pPr lvl="0" algn="just" defTabSz="1066800">
            <a:lnSpc>
              <a:spcPct val="90000"/>
            </a:lnSpc>
            <a:spcBef>
              <a:spcPct val="0"/>
            </a:spcBef>
            <a:spcAft>
              <a:spcPct val="35000"/>
            </a:spcAft>
          </a:pPr>
          <a:r>
            <a:rPr lang="es-ES" sz="2400" kern="1200" dirty="0" smtClean="0"/>
            <a:t>El modo manual, automático así como la configuración de los valores a tomar están sujetos al estado del paro de emergencia.</a:t>
          </a:r>
          <a:endParaRPr lang="es-ES" sz="2400" kern="1200" dirty="0"/>
        </a:p>
      </dsp:txBody>
      <dsp:txXfrm>
        <a:off x="4453666" y="692153"/>
        <a:ext cx="3622205" cy="3556318"/>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8666DF-FAF6-461A-99F2-36F7CB55EAC1}">
      <dsp:nvSpPr>
        <dsp:cNvPr id="0" name=""/>
        <dsp:cNvSpPr/>
      </dsp:nvSpPr>
      <dsp:spPr>
        <a:xfrm>
          <a:off x="0" y="0"/>
          <a:ext cx="8640960" cy="1334373"/>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accent4">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s-EC" sz="2800" kern="1200" dirty="0" smtClean="0"/>
            <a:t>Lectura de Termocuplas</a:t>
          </a:r>
          <a:endParaRPr lang="es-EC" sz="2800" kern="1200" dirty="0"/>
        </a:p>
      </dsp:txBody>
      <dsp:txXfrm>
        <a:off x="0" y="0"/>
        <a:ext cx="8640960" cy="1334373"/>
      </dsp:txXfrm>
    </dsp:sp>
    <dsp:sp modelId="{24FF875F-0EB2-4266-B07A-39C9AF53F977}">
      <dsp:nvSpPr>
        <dsp:cNvPr id="0" name=""/>
        <dsp:cNvSpPr/>
      </dsp:nvSpPr>
      <dsp:spPr>
        <a:xfrm>
          <a:off x="0" y="951468"/>
          <a:ext cx="8640960" cy="2792947"/>
        </a:xfrm>
        <a:prstGeom prst="rect">
          <a:avLst/>
        </a:prstGeom>
        <a:solidFill>
          <a:schemeClr val="lt1">
            <a:alpha val="90000"/>
            <a:tint val="40000"/>
            <a:hueOff val="0"/>
            <a:satOff val="0"/>
            <a:lumOff val="0"/>
            <a:alphaOff val="0"/>
          </a:schemeClr>
        </a:solidFill>
        <a:ln w="9525" cap="flat" cmpd="sng" algn="ctr">
          <a:solidFill>
            <a:schemeClr val="accent4">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49352" tIns="149352" rIns="199136" bIns="224028" numCol="1" spcCol="1270" anchor="t" anchorCtr="0">
          <a:noAutofit/>
        </a:bodyPr>
        <a:lstStyle/>
        <a:p>
          <a:pPr marL="285750" lvl="1" indent="-285750" algn="just" defTabSz="1244600">
            <a:lnSpc>
              <a:spcPct val="90000"/>
            </a:lnSpc>
            <a:spcBef>
              <a:spcPct val="0"/>
            </a:spcBef>
            <a:spcAft>
              <a:spcPct val="15000"/>
            </a:spcAft>
            <a:buChar char="••"/>
          </a:pPr>
          <a:r>
            <a:rPr lang="es-EC" sz="2800" kern="1200" dirty="0" smtClean="0"/>
            <a:t>Escalamiento PID con módulos de Termocupla acoplados al PLC usado, con valores de  -270 a 1370 al trabajar con grados Celsius, mediante toma de datos se determina la necesidad de compensar el valor obtenido por lo que se llega a determinar la fórmula:  </a:t>
          </a:r>
          <a:endParaRPr lang="es-EC" sz="2800" kern="1200" dirty="0"/>
        </a:p>
      </dsp:txBody>
      <dsp:txXfrm>
        <a:off x="0" y="951468"/>
        <a:ext cx="8640960" cy="2792947"/>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0F4ECC-7416-40A9-BB36-1A2469BBA6D2}">
      <dsp:nvSpPr>
        <dsp:cNvPr id="0" name=""/>
        <dsp:cNvSpPr/>
      </dsp:nvSpPr>
      <dsp:spPr>
        <a:xfrm>
          <a:off x="109641" y="0"/>
          <a:ext cx="3202719" cy="4608514"/>
        </a:xfrm>
        <a:prstGeom prst="rect">
          <a:avLst/>
        </a:prstGeom>
        <a:blipFill rotWithShape="1">
          <a:blip xmlns:r="http://schemas.openxmlformats.org/officeDocument/2006/relationships" r:embed="rId1">
            <a:extLst>
              <a:ext uri="{BEBA8EAE-BF5A-486C-A8C5-ECC9F3942E4B}">
                <a14:imgProps xmlns:a14="http://schemas.microsoft.com/office/drawing/2010/main">
                  <a14:imgLayer r:embed="rId2">
                    <a14:imgEffect>
                      <a14:sharpenSoften amount="25000"/>
                    </a14:imgEffect>
                  </a14:imgLayer>
                </a14:imgProps>
              </a:ext>
            </a:extLst>
          </a:blip>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28C9DAD-C692-45BD-8654-6FC4516144C8}">
      <dsp:nvSpPr>
        <dsp:cNvPr id="0" name=""/>
        <dsp:cNvSpPr/>
      </dsp:nvSpPr>
      <dsp:spPr>
        <a:xfrm flipV="1">
          <a:off x="4032458" y="0"/>
          <a:ext cx="4264402" cy="739024"/>
        </a:xfrm>
        <a:prstGeom prst="rect">
          <a:avLst/>
        </a:pr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861AFA-C8D7-4211-93FB-748F49E9B157}">
      <dsp:nvSpPr>
        <dsp:cNvPr id="0" name=""/>
        <dsp:cNvSpPr/>
      </dsp:nvSpPr>
      <dsp:spPr>
        <a:xfrm>
          <a:off x="4176494" y="360039"/>
          <a:ext cx="4061619" cy="4922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0" rIns="76200" bIns="25400" numCol="1" spcCol="1270" anchor="b" anchorCtr="0">
          <a:noAutofit/>
        </a:bodyPr>
        <a:lstStyle/>
        <a:p>
          <a:pPr lvl="0" algn="ctr" defTabSz="889000">
            <a:lnSpc>
              <a:spcPct val="90000"/>
            </a:lnSpc>
            <a:spcBef>
              <a:spcPct val="0"/>
            </a:spcBef>
            <a:spcAft>
              <a:spcPct val="35000"/>
            </a:spcAft>
          </a:pPr>
          <a:r>
            <a:rPr lang="es-EC" sz="2000" kern="1200" dirty="0" smtClean="0"/>
            <a:t>Diagrama de Flujo de Calentamiento</a:t>
          </a:r>
        </a:p>
        <a:p>
          <a:pPr lvl="0" algn="just" defTabSz="889000">
            <a:lnSpc>
              <a:spcPct val="90000"/>
            </a:lnSpc>
            <a:spcBef>
              <a:spcPct val="0"/>
            </a:spcBef>
            <a:spcAft>
              <a:spcPct val="35000"/>
            </a:spcAft>
          </a:pPr>
          <a:endParaRPr lang="es-EC" sz="1900" kern="1200" dirty="0" smtClean="0"/>
        </a:p>
      </dsp:txBody>
      <dsp:txXfrm>
        <a:off x="4176494" y="360039"/>
        <a:ext cx="4061619" cy="492279"/>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D9B616-21F8-4547-B40E-89C94BA1746E}">
      <dsp:nvSpPr>
        <dsp:cNvPr id="0" name=""/>
        <dsp:cNvSpPr/>
      </dsp:nvSpPr>
      <dsp:spPr>
        <a:xfrm>
          <a:off x="3953401" y="1224136"/>
          <a:ext cx="4327518" cy="34038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83820" rIns="83820" bIns="0" numCol="1" spcCol="1270" anchor="b" anchorCtr="0">
          <a:noAutofit/>
        </a:bodyPr>
        <a:lstStyle/>
        <a:p>
          <a:pPr lvl="0" algn="ctr" defTabSz="977900">
            <a:lnSpc>
              <a:spcPct val="90000"/>
            </a:lnSpc>
            <a:spcBef>
              <a:spcPct val="0"/>
            </a:spcBef>
            <a:spcAft>
              <a:spcPct val="35000"/>
            </a:spcAft>
          </a:pPr>
          <a:r>
            <a:rPr lang="es-EC" sz="2200" kern="1200" dirty="0" smtClean="0"/>
            <a:t>Diagrama de Flujo de Mantenimiento.</a:t>
          </a:r>
        </a:p>
        <a:p>
          <a:pPr lvl="0" algn="just" defTabSz="977900">
            <a:lnSpc>
              <a:spcPct val="90000"/>
            </a:lnSpc>
            <a:spcBef>
              <a:spcPct val="0"/>
            </a:spcBef>
            <a:spcAft>
              <a:spcPct val="35000"/>
            </a:spcAft>
          </a:pPr>
          <a:r>
            <a:rPr lang="es-EC" sz="2200" kern="1200" dirty="0" smtClean="0"/>
            <a:t>Esta etapa esta controlada mediante una histéresis mayormente dentro los 0.1°C.</a:t>
          </a:r>
        </a:p>
        <a:p>
          <a:pPr lvl="0" algn="just" defTabSz="977900">
            <a:lnSpc>
              <a:spcPct val="90000"/>
            </a:lnSpc>
            <a:spcBef>
              <a:spcPct val="0"/>
            </a:spcBef>
            <a:spcAft>
              <a:spcPct val="35000"/>
            </a:spcAft>
          </a:pPr>
          <a:r>
            <a:rPr lang="es-EC" sz="2200" kern="1200" dirty="0" smtClean="0"/>
            <a:t>Cuando la temperatura disminuye las salidas se encienden para proceder a calentar el material mientras que al alcanzar la temperatura máxima se apagan. </a:t>
          </a:r>
        </a:p>
        <a:p>
          <a:pPr lvl="0" algn="just" defTabSz="977900">
            <a:lnSpc>
              <a:spcPct val="90000"/>
            </a:lnSpc>
            <a:spcBef>
              <a:spcPct val="0"/>
            </a:spcBef>
            <a:spcAft>
              <a:spcPct val="35000"/>
            </a:spcAft>
          </a:pPr>
          <a:r>
            <a:rPr lang="es-EC" sz="2200" kern="1200" dirty="0" smtClean="0"/>
            <a:t>Este proceso se realiza durante el tiempo ingresado en los parámetros.</a:t>
          </a:r>
        </a:p>
        <a:p>
          <a:pPr lvl="0" algn="l" defTabSz="977900">
            <a:lnSpc>
              <a:spcPct val="90000"/>
            </a:lnSpc>
            <a:spcBef>
              <a:spcPct val="0"/>
            </a:spcBef>
            <a:spcAft>
              <a:spcPct val="35000"/>
            </a:spcAft>
          </a:pPr>
          <a:endParaRPr lang="es-EC" sz="1900" kern="1200" dirty="0" smtClean="0"/>
        </a:p>
      </dsp:txBody>
      <dsp:txXfrm>
        <a:off x="3953401" y="1224136"/>
        <a:ext cx="4327518" cy="3403849"/>
      </dsp:txXfrm>
    </dsp:sp>
    <dsp:sp modelId="{330EB48C-6D90-49D4-B10B-CEFC041791A2}">
      <dsp:nvSpPr>
        <dsp:cNvPr id="0" name=""/>
        <dsp:cNvSpPr/>
      </dsp:nvSpPr>
      <dsp:spPr>
        <a:xfrm>
          <a:off x="216019" y="0"/>
          <a:ext cx="3488934" cy="4535334"/>
        </a:xfrm>
        <a:prstGeom prst="rect">
          <a:avLst/>
        </a:prstGeom>
        <a:blipFill rotWithShape="1">
          <a:blip xmlns:r="http://schemas.openxmlformats.org/officeDocument/2006/relationships" r:embed="rId1">
            <a:extLst>
              <a:ext uri="{BEBA8EAE-BF5A-486C-A8C5-ECC9F3942E4B}">
                <a14:imgProps xmlns:a14="http://schemas.microsoft.com/office/drawing/2010/main">
                  <a14:imgLayer r:embed="rId2">
                    <a14:imgEffect>
                      <a14:sharpenSoften amount="100000"/>
                    </a14:imgEffect>
                  </a14:imgLayer>
                </a14:imgProps>
              </a:ext>
            </a:extLst>
          </a:blip>
          <a:stretch>
            <a:fillRect/>
          </a:stretch>
        </a:blip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026E36-2A46-461E-AF82-96BF60A17859}">
      <dsp:nvSpPr>
        <dsp:cNvPr id="0" name=""/>
        <dsp:cNvSpPr/>
      </dsp:nvSpPr>
      <dsp:spPr>
        <a:xfrm>
          <a:off x="0" y="4424"/>
          <a:ext cx="4608557" cy="4604087"/>
        </a:xfrm>
        <a:prstGeom prst="rect">
          <a:avLst/>
        </a:prstGeom>
        <a:blipFill rotWithShape="1">
          <a:blip xmlns:r="http://schemas.openxmlformats.org/officeDocument/2006/relationships" r:embed="rId1">
            <a:extLst>
              <a:ext uri="{BEBA8EAE-BF5A-486C-A8C5-ECC9F3942E4B}">
                <a14:imgProps xmlns:a14="http://schemas.microsoft.com/office/drawing/2010/main">
                  <a14:imgLayer r:embed="rId2">
                    <a14:imgEffect>
                      <a14:sharpenSoften amount="100000"/>
                    </a14:imgEffect>
                  </a14:imgLayer>
                </a14:imgProps>
              </a:ext>
            </a:extLst>
          </a:blip>
          <a:stretch>
            <a:fillRect/>
          </a:stretch>
        </a:blipFill>
        <a:ln w="25400" cap="flat" cmpd="sng" algn="ctr">
          <a:solidFill>
            <a:schemeClr val="accent4">
              <a:shade val="80000"/>
              <a:hueOff val="0"/>
              <a:satOff val="0"/>
              <a:lumOff val="0"/>
              <a:alpha val="0"/>
            </a:schemeClr>
          </a:solidFill>
          <a:prstDash val="solid"/>
        </a:ln>
        <a:effectLst/>
      </dsp:spPr>
      <dsp:style>
        <a:lnRef idx="2">
          <a:scrgbClr r="0" g="0" b="0"/>
        </a:lnRef>
        <a:fillRef idx="1">
          <a:scrgbClr r="0" g="0" b="0"/>
        </a:fillRef>
        <a:effectRef idx="0">
          <a:scrgbClr r="0" g="0" b="0"/>
        </a:effectRef>
        <a:fontRef idx="minor"/>
      </dsp:style>
    </dsp:sp>
    <dsp:sp modelId="{6A363038-A0F7-4F22-BD3B-D93915F963A9}">
      <dsp:nvSpPr>
        <dsp:cNvPr id="0" name=""/>
        <dsp:cNvSpPr/>
      </dsp:nvSpPr>
      <dsp:spPr>
        <a:xfrm>
          <a:off x="4834555" y="0"/>
          <a:ext cx="3734387" cy="273630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80010" tIns="26670" rIns="80010" bIns="26670" numCol="1" spcCol="1270" anchor="b" anchorCtr="0">
          <a:noAutofit/>
        </a:bodyPr>
        <a:lstStyle/>
        <a:p>
          <a:pPr lvl="0" algn="ctr" defTabSz="933450">
            <a:lnSpc>
              <a:spcPct val="90000"/>
            </a:lnSpc>
            <a:spcBef>
              <a:spcPct val="0"/>
            </a:spcBef>
            <a:spcAft>
              <a:spcPct val="35000"/>
            </a:spcAft>
          </a:pPr>
          <a:r>
            <a:rPr lang="es-EC" sz="2100" kern="1200" dirty="0" smtClean="0"/>
            <a:t>Diagrama de Flujo de Enfriamiento</a:t>
          </a:r>
        </a:p>
        <a:p>
          <a:pPr lvl="0" algn="just" defTabSz="933450">
            <a:lnSpc>
              <a:spcPct val="90000"/>
            </a:lnSpc>
            <a:spcBef>
              <a:spcPct val="0"/>
            </a:spcBef>
            <a:spcAft>
              <a:spcPct val="35000"/>
            </a:spcAft>
          </a:pPr>
          <a:r>
            <a:rPr lang="es-ES" sz="2100" kern="1200" dirty="0" smtClean="0"/>
            <a:t>En esta subrutina las salidas permanecerán apagadas mientras el valor de lectura en los termopares sea menos al valor que se visualice en pantalla  como Rata de descenso.</a:t>
          </a:r>
          <a:endParaRPr lang="es-ES" sz="2100" kern="1200" dirty="0"/>
        </a:p>
      </dsp:txBody>
      <dsp:txXfrm>
        <a:off x="4834555" y="0"/>
        <a:ext cx="3734387" cy="2736306"/>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46D794-D654-429A-818B-0A8C3A3853BF}">
      <dsp:nvSpPr>
        <dsp:cNvPr id="0" name=""/>
        <dsp:cNvSpPr/>
      </dsp:nvSpPr>
      <dsp:spPr>
        <a:xfrm>
          <a:off x="1609790" y="2849739"/>
          <a:ext cx="5943919" cy="13267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55880" rIns="156464" bIns="55880" numCol="1" spcCol="1270" anchor="ctr" anchorCtr="0">
          <a:noAutofit/>
        </a:bodyPr>
        <a:lstStyle/>
        <a:p>
          <a:pPr lvl="0" algn="r" defTabSz="977900">
            <a:lnSpc>
              <a:spcPct val="90000"/>
            </a:lnSpc>
            <a:spcBef>
              <a:spcPct val="0"/>
            </a:spcBef>
            <a:spcAft>
              <a:spcPct val="35000"/>
            </a:spcAft>
          </a:pPr>
          <a:r>
            <a:rPr lang="es-EC" sz="2200" kern="1200" dirty="0" err="1" smtClean="0"/>
            <a:t>Parametrización</a:t>
          </a:r>
          <a:r>
            <a:rPr lang="es-EC" sz="2200" kern="1200" dirty="0" smtClean="0"/>
            <a:t> del Módulo de  Temperatura</a:t>
          </a:r>
          <a:endParaRPr lang="es-ES" sz="2200" kern="1200" dirty="0"/>
        </a:p>
      </dsp:txBody>
      <dsp:txXfrm>
        <a:off x="1609790" y="2849739"/>
        <a:ext cx="5943919" cy="1326724"/>
      </dsp:txXfrm>
    </dsp:sp>
    <dsp:sp modelId="{860C8167-D37D-4849-A441-CB6313B37B9A}">
      <dsp:nvSpPr>
        <dsp:cNvPr id="0" name=""/>
        <dsp:cNvSpPr/>
      </dsp:nvSpPr>
      <dsp:spPr>
        <a:xfrm>
          <a:off x="5762774" y="2039"/>
          <a:ext cx="225488" cy="4172385"/>
        </a:xfrm>
        <a:prstGeom prst="leftBrace">
          <a:avLst>
            <a:gd name="adj1" fmla="val 35000"/>
            <a:gd name="adj2" fmla="val 50000"/>
          </a:avLst>
        </a:prstGeom>
        <a:noFill/>
        <a:ln w="9525" cap="flat" cmpd="sng" algn="ctr">
          <a:noFill/>
          <a:prstDash val="solid"/>
        </a:ln>
        <a:effectLst/>
      </dsp:spPr>
      <dsp:style>
        <a:lnRef idx="1">
          <a:scrgbClr r="0" g="0" b="0"/>
        </a:lnRef>
        <a:fillRef idx="0">
          <a:scrgbClr r="0" g="0" b="0"/>
        </a:fillRef>
        <a:effectRef idx="0">
          <a:scrgbClr r="0" g="0" b="0"/>
        </a:effectRef>
        <a:fontRef idx="minor"/>
      </dsp:style>
    </dsp:sp>
    <dsp:sp modelId="{84FC17AE-9895-4251-8353-D361F944C521}">
      <dsp:nvSpPr>
        <dsp:cNvPr id="0" name=""/>
        <dsp:cNvSpPr/>
      </dsp:nvSpPr>
      <dsp:spPr>
        <a:xfrm>
          <a:off x="6262110" y="2039"/>
          <a:ext cx="2843886" cy="4172385"/>
        </a:xfrm>
        <a:prstGeom prst="rect">
          <a:avLst/>
        </a:prstGeom>
        <a:no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228600" lvl="1" indent="-228600" algn="l" defTabSz="889000">
            <a:lnSpc>
              <a:spcPct val="90000"/>
            </a:lnSpc>
            <a:spcBef>
              <a:spcPct val="0"/>
            </a:spcBef>
            <a:spcAft>
              <a:spcPct val="15000"/>
            </a:spcAft>
            <a:buChar char="••"/>
          </a:pPr>
          <a:endParaRPr lang="es-ES" sz="2000" kern="1200" dirty="0"/>
        </a:p>
      </dsp:txBody>
      <dsp:txXfrm>
        <a:off x="6262110" y="2039"/>
        <a:ext cx="2843886" cy="4172385"/>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DBD518-7DF8-45EE-BF8C-6EFEF26BF61A}">
      <dsp:nvSpPr>
        <dsp:cNvPr id="0" name=""/>
        <dsp:cNvSpPr/>
      </dsp:nvSpPr>
      <dsp:spPr>
        <a:xfrm>
          <a:off x="2076300" y="1378287"/>
          <a:ext cx="2483195" cy="2141420"/>
        </a:xfrm>
        <a:prstGeom prst="hexagon">
          <a:avLst>
            <a:gd name="adj" fmla="val 25000"/>
            <a:gd name="vf" fmla="val 11547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accent2">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0" tIns="25400" rIns="0" bIns="25400" numCol="1" spcCol="1270" anchor="ctr" anchorCtr="0">
          <a:noAutofit/>
        </a:bodyPr>
        <a:lstStyle/>
        <a:p>
          <a:pPr lvl="0" algn="ctr" defTabSz="889000">
            <a:lnSpc>
              <a:spcPct val="90000"/>
            </a:lnSpc>
            <a:spcBef>
              <a:spcPct val="0"/>
            </a:spcBef>
            <a:spcAft>
              <a:spcPct val="35000"/>
            </a:spcAft>
          </a:pPr>
          <a:r>
            <a:rPr lang="es-EC" sz="2000" kern="1200" dirty="0" smtClean="0"/>
            <a:t>ELEMENTOS DE CONTROL</a:t>
          </a:r>
          <a:endParaRPr lang="es-ES" sz="2000" kern="1200" dirty="0"/>
        </a:p>
      </dsp:txBody>
      <dsp:txXfrm>
        <a:off x="2461685" y="1710629"/>
        <a:ext cx="1712425" cy="1476736"/>
      </dsp:txXfrm>
    </dsp:sp>
    <dsp:sp modelId="{A1DE24F0-1D99-47A7-A3E3-E6D04991DFDF}">
      <dsp:nvSpPr>
        <dsp:cNvPr id="0" name=""/>
        <dsp:cNvSpPr/>
      </dsp:nvSpPr>
      <dsp:spPr>
        <a:xfrm>
          <a:off x="2153845" y="2323952"/>
          <a:ext cx="290141" cy="250419"/>
        </a:xfrm>
        <a:prstGeom prst="hexagon">
          <a:avLst>
            <a:gd name="adj" fmla="val 25000"/>
            <a:gd name="vf" fmla="val 115470"/>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2D281DE-E9FC-4929-95AC-5962AD53C724}">
      <dsp:nvSpPr>
        <dsp:cNvPr id="0" name=""/>
        <dsp:cNvSpPr/>
      </dsp:nvSpPr>
      <dsp:spPr>
        <a:xfrm>
          <a:off x="0" y="224708"/>
          <a:ext cx="2483195" cy="2141420"/>
        </a:xfrm>
        <a:prstGeom prst="hexagon">
          <a:avLst>
            <a:gd name="adj" fmla="val 25000"/>
            <a:gd name="vf" fmla="val 11547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3A2FC8A7-AD84-42A9-930A-103B65CA0E8B}">
      <dsp:nvSpPr>
        <dsp:cNvPr id="0" name=""/>
        <dsp:cNvSpPr/>
      </dsp:nvSpPr>
      <dsp:spPr>
        <a:xfrm>
          <a:off x="1692058" y="2070566"/>
          <a:ext cx="290141" cy="250419"/>
        </a:xfrm>
        <a:prstGeom prst="hexagon">
          <a:avLst>
            <a:gd name="adj" fmla="val 25000"/>
            <a:gd name="vf" fmla="val 115470"/>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8FF8161-38FE-46BC-9FE2-68439CEA0F69}">
      <dsp:nvSpPr>
        <dsp:cNvPr id="0" name=""/>
        <dsp:cNvSpPr/>
      </dsp:nvSpPr>
      <dsp:spPr>
        <a:xfrm>
          <a:off x="4153471" y="224708"/>
          <a:ext cx="2483195" cy="2141420"/>
        </a:xfrm>
        <a:prstGeom prst="hexagon">
          <a:avLst>
            <a:gd name="adj" fmla="val 25000"/>
            <a:gd name="vf" fmla="val 11547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accent2">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0" tIns="25400" rIns="0" bIns="25400" numCol="1" spcCol="1270" anchor="ctr" anchorCtr="0">
          <a:noAutofit/>
        </a:bodyPr>
        <a:lstStyle/>
        <a:p>
          <a:pPr lvl="0" algn="ctr" defTabSz="889000">
            <a:lnSpc>
              <a:spcPct val="90000"/>
            </a:lnSpc>
            <a:spcBef>
              <a:spcPct val="0"/>
            </a:spcBef>
            <a:spcAft>
              <a:spcPct val="35000"/>
            </a:spcAft>
          </a:pPr>
          <a:r>
            <a:rPr lang="es-EC" sz="2000" kern="1200" dirty="0" smtClean="0"/>
            <a:t>ELEMENTOS DE POTENCIA</a:t>
          </a:r>
          <a:endParaRPr lang="es-ES" sz="2000" kern="1200" dirty="0"/>
        </a:p>
      </dsp:txBody>
      <dsp:txXfrm>
        <a:off x="4538856" y="557050"/>
        <a:ext cx="1712425" cy="1476736"/>
      </dsp:txXfrm>
    </dsp:sp>
    <dsp:sp modelId="{8AC9BA3E-9276-4ABD-83D3-58EC6EE841BD}">
      <dsp:nvSpPr>
        <dsp:cNvPr id="0" name=""/>
        <dsp:cNvSpPr/>
      </dsp:nvSpPr>
      <dsp:spPr>
        <a:xfrm>
          <a:off x="5845530" y="2070566"/>
          <a:ext cx="290141" cy="250419"/>
        </a:xfrm>
        <a:prstGeom prst="hexagon">
          <a:avLst>
            <a:gd name="adj" fmla="val 25000"/>
            <a:gd name="vf" fmla="val 115470"/>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3EA9AB52-0EE8-4DC4-ADD1-3AB377D4CE43}">
      <dsp:nvSpPr>
        <dsp:cNvPr id="0" name=""/>
        <dsp:cNvSpPr/>
      </dsp:nvSpPr>
      <dsp:spPr>
        <a:xfrm>
          <a:off x="6229772" y="1378287"/>
          <a:ext cx="2483195" cy="2141420"/>
        </a:xfrm>
        <a:prstGeom prst="hexagon">
          <a:avLst>
            <a:gd name="adj" fmla="val 25000"/>
            <a:gd name="vf" fmla="val 11547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662441B6-DAC6-4FC5-83F1-BF8846B77F8C}">
      <dsp:nvSpPr>
        <dsp:cNvPr id="0" name=""/>
        <dsp:cNvSpPr/>
      </dsp:nvSpPr>
      <dsp:spPr>
        <a:xfrm>
          <a:off x="6307317" y="2323952"/>
          <a:ext cx="290141" cy="250419"/>
        </a:xfrm>
        <a:prstGeom prst="hexagon">
          <a:avLst>
            <a:gd name="adj" fmla="val 25000"/>
            <a:gd name="vf" fmla="val 115470"/>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52F6BB-B352-4C17-A474-E3952AA1D276}">
      <dsp:nvSpPr>
        <dsp:cNvPr id="0" name=""/>
        <dsp:cNvSpPr/>
      </dsp:nvSpPr>
      <dsp:spPr>
        <a:xfrm rot="5400000">
          <a:off x="555701" y="1184980"/>
          <a:ext cx="1662117" cy="2765725"/>
        </a:xfrm>
        <a:prstGeom prst="corner">
          <a:avLst>
            <a:gd name="adj1" fmla="val 16120"/>
            <a:gd name="adj2" fmla="val 1611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0078C0A-11B9-4CA2-913D-862DBEF783C4}">
      <dsp:nvSpPr>
        <dsp:cNvPr id="0" name=""/>
        <dsp:cNvSpPr/>
      </dsp:nvSpPr>
      <dsp:spPr>
        <a:xfrm>
          <a:off x="278253" y="2011336"/>
          <a:ext cx="2496912" cy="21886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l" defTabSz="844550">
            <a:lnSpc>
              <a:spcPct val="90000"/>
            </a:lnSpc>
            <a:spcBef>
              <a:spcPct val="0"/>
            </a:spcBef>
            <a:spcAft>
              <a:spcPct val="35000"/>
            </a:spcAft>
          </a:pPr>
          <a:r>
            <a:rPr lang="es-EC" sz="1900" kern="1200" dirty="0" smtClean="0"/>
            <a:t>PLC</a:t>
          </a:r>
          <a:endParaRPr lang="es-ES" sz="1900" kern="1200" dirty="0"/>
        </a:p>
        <a:p>
          <a:pPr marL="114300" lvl="1" indent="-114300" algn="just" defTabSz="666750">
            <a:lnSpc>
              <a:spcPct val="90000"/>
            </a:lnSpc>
            <a:spcBef>
              <a:spcPct val="0"/>
            </a:spcBef>
            <a:spcAft>
              <a:spcPct val="15000"/>
            </a:spcAft>
            <a:buChar char="••"/>
          </a:pPr>
          <a:r>
            <a:rPr lang="es-EC" sz="1500" b="0" i="0" kern="1200" dirty="0" smtClean="0"/>
            <a:t>Es un dispositivo electrónico que puede ser programado por el usuario y se utiliza en la industria para resolver problemas de secuencias en la maquinaria o procesos.</a:t>
          </a:r>
          <a:endParaRPr lang="es-ES" sz="1500" b="0" kern="1200" dirty="0"/>
        </a:p>
      </dsp:txBody>
      <dsp:txXfrm>
        <a:off x="278253" y="2011336"/>
        <a:ext cx="2496912" cy="2188690"/>
      </dsp:txXfrm>
    </dsp:sp>
    <dsp:sp modelId="{56B14CDB-E2EA-48BE-AFF9-9E34604B3E8B}">
      <dsp:nvSpPr>
        <dsp:cNvPr id="0" name=""/>
        <dsp:cNvSpPr/>
      </dsp:nvSpPr>
      <dsp:spPr>
        <a:xfrm>
          <a:off x="2304049" y="981364"/>
          <a:ext cx="471115" cy="471115"/>
        </a:xfrm>
        <a:prstGeom prst="triangle">
          <a:avLst>
            <a:gd name="adj" fmla="val 10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F56A7E-7A9C-4D8D-A625-C9DA4113CB3F}">
      <dsp:nvSpPr>
        <dsp:cNvPr id="0" name=""/>
        <dsp:cNvSpPr/>
      </dsp:nvSpPr>
      <dsp:spPr>
        <a:xfrm rot="5400000">
          <a:off x="3612410" y="428594"/>
          <a:ext cx="1662117" cy="2765725"/>
        </a:xfrm>
        <a:prstGeom prst="corner">
          <a:avLst>
            <a:gd name="adj1" fmla="val 16120"/>
            <a:gd name="adj2" fmla="val 1611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475673-EFD9-414B-9F1C-CF9020003204}">
      <dsp:nvSpPr>
        <dsp:cNvPr id="0" name=""/>
        <dsp:cNvSpPr/>
      </dsp:nvSpPr>
      <dsp:spPr>
        <a:xfrm>
          <a:off x="3334961" y="1254950"/>
          <a:ext cx="2496912" cy="21886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l" defTabSz="844550">
            <a:lnSpc>
              <a:spcPct val="90000"/>
            </a:lnSpc>
            <a:spcBef>
              <a:spcPct val="0"/>
            </a:spcBef>
            <a:spcAft>
              <a:spcPct val="35000"/>
            </a:spcAft>
          </a:pPr>
          <a:r>
            <a:rPr lang="es-EC" sz="1900" kern="1200" dirty="0" smtClean="0"/>
            <a:t>Relé Estado sólido</a:t>
          </a:r>
          <a:endParaRPr lang="es-ES" sz="1900" kern="1200" dirty="0"/>
        </a:p>
        <a:p>
          <a:pPr marL="114300" lvl="1" indent="-114300" algn="just" defTabSz="666750">
            <a:lnSpc>
              <a:spcPct val="90000"/>
            </a:lnSpc>
            <a:spcBef>
              <a:spcPct val="0"/>
            </a:spcBef>
            <a:spcAft>
              <a:spcPct val="15000"/>
            </a:spcAft>
            <a:buChar char="••"/>
          </a:pPr>
          <a:r>
            <a:rPr lang="es-EC" sz="1500" b="0" i="0" kern="1200" dirty="0" smtClean="0"/>
            <a:t>Es  un dispositivo ampliamente utilizado en la conmutación de cargas resistivas con señales de control en DC o AC.</a:t>
          </a:r>
          <a:endParaRPr lang="es-ES" sz="1500" kern="1200" dirty="0"/>
        </a:p>
      </dsp:txBody>
      <dsp:txXfrm>
        <a:off x="3334961" y="1254950"/>
        <a:ext cx="2496912" cy="2188690"/>
      </dsp:txXfrm>
    </dsp:sp>
    <dsp:sp modelId="{E17CB934-80CB-44A1-8DB9-239C555FD751}">
      <dsp:nvSpPr>
        <dsp:cNvPr id="0" name=""/>
        <dsp:cNvSpPr/>
      </dsp:nvSpPr>
      <dsp:spPr>
        <a:xfrm>
          <a:off x="6120681" y="969044"/>
          <a:ext cx="471115" cy="471115"/>
        </a:xfrm>
        <a:prstGeom prst="rtTriangle">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1C2C6B-9605-4F38-8542-2E82710CB3FF}">
      <dsp:nvSpPr>
        <dsp:cNvPr id="0" name=""/>
        <dsp:cNvSpPr/>
      </dsp:nvSpPr>
      <dsp:spPr>
        <a:xfrm rot="5400000">
          <a:off x="6669118" y="1176391"/>
          <a:ext cx="1662117" cy="2765725"/>
        </a:xfrm>
        <a:prstGeom prst="corner">
          <a:avLst>
            <a:gd name="adj1" fmla="val 16120"/>
            <a:gd name="adj2" fmla="val 1611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C397091-12EA-407A-A342-06F6F9261E67}">
      <dsp:nvSpPr>
        <dsp:cNvPr id="0" name=""/>
        <dsp:cNvSpPr/>
      </dsp:nvSpPr>
      <dsp:spPr>
        <a:xfrm>
          <a:off x="6391670" y="2002852"/>
          <a:ext cx="2496912" cy="21886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lvl="0" algn="l" defTabSz="844550">
            <a:lnSpc>
              <a:spcPct val="90000"/>
            </a:lnSpc>
            <a:spcBef>
              <a:spcPct val="0"/>
            </a:spcBef>
            <a:spcAft>
              <a:spcPct val="35000"/>
            </a:spcAft>
          </a:pPr>
          <a:r>
            <a:rPr lang="es-EC" sz="1900" kern="1200" dirty="0" smtClean="0"/>
            <a:t>Transformador</a:t>
          </a:r>
          <a:endParaRPr lang="es-ES" sz="1900" kern="1200" dirty="0"/>
        </a:p>
        <a:p>
          <a:pPr marL="114300" lvl="1" indent="-114300" algn="just" defTabSz="666750">
            <a:lnSpc>
              <a:spcPct val="90000"/>
            </a:lnSpc>
            <a:spcBef>
              <a:spcPct val="0"/>
            </a:spcBef>
            <a:spcAft>
              <a:spcPct val="15000"/>
            </a:spcAft>
            <a:buChar char="••"/>
          </a:pPr>
          <a:r>
            <a:rPr lang="es-ES" sz="1500" kern="1200" dirty="0" smtClean="0"/>
            <a:t>Es un dispositivo eléctrico que permite aumentar o disminuir la tensión en un circuito eléctrico de corriente alterna, manteniendo la potencia.</a:t>
          </a:r>
          <a:endParaRPr lang="es-ES" sz="1500" kern="1200" dirty="0"/>
        </a:p>
      </dsp:txBody>
      <dsp:txXfrm>
        <a:off x="6391670" y="2002852"/>
        <a:ext cx="2496912" cy="2188690"/>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52F6BB-B352-4C17-A474-E3952AA1D276}">
      <dsp:nvSpPr>
        <dsp:cNvPr id="0" name=""/>
        <dsp:cNvSpPr/>
      </dsp:nvSpPr>
      <dsp:spPr>
        <a:xfrm rot="5400000">
          <a:off x="540284" y="1034089"/>
          <a:ext cx="1614976" cy="2687284"/>
        </a:xfrm>
        <a:prstGeom prst="corner">
          <a:avLst>
            <a:gd name="adj1" fmla="val 16120"/>
            <a:gd name="adj2" fmla="val 1611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0078C0A-11B9-4CA2-913D-862DBEF783C4}">
      <dsp:nvSpPr>
        <dsp:cNvPr id="0" name=""/>
        <dsp:cNvSpPr/>
      </dsp:nvSpPr>
      <dsp:spPr>
        <a:xfrm>
          <a:off x="270704" y="1837008"/>
          <a:ext cx="2426095" cy="21266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smtClean="0"/>
            <a:t>Resistencias Eléctricas</a:t>
          </a:r>
          <a:endParaRPr lang="es-ES" sz="1800" kern="1200" dirty="0"/>
        </a:p>
        <a:p>
          <a:pPr marL="114300" lvl="1" indent="-114300" algn="just" defTabSz="622300">
            <a:lnSpc>
              <a:spcPct val="90000"/>
            </a:lnSpc>
            <a:spcBef>
              <a:spcPct val="0"/>
            </a:spcBef>
            <a:spcAft>
              <a:spcPct val="15000"/>
            </a:spcAft>
            <a:buChar char="••"/>
          </a:pPr>
          <a:r>
            <a:rPr lang="es-EC" sz="1400" b="0" i="0" kern="1200" dirty="0" smtClean="0"/>
            <a:t>Es un dispositivo electrónico que puede ser programado por el usuario y se utiliza en la industria para resolver problemas de secuencias en la maquinaria o procesos.</a:t>
          </a:r>
          <a:endParaRPr lang="es-ES" sz="1400" b="0" kern="1200" dirty="0"/>
        </a:p>
      </dsp:txBody>
      <dsp:txXfrm>
        <a:off x="270704" y="1837008"/>
        <a:ext cx="2426095" cy="2126615"/>
      </dsp:txXfrm>
    </dsp:sp>
    <dsp:sp modelId="{56B14CDB-E2EA-48BE-AFF9-9E34604B3E8B}">
      <dsp:nvSpPr>
        <dsp:cNvPr id="0" name=""/>
        <dsp:cNvSpPr/>
      </dsp:nvSpPr>
      <dsp:spPr>
        <a:xfrm>
          <a:off x="2239046" y="836248"/>
          <a:ext cx="457753" cy="457753"/>
        </a:xfrm>
        <a:prstGeom prst="triangle">
          <a:avLst>
            <a:gd name="adj" fmla="val 10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F56A7E-7A9C-4D8D-A625-C9DA4113CB3F}">
      <dsp:nvSpPr>
        <dsp:cNvPr id="0" name=""/>
        <dsp:cNvSpPr/>
      </dsp:nvSpPr>
      <dsp:spPr>
        <a:xfrm rot="5400000">
          <a:off x="3510299" y="299155"/>
          <a:ext cx="1614976" cy="2687284"/>
        </a:xfrm>
        <a:prstGeom prst="corner">
          <a:avLst>
            <a:gd name="adj1" fmla="val 16120"/>
            <a:gd name="adj2" fmla="val 1611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475673-EFD9-414B-9F1C-CF9020003204}">
      <dsp:nvSpPr>
        <dsp:cNvPr id="0" name=""/>
        <dsp:cNvSpPr/>
      </dsp:nvSpPr>
      <dsp:spPr>
        <a:xfrm>
          <a:off x="3240719" y="1102075"/>
          <a:ext cx="2426095" cy="21266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smtClean="0"/>
            <a:t> Termopar</a:t>
          </a:r>
          <a:endParaRPr lang="es-ES" sz="1800" kern="1200" dirty="0"/>
        </a:p>
        <a:p>
          <a:pPr marL="114300" lvl="1" indent="-114300" algn="just" defTabSz="622300">
            <a:lnSpc>
              <a:spcPct val="90000"/>
            </a:lnSpc>
            <a:spcBef>
              <a:spcPct val="0"/>
            </a:spcBef>
            <a:spcAft>
              <a:spcPct val="15000"/>
            </a:spcAft>
            <a:buChar char="••"/>
          </a:pPr>
          <a:r>
            <a:rPr lang="es-ES" sz="1400" kern="1200" dirty="0" smtClean="0"/>
            <a:t>Es un transductor formado por la unión de dos metales distintos que produce una diferencia de potencial muy pequeña que es función de la diferencia de temperatura de uno de sus extremos.</a:t>
          </a:r>
          <a:endParaRPr lang="es-ES" sz="1400" kern="1200" dirty="0"/>
        </a:p>
      </dsp:txBody>
      <dsp:txXfrm>
        <a:off x="3240719" y="1102075"/>
        <a:ext cx="2426095" cy="2126615"/>
      </dsp:txXfrm>
    </dsp:sp>
    <dsp:sp modelId="{E17CB934-80CB-44A1-8DB9-239C555FD751}">
      <dsp:nvSpPr>
        <dsp:cNvPr id="0" name=""/>
        <dsp:cNvSpPr/>
      </dsp:nvSpPr>
      <dsp:spPr>
        <a:xfrm rot="5400000">
          <a:off x="5950961" y="766381"/>
          <a:ext cx="457753" cy="457753"/>
        </a:xfrm>
        <a:prstGeom prst="triangle">
          <a:avLst>
            <a:gd name="adj" fmla="val 10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1C2C6B-9605-4F38-8542-2E82710CB3FF}">
      <dsp:nvSpPr>
        <dsp:cNvPr id="0" name=""/>
        <dsp:cNvSpPr/>
      </dsp:nvSpPr>
      <dsp:spPr>
        <a:xfrm rot="5400000">
          <a:off x="6480313" y="976019"/>
          <a:ext cx="1614976" cy="2687284"/>
        </a:xfrm>
        <a:prstGeom prst="corner">
          <a:avLst>
            <a:gd name="adj1" fmla="val 16120"/>
            <a:gd name="adj2" fmla="val 1611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C397091-12EA-407A-A342-06F6F9261E67}">
      <dsp:nvSpPr>
        <dsp:cNvPr id="0" name=""/>
        <dsp:cNvSpPr/>
      </dsp:nvSpPr>
      <dsp:spPr>
        <a:xfrm>
          <a:off x="6210734" y="1779001"/>
          <a:ext cx="2426095" cy="21266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a:lnSpc>
              <a:spcPct val="90000"/>
            </a:lnSpc>
            <a:spcBef>
              <a:spcPct val="0"/>
            </a:spcBef>
            <a:spcAft>
              <a:spcPct val="35000"/>
            </a:spcAft>
          </a:pPr>
          <a:r>
            <a:rPr lang="es-EC" sz="1700" kern="1200" dirty="0" smtClean="0"/>
            <a:t> </a:t>
          </a:r>
          <a:r>
            <a:rPr lang="es-EC" sz="1800" b="0" kern="1200" dirty="0" smtClean="0"/>
            <a:t>Dispositivos de protección</a:t>
          </a:r>
        </a:p>
        <a:p>
          <a:pPr lvl="0" algn="just" defTabSz="755650">
            <a:lnSpc>
              <a:spcPct val="90000"/>
            </a:lnSpc>
            <a:spcBef>
              <a:spcPct val="0"/>
            </a:spcBef>
            <a:spcAft>
              <a:spcPct val="35000"/>
            </a:spcAft>
          </a:pPr>
          <a:r>
            <a:rPr lang="es-EC" sz="1400" kern="1200" dirty="0" smtClean="0"/>
            <a:t>Los SSR requieren para su protección contra corto-circuitos fusibles ultra rápidos debido a que dichos relés son semiconductores.</a:t>
          </a:r>
          <a:endParaRPr lang="es-ES" sz="1400" kern="1200" dirty="0"/>
        </a:p>
      </dsp:txBody>
      <dsp:txXfrm>
        <a:off x="6210734" y="1779001"/>
        <a:ext cx="2426095" cy="212661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7A3819-5C1A-485A-9806-8379CD01E39F}">
      <dsp:nvSpPr>
        <dsp:cNvPr id="0" name=""/>
        <dsp:cNvSpPr/>
      </dsp:nvSpPr>
      <dsp:spPr>
        <a:xfrm>
          <a:off x="516731" y="1984"/>
          <a:ext cx="1015007" cy="1015007"/>
        </a:xfrm>
        <a:prstGeom prst="chord">
          <a:avLst>
            <a:gd name="adj1" fmla="val 4800000"/>
            <a:gd name="adj2" fmla="val 16800000"/>
          </a:avLst>
        </a:prstGeom>
        <a:gradFill rotWithShape="0">
          <a:gsLst>
            <a:gs pos="0">
              <a:schemeClr val="accent4">
                <a:tint val="40000"/>
                <a:hueOff val="0"/>
                <a:satOff val="0"/>
                <a:lumOff val="0"/>
                <a:alphaOff val="0"/>
                <a:shade val="51000"/>
                <a:satMod val="130000"/>
              </a:schemeClr>
            </a:gs>
            <a:gs pos="80000">
              <a:schemeClr val="accent4">
                <a:tint val="40000"/>
                <a:hueOff val="0"/>
                <a:satOff val="0"/>
                <a:lumOff val="0"/>
                <a:alphaOff val="0"/>
                <a:shade val="93000"/>
                <a:satMod val="130000"/>
              </a:schemeClr>
            </a:gs>
            <a:gs pos="100000">
              <a:schemeClr val="accent4">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11E6642-CE6A-4EF8-8B02-D167CC335274}">
      <dsp:nvSpPr>
        <dsp:cNvPr id="0" name=""/>
        <dsp:cNvSpPr/>
      </dsp:nvSpPr>
      <dsp:spPr>
        <a:xfrm>
          <a:off x="618232" y="103485"/>
          <a:ext cx="812006" cy="812006"/>
        </a:xfrm>
        <a:prstGeom prst="pie">
          <a:avLst>
            <a:gd name="adj1" fmla="val 5400000"/>
            <a:gd name="adj2" fmla="val 1620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1DCB96A-7C8E-49C5-8392-6DBB5422D690}">
      <dsp:nvSpPr>
        <dsp:cNvPr id="0" name=""/>
        <dsp:cNvSpPr/>
      </dsp:nvSpPr>
      <dsp:spPr>
        <a:xfrm rot="16200000">
          <a:off x="-650527" y="2285751"/>
          <a:ext cx="2943522" cy="6090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r" defTabSz="1422400">
            <a:lnSpc>
              <a:spcPct val="90000"/>
            </a:lnSpc>
            <a:spcBef>
              <a:spcPct val="0"/>
            </a:spcBef>
            <a:spcAft>
              <a:spcPct val="35000"/>
            </a:spcAft>
          </a:pPr>
          <a:r>
            <a:rPr lang="es-EC" sz="3200" kern="1200" dirty="0" smtClean="0"/>
            <a:t>IMPORTANCIA</a:t>
          </a:r>
          <a:endParaRPr lang="es-ES" sz="3200" kern="1200" dirty="0"/>
        </a:p>
      </dsp:txBody>
      <dsp:txXfrm>
        <a:off x="-650527" y="2285751"/>
        <a:ext cx="2943522" cy="609004"/>
      </dsp:txXfrm>
    </dsp:sp>
    <dsp:sp modelId="{D3CD9C3D-DB2C-4284-B41B-4B831C126394}">
      <dsp:nvSpPr>
        <dsp:cNvPr id="0" name=""/>
        <dsp:cNvSpPr/>
      </dsp:nvSpPr>
      <dsp:spPr>
        <a:xfrm>
          <a:off x="1443047" y="1984"/>
          <a:ext cx="7041007" cy="40600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just" defTabSz="1333500">
            <a:lnSpc>
              <a:spcPct val="90000"/>
            </a:lnSpc>
            <a:spcBef>
              <a:spcPct val="0"/>
            </a:spcBef>
            <a:spcAft>
              <a:spcPct val="35000"/>
            </a:spcAft>
          </a:pPr>
          <a:r>
            <a:rPr lang="es-EC" sz="3000" kern="1200" dirty="0" smtClean="0"/>
            <a:t>Implementar un sistema con técnicas de control de temperatura.</a:t>
          </a:r>
          <a:endParaRPr lang="es-ES" sz="3000" kern="1200" dirty="0"/>
        </a:p>
        <a:p>
          <a:pPr lvl="0" algn="just" defTabSz="1333500">
            <a:lnSpc>
              <a:spcPct val="90000"/>
            </a:lnSpc>
            <a:spcBef>
              <a:spcPct val="0"/>
            </a:spcBef>
            <a:spcAft>
              <a:spcPct val="35000"/>
            </a:spcAft>
          </a:pPr>
          <a:r>
            <a:rPr lang="es-EC" sz="3000" kern="1200" smtClean="0"/>
            <a:t>Permitir </a:t>
          </a:r>
          <a:r>
            <a:rPr lang="es-EC" sz="3000" kern="1200" dirty="0" smtClean="0"/>
            <a:t>la flexibilidad del proceso.</a:t>
          </a:r>
          <a:endParaRPr lang="es-ES" sz="3000" kern="1200" dirty="0"/>
        </a:p>
        <a:p>
          <a:pPr lvl="0" algn="just" defTabSz="1333500">
            <a:lnSpc>
              <a:spcPct val="90000"/>
            </a:lnSpc>
            <a:spcBef>
              <a:spcPct val="0"/>
            </a:spcBef>
            <a:spcAft>
              <a:spcPct val="35000"/>
            </a:spcAft>
          </a:pPr>
          <a:r>
            <a:rPr lang="es-EC" sz="3000" kern="1200" dirty="0" smtClean="0"/>
            <a:t>Desarrollar una interfaz HMI facilitará al operador monitorear el proceso.</a:t>
          </a:r>
          <a:endParaRPr lang="es-ES" sz="3000" kern="1200" dirty="0"/>
        </a:p>
        <a:p>
          <a:pPr lvl="0" algn="just" defTabSz="1333500">
            <a:lnSpc>
              <a:spcPct val="90000"/>
            </a:lnSpc>
            <a:spcBef>
              <a:spcPct val="0"/>
            </a:spcBef>
            <a:spcAft>
              <a:spcPct val="35000"/>
            </a:spcAft>
          </a:pPr>
          <a:r>
            <a:rPr lang="es-EC" sz="3000" kern="1200" dirty="0" smtClean="0"/>
            <a:t>Presentación gráfica de las variables del proceso.</a:t>
          </a:r>
          <a:endParaRPr lang="es-ES" sz="3000" kern="1200" dirty="0"/>
        </a:p>
      </dsp:txBody>
      <dsp:txXfrm>
        <a:off x="1443047" y="1984"/>
        <a:ext cx="7041007" cy="406003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C4A45A-5010-4476-A593-3253C7FBFD68}">
      <dsp:nvSpPr>
        <dsp:cNvPr id="0" name=""/>
        <dsp:cNvSpPr/>
      </dsp:nvSpPr>
      <dsp:spPr>
        <a:xfrm>
          <a:off x="196077" y="113893"/>
          <a:ext cx="6736637" cy="2380276"/>
        </a:xfrm>
        <a:prstGeom prst="roundRect">
          <a:avLst/>
        </a:prstGeom>
        <a:gradFill rotWithShape="0">
          <a:gsLst>
            <a:gs pos="0">
              <a:schemeClr val="accent4">
                <a:shade val="50000"/>
                <a:hueOff val="0"/>
                <a:satOff val="0"/>
                <a:lumOff val="0"/>
                <a:alphaOff val="0"/>
                <a:tint val="50000"/>
                <a:satMod val="300000"/>
              </a:schemeClr>
            </a:gs>
            <a:gs pos="35000">
              <a:schemeClr val="accent4">
                <a:shade val="50000"/>
                <a:hueOff val="0"/>
                <a:satOff val="0"/>
                <a:lumOff val="0"/>
                <a:alphaOff val="0"/>
                <a:tint val="37000"/>
                <a:satMod val="300000"/>
              </a:schemeClr>
            </a:gs>
            <a:gs pos="100000">
              <a:schemeClr val="accent4">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3820" tIns="83820" rIns="83820" bIns="83820" numCol="1" spcCol="1270" anchor="ctr" anchorCtr="0">
          <a:noAutofit/>
        </a:bodyPr>
        <a:lstStyle/>
        <a:p>
          <a:pPr lvl="0" algn="just" defTabSz="977900">
            <a:lnSpc>
              <a:spcPct val="90000"/>
            </a:lnSpc>
            <a:spcBef>
              <a:spcPct val="0"/>
            </a:spcBef>
            <a:spcAft>
              <a:spcPct val="35000"/>
            </a:spcAft>
          </a:pPr>
          <a:r>
            <a:rPr lang="es-EC" sz="2200" kern="1200" dirty="0" smtClean="0"/>
            <a:t>Diseñar e implementar una máquina para controlar la temperatura, usada en el proceso de tratamiento térmico para estructuras metálicas conformadas por 6 zonas, facilitando al operario la supervisión y monitoreo, con el fin de reducir los esfuerzos internos sin modificar substancialmente su estructura.</a:t>
          </a:r>
          <a:endParaRPr lang="es-ES" sz="2200" kern="1200" dirty="0"/>
        </a:p>
      </dsp:txBody>
      <dsp:txXfrm>
        <a:off x="312272" y="230088"/>
        <a:ext cx="6504247" cy="214788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CD2EA6-67AA-4559-8917-7851A29D77A8}">
      <dsp:nvSpPr>
        <dsp:cNvPr id="0" name=""/>
        <dsp:cNvSpPr/>
      </dsp:nvSpPr>
      <dsp:spPr>
        <a:xfrm>
          <a:off x="0" y="998070"/>
          <a:ext cx="8424936" cy="0"/>
        </a:xfrm>
        <a:prstGeom prst="line">
          <a:avLst/>
        </a:prstGeom>
        <a:noFill/>
        <a:ln w="25400" cap="flat" cmpd="sng" algn="ctr">
          <a:no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19DDF9E6-7ECD-456D-81E2-880099A9668A}">
      <dsp:nvSpPr>
        <dsp:cNvPr id="0" name=""/>
        <dsp:cNvSpPr/>
      </dsp:nvSpPr>
      <dsp:spPr>
        <a:xfrm>
          <a:off x="2016230" y="227892"/>
          <a:ext cx="6234452" cy="996245"/>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just" defTabSz="711200">
            <a:lnSpc>
              <a:spcPct val="90000"/>
            </a:lnSpc>
            <a:spcBef>
              <a:spcPct val="0"/>
            </a:spcBef>
            <a:spcAft>
              <a:spcPct val="35000"/>
            </a:spcAft>
          </a:pPr>
          <a:endParaRPr lang="es-ES" sz="1600" kern="1200" dirty="0"/>
        </a:p>
      </dsp:txBody>
      <dsp:txXfrm>
        <a:off x="2016230" y="227892"/>
        <a:ext cx="6234452" cy="996245"/>
      </dsp:txXfrm>
    </dsp:sp>
    <dsp:sp modelId="{B5A25BB3-6A1D-4DAD-B0B7-F596FDE1F3DA}">
      <dsp:nvSpPr>
        <dsp:cNvPr id="0" name=""/>
        <dsp:cNvSpPr/>
      </dsp:nvSpPr>
      <dsp:spPr>
        <a:xfrm>
          <a:off x="0" y="72005"/>
          <a:ext cx="446880" cy="175289"/>
        </a:xfrm>
        <a:prstGeom prst="round2SameRect">
          <a:avLst>
            <a:gd name="adj1" fmla="val 16670"/>
            <a:gd name="adj2" fmla="val 0"/>
          </a:avLst>
        </a:prstGeom>
        <a:no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just" defTabSz="711200">
            <a:lnSpc>
              <a:spcPct val="90000"/>
            </a:lnSpc>
            <a:spcBef>
              <a:spcPct val="0"/>
            </a:spcBef>
            <a:spcAft>
              <a:spcPct val="35000"/>
            </a:spcAft>
          </a:pPr>
          <a:endParaRPr lang="es-ES" sz="1600" kern="1200" dirty="0"/>
        </a:p>
      </dsp:txBody>
      <dsp:txXfrm>
        <a:off x="8558" y="80563"/>
        <a:ext cx="429764" cy="166731"/>
      </dsp:txXfrm>
    </dsp:sp>
    <dsp:sp modelId="{BADBB4F6-3FDB-45F5-B149-9481F506A094}">
      <dsp:nvSpPr>
        <dsp:cNvPr id="0" name=""/>
        <dsp:cNvSpPr/>
      </dsp:nvSpPr>
      <dsp:spPr>
        <a:xfrm>
          <a:off x="71991" y="300230"/>
          <a:ext cx="8280953" cy="2816529"/>
        </a:xfrm>
        <a:prstGeom prst="rect">
          <a:avLst/>
        </a:prstGeom>
        <a:noFill/>
        <a:ln w="9525" cap="flat"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marL="228600" lvl="1" indent="-228600" algn="just" defTabSz="977900">
            <a:lnSpc>
              <a:spcPct val="90000"/>
            </a:lnSpc>
            <a:spcBef>
              <a:spcPct val="0"/>
            </a:spcBef>
            <a:spcAft>
              <a:spcPct val="15000"/>
            </a:spcAft>
            <a:buChar char="••"/>
          </a:pPr>
          <a:r>
            <a:rPr lang="es-EC" sz="2200" kern="1200" dirty="0" smtClean="0"/>
            <a:t>Investigar acerca de las últimas tendencias para control de temperatura en tratamientos térmicos.</a:t>
          </a:r>
          <a:endParaRPr lang="es-ES" sz="2200" kern="1200" dirty="0"/>
        </a:p>
        <a:p>
          <a:pPr marL="228600" lvl="1" indent="-228600" algn="just" defTabSz="977900">
            <a:lnSpc>
              <a:spcPct val="90000"/>
            </a:lnSpc>
            <a:spcBef>
              <a:spcPct val="0"/>
            </a:spcBef>
            <a:spcAft>
              <a:spcPct val="15000"/>
            </a:spcAft>
            <a:buChar char="••"/>
          </a:pPr>
          <a:r>
            <a:rPr lang="es-EC" sz="2200" kern="1200" dirty="0" smtClean="0"/>
            <a:t>Implementar la distribución de los diferentes elementos que conformarán el hardware y los algoritmos de programación del software.</a:t>
          </a:r>
          <a:endParaRPr lang="es-ES" sz="2200" kern="1200" dirty="0"/>
        </a:p>
        <a:p>
          <a:pPr marL="228600" lvl="1" indent="-228600" algn="just" defTabSz="977900">
            <a:lnSpc>
              <a:spcPct val="90000"/>
            </a:lnSpc>
            <a:spcBef>
              <a:spcPct val="0"/>
            </a:spcBef>
            <a:spcAft>
              <a:spcPct val="15000"/>
            </a:spcAft>
            <a:buChar char="••"/>
          </a:pPr>
          <a:r>
            <a:rPr lang="es-EC" sz="2200" kern="1200" dirty="0" smtClean="0"/>
            <a:t>Diseñar una interfaz HMI en un computador para permitir al operador controlar, monitorear y supervisar el proceso.</a:t>
          </a:r>
          <a:endParaRPr lang="es-ES" sz="2200" kern="1200" dirty="0"/>
        </a:p>
        <a:p>
          <a:pPr marL="228600" lvl="1" indent="-228600" algn="just" defTabSz="977900">
            <a:lnSpc>
              <a:spcPct val="90000"/>
            </a:lnSpc>
            <a:spcBef>
              <a:spcPct val="0"/>
            </a:spcBef>
            <a:spcAft>
              <a:spcPct val="15000"/>
            </a:spcAft>
            <a:buChar char="••"/>
          </a:pPr>
          <a:r>
            <a:rPr lang="es-EC" sz="2200" kern="1200" dirty="0" smtClean="0"/>
            <a:t>Realizar pruebas de funcionamiento mediante toma de datos y comparación de condiciones </a:t>
          </a:r>
          <a:r>
            <a:rPr lang="es-EC" sz="2200" kern="1200" dirty="0" smtClean="0"/>
            <a:t>deseadas.</a:t>
          </a:r>
          <a:endParaRPr lang="es-ES" sz="2200" kern="1200" dirty="0"/>
        </a:p>
        <a:p>
          <a:pPr marL="228600" lvl="1" indent="-228600" algn="just" defTabSz="977900">
            <a:lnSpc>
              <a:spcPct val="90000"/>
            </a:lnSpc>
            <a:spcBef>
              <a:spcPct val="0"/>
            </a:spcBef>
            <a:spcAft>
              <a:spcPct val="15000"/>
            </a:spcAft>
            <a:buChar char="••"/>
          </a:pPr>
          <a:r>
            <a:rPr lang="es-EC" sz="2200" kern="1200" dirty="0" smtClean="0"/>
            <a:t>Documentar apropiadamente cada fase del proyecto.</a:t>
          </a:r>
          <a:endParaRPr lang="es-ES" sz="2200" kern="1200" dirty="0"/>
        </a:p>
      </dsp:txBody>
      <dsp:txXfrm>
        <a:off x="71991" y="300230"/>
        <a:ext cx="8280953" cy="281652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A3431A-0B0E-481D-96F7-07DDA33F458C}">
      <dsp:nvSpPr>
        <dsp:cNvPr id="0" name=""/>
        <dsp:cNvSpPr/>
      </dsp:nvSpPr>
      <dsp:spPr>
        <a:xfrm>
          <a:off x="0" y="277266"/>
          <a:ext cx="2896233" cy="3694176"/>
        </a:xfrm>
        <a:prstGeom prst="roundRect">
          <a:avLst/>
        </a:prstGeom>
        <a:blipFill rotWithShape="1">
          <a:blip xmlns:r="http://schemas.openxmlformats.org/officeDocument/2006/relationships" r:embed="rId1"/>
          <a:stretch>
            <a:fillRect/>
          </a:stretch>
        </a:blipFill>
        <a:ln>
          <a:noFill/>
        </a:ln>
        <a:effectLst>
          <a:outerShdw blurRad="40000" dist="23000" dir="5400000" rotWithShape="0">
            <a:srgbClr val="000000">
              <a:alpha val="35000"/>
            </a:srgbClr>
          </a:outerShdw>
        </a:effectLst>
        <a:scene3d>
          <a:camera prst="orthographicFront"/>
          <a:lightRig rig="flat" dir="t"/>
        </a:scene3d>
        <a:sp3d z="-190500" prstMaterial="plastic">
          <a:bevelT w="88900" h="88900"/>
          <a:bevelB w="88900" h="31750" prst="angle"/>
        </a:sp3d>
      </dsp:spPr>
      <dsp:style>
        <a:lnRef idx="0">
          <a:scrgbClr r="0" g="0" b="0"/>
        </a:lnRef>
        <a:fillRef idx="3">
          <a:scrgbClr r="0" g="0" b="0"/>
        </a:fillRef>
        <a:effectRef idx="2">
          <a:scrgbClr r="0" g="0" b="0"/>
        </a:effectRef>
        <a:fontRef idx="minor"/>
      </dsp:style>
    </dsp:sp>
    <dsp:sp modelId="{67379FC4-25A0-4107-917A-FEAB842E5C5F}">
      <dsp:nvSpPr>
        <dsp:cNvPr id="0" name=""/>
        <dsp:cNvSpPr/>
      </dsp:nvSpPr>
      <dsp:spPr>
        <a:xfrm>
          <a:off x="115849" y="1607169"/>
          <a:ext cx="2230100" cy="2216505"/>
        </a:xfrm>
        <a:prstGeom prst="rect">
          <a:avLst/>
        </a:prstGeom>
        <a:noFill/>
        <a:ln>
          <a:noFill/>
        </a:ln>
        <a:effectLst>
          <a:outerShdw blurRad="40000" dist="23000" dir="5400000" rotWithShape="0">
            <a:srgbClr val="000000">
              <a:alpha val="35000"/>
            </a:srgbClr>
          </a:outerShdw>
        </a:effectLst>
        <a:scene3d>
          <a:camera prst="orthographicFront"/>
          <a:lightRig rig="flat" dir="t"/>
        </a:scene3d>
        <a:sp3d/>
      </dsp:spPr>
      <dsp:style>
        <a:lnRef idx="0">
          <a:scrgbClr r="0" g="0" b="0"/>
        </a:lnRef>
        <a:fillRef idx="3">
          <a:scrgbClr r="0" g="0" b="0"/>
        </a:fillRef>
        <a:effectRef idx="2">
          <a:scrgbClr r="0" g="0" b="0"/>
        </a:effectRef>
        <a:fontRef idx="minor">
          <a:schemeClr val="lt1"/>
        </a:fontRef>
      </dsp:style>
      <dsp:txBody>
        <a:bodyPr spcFirstLastPara="0" vert="horz" wrap="square" lIns="165100" tIns="165100" rIns="165100" bIns="165100" numCol="1" spcCol="1270" anchor="b" anchorCtr="0">
          <a:noAutofit/>
        </a:bodyPr>
        <a:lstStyle/>
        <a:p>
          <a:pPr lvl="0" algn="l" defTabSz="2889250">
            <a:lnSpc>
              <a:spcPct val="90000"/>
            </a:lnSpc>
            <a:spcBef>
              <a:spcPct val="0"/>
            </a:spcBef>
            <a:spcAft>
              <a:spcPct val="35000"/>
            </a:spcAft>
          </a:pPr>
          <a:r>
            <a:rPr lang="es-EC" sz="6500" kern="1200" dirty="0" smtClean="0"/>
            <a:t> </a:t>
          </a:r>
          <a:endParaRPr lang="es-ES" sz="6500" kern="1200" dirty="0"/>
        </a:p>
      </dsp:txBody>
      <dsp:txXfrm>
        <a:off x="115849" y="1607169"/>
        <a:ext cx="2230100" cy="2216505"/>
      </dsp:txXfrm>
    </dsp:sp>
    <dsp:sp modelId="{4A18101F-9498-4138-89B3-38C1F3D7D5C0}">
      <dsp:nvSpPr>
        <dsp:cNvPr id="0" name=""/>
        <dsp:cNvSpPr/>
      </dsp:nvSpPr>
      <dsp:spPr>
        <a:xfrm>
          <a:off x="272879" y="1782538"/>
          <a:ext cx="997427" cy="997427"/>
        </a:xfrm>
        <a:prstGeom prst="ellipse">
          <a:avLst/>
        </a:prstGeom>
        <a:noFill/>
        <a:ln>
          <a:noFill/>
        </a:ln>
        <a:effectLst>
          <a:outerShdw blurRad="40000" dist="23000" dir="5400000" rotWithShape="0">
            <a:srgbClr val="000000">
              <a:alpha val="35000"/>
            </a:srgbClr>
          </a:outerShdw>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F3571580-5F78-4AB0-AE7B-E6DC372C0C4F}">
      <dsp:nvSpPr>
        <dsp:cNvPr id="0" name=""/>
        <dsp:cNvSpPr/>
      </dsp:nvSpPr>
      <dsp:spPr>
        <a:xfrm>
          <a:off x="3227390" y="936102"/>
          <a:ext cx="5246012" cy="25466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500" tIns="31750" rIns="63500" bIns="31750" numCol="1" spcCol="1270" anchor="ctr" anchorCtr="0">
          <a:noAutofit/>
        </a:bodyPr>
        <a:lstStyle/>
        <a:p>
          <a:pPr lvl="0" algn="just" defTabSz="1111250">
            <a:lnSpc>
              <a:spcPct val="90000"/>
            </a:lnSpc>
            <a:spcBef>
              <a:spcPct val="0"/>
            </a:spcBef>
            <a:spcAft>
              <a:spcPct val="35000"/>
            </a:spcAft>
          </a:pPr>
          <a:r>
            <a:rPr lang="es-EC" sz="2500" kern="1200" dirty="0" smtClean="0"/>
            <a:t>El tratamiento térmico tiene como objetivo:</a:t>
          </a:r>
        </a:p>
        <a:p>
          <a:pPr lvl="0" algn="just" defTabSz="1111250">
            <a:lnSpc>
              <a:spcPct val="90000"/>
            </a:lnSpc>
            <a:spcBef>
              <a:spcPct val="0"/>
            </a:spcBef>
            <a:spcAft>
              <a:spcPct val="35000"/>
            </a:spcAft>
          </a:pPr>
          <a:r>
            <a:rPr lang="es-EC" sz="2500" kern="1200" dirty="0" smtClean="0"/>
            <a:t/>
          </a:r>
          <a:br>
            <a:rPr lang="es-EC" sz="2500" kern="1200" dirty="0" smtClean="0"/>
          </a:br>
          <a:r>
            <a:rPr lang="es-EC" sz="2500" kern="1200" dirty="0" smtClean="0"/>
            <a:t>- C</a:t>
          </a:r>
          <a:r>
            <a:rPr lang="es-EC" sz="2500" b="0" i="0" kern="1200" dirty="0" smtClean="0"/>
            <a:t>ontrolar la cantidad, tamaño, forma y distribución de las partículas de cementita contenidas en la ferrita, que a su vez determinan las propiedades físicas del acero.</a:t>
          </a:r>
          <a:br>
            <a:rPr lang="es-EC" sz="2500" b="0" i="0" kern="1200" dirty="0" smtClean="0"/>
          </a:br>
          <a:r>
            <a:rPr lang="es-EC" sz="2500" b="0" i="0" kern="1200" dirty="0" smtClean="0"/>
            <a:t>- Modificar la estructura microscópica del acero.</a:t>
          </a:r>
        </a:p>
      </dsp:txBody>
      <dsp:txXfrm>
        <a:off x="3227390" y="936102"/>
        <a:ext cx="5246012" cy="254661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6CD7D0-C159-4BF8-9C4F-E446F1F458E4}">
      <dsp:nvSpPr>
        <dsp:cNvPr id="0" name=""/>
        <dsp:cNvSpPr/>
      </dsp:nvSpPr>
      <dsp:spPr>
        <a:xfrm>
          <a:off x="144002" y="1325920"/>
          <a:ext cx="8352928" cy="0"/>
        </a:xfrm>
        <a:prstGeom prst="line">
          <a:avLst/>
        </a:prstGeom>
        <a:noFill/>
        <a:ln w="25400" cap="flat" cmpd="sng" algn="ctr">
          <a:solidFill>
            <a:schemeClr val="accent4">
              <a:shade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BE4DB146-DF11-4EBF-9498-892075CB8AE9}">
      <dsp:nvSpPr>
        <dsp:cNvPr id="0" name=""/>
        <dsp:cNvSpPr/>
      </dsp:nvSpPr>
      <dsp:spPr>
        <a:xfrm>
          <a:off x="1440169" y="0"/>
          <a:ext cx="6181166" cy="13239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825" tIns="123825" rIns="123825" bIns="123825" numCol="1" spcCol="1270" anchor="b" anchorCtr="0">
          <a:noAutofit/>
        </a:bodyPr>
        <a:lstStyle/>
        <a:p>
          <a:pPr lvl="0" algn="l" defTabSz="2889250">
            <a:lnSpc>
              <a:spcPct val="90000"/>
            </a:lnSpc>
            <a:spcBef>
              <a:spcPct val="0"/>
            </a:spcBef>
            <a:spcAft>
              <a:spcPct val="35000"/>
            </a:spcAft>
          </a:pPr>
          <a:endParaRPr lang="es-ES" sz="6500" kern="1200" dirty="0"/>
        </a:p>
      </dsp:txBody>
      <dsp:txXfrm>
        <a:off x="1440169" y="0"/>
        <a:ext cx="6181166" cy="1323978"/>
      </dsp:txXfrm>
    </dsp:sp>
    <dsp:sp modelId="{6C502745-8EB6-4001-9F35-6AC7004721AF}">
      <dsp:nvSpPr>
        <dsp:cNvPr id="0" name=""/>
        <dsp:cNvSpPr/>
      </dsp:nvSpPr>
      <dsp:spPr>
        <a:xfrm>
          <a:off x="124230" y="740781"/>
          <a:ext cx="6181158" cy="592467"/>
        </a:xfrm>
        <a:prstGeom prst="round2SameRect">
          <a:avLst>
            <a:gd name="adj1" fmla="val 16670"/>
            <a:gd name="adj2" fmla="val 0"/>
          </a:avLst>
        </a:prstGeom>
        <a:solidFill>
          <a:schemeClr val="accent4">
            <a:alpha val="90000"/>
            <a:hueOff val="0"/>
            <a:satOff val="0"/>
            <a:lumOff val="0"/>
            <a:alphaOff val="0"/>
          </a:schemeClr>
        </a:solidFill>
        <a:ln w="9525" cap="flat" cmpd="sng" algn="ctr">
          <a:solidFill>
            <a:schemeClr val="accent4">
              <a:alpha val="90000"/>
              <a:hueOff val="0"/>
              <a:satOff val="0"/>
              <a:lumOff val="0"/>
              <a:alphaOff val="0"/>
            </a:schemeClr>
          </a:solidFill>
          <a:prstDash val="solid"/>
        </a:ln>
        <a:effectLst/>
        <a:scene3d>
          <a:camera prst="orthographicFront"/>
          <a:lightRig rig="chilly" dir="t"/>
        </a:scene3d>
        <a:sp3d prstMaterial="translucentPowder">
          <a:bevelT w="127000" h="25400" prst="softRound"/>
        </a:sp3d>
      </dsp:spPr>
      <dsp:style>
        <a:lnRef idx="1">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accent4">
                  <a:lumMod val="50000"/>
                </a:schemeClr>
              </a:solidFill>
            </a:rPr>
            <a:t>TRATAMIENTO TÉRMICO</a:t>
          </a:r>
          <a:endParaRPr lang="es-ES" sz="2000" kern="1200" dirty="0">
            <a:solidFill>
              <a:schemeClr val="accent4">
                <a:lumMod val="50000"/>
              </a:schemeClr>
            </a:solidFill>
          </a:endParaRPr>
        </a:p>
      </dsp:txBody>
      <dsp:txXfrm>
        <a:off x="153157" y="769708"/>
        <a:ext cx="6123304" cy="563540"/>
      </dsp:txXfrm>
    </dsp:sp>
    <dsp:sp modelId="{3F910320-45E6-4230-BCB9-DAD620F2E2CF}">
      <dsp:nvSpPr>
        <dsp:cNvPr id="0" name=""/>
        <dsp:cNvSpPr/>
      </dsp:nvSpPr>
      <dsp:spPr>
        <a:xfrm>
          <a:off x="0" y="1325920"/>
          <a:ext cx="8352928" cy="26483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t" anchorCtr="0">
          <a:noAutofit/>
        </a:bodyPr>
        <a:lstStyle/>
        <a:p>
          <a:pPr marL="228600" lvl="1" indent="-228600" algn="just" defTabSz="1155700">
            <a:lnSpc>
              <a:spcPct val="90000"/>
            </a:lnSpc>
            <a:spcBef>
              <a:spcPct val="0"/>
            </a:spcBef>
            <a:spcAft>
              <a:spcPct val="15000"/>
            </a:spcAft>
            <a:buChar char="••"/>
          </a:pPr>
          <a:r>
            <a:rPr lang="es-EC" sz="2600" kern="1200" dirty="0" smtClean="0"/>
            <a:t>El término tratamiento térmico es un proceso en el cual una herramienta o parte de ella se somete intencionalmente a una secuencia específica de tiempo - temperatura. </a:t>
          </a:r>
          <a:endParaRPr lang="es-ES" sz="2600" kern="1200" dirty="0"/>
        </a:p>
        <a:p>
          <a:pPr marL="228600" lvl="1" indent="-228600" algn="just" defTabSz="1155700">
            <a:lnSpc>
              <a:spcPct val="90000"/>
            </a:lnSpc>
            <a:spcBef>
              <a:spcPct val="0"/>
            </a:spcBef>
            <a:spcAft>
              <a:spcPct val="15000"/>
            </a:spcAft>
            <a:buChar char="••"/>
          </a:pPr>
          <a:endParaRPr lang="es-ES" sz="2600" kern="1200" dirty="0"/>
        </a:p>
        <a:p>
          <a:pPr marL="228600" lvl="1" indent="-228600" algn="just" defTabSz="1155700">
            <a:lnSpc>
              <a:spcPct val="90000"/>
            </a:lnSpc>
            <a:spcBef>
              <a:spcPct val="0"/>
            </a:spcBef>
            <a:spcAft>
              <a:spcPct val="15000"/>
            </a:spcAft>
            <a:buChar char="••"/>
          </a:pPr>
          <a:r>
            <a:rPr lang="es-EC" sz="2600" kern="1200" dirty="0" smtClean="0"/>
            <a:t>La finalidad de estos procesos es mejorar las propiedades mecánicas, físicas, térmicas y químicas del material.</a:t>
          </a:r>
          <a:endParaRPr lang="es-EC" sz="2600" kern="1200" dirty="0"/>
        </a:p>
      </dsp:txBody>
      <dsp:txXfrm>
        <a:off x="0" y="1325920"/>
        <a:ext cx="8352928" cy="264835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51CE2B-2C7E-440B-8212-EBB8D29904B6}">
      <dsp:nvSpPr>
        <dsp:cNvPr id="0" name=""/>
        <dsp:cNvSpPr/>
      </dsp:nvSpPr>
      <dsp:spPr>
        <a:xfrm>
          <a:off x="240728" y="164866"/>
          <a:ext cx="0" cy="3654028"/>
        </a:xfrm>
        <a:prstGeom prst="line">
          <a:avLst/>
        </a:prstGeom>
        <a:solidFill>
          <a:schemeClr val="lt1">
            <a:alpha val="90000"/>
            <a:hueOff val="0"/>
            <a:satOff val="0"/>
            <a:lumOff val="0"/>
            <a:alphaOff val="0"/>
          </a:schemeClr>
        </a:solidFill>
        <a:ln w="9525" cap="flat" cmpd="sng" algn="ctr">
          <a:solidFill>
            <a:schemeClr val="accent4">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A9B486C-9D45-4E5E-AEF8-F83A48480864}">
      <dsp:nvSpPr>
        <dsp:cNvPr id="0" name=""/>
        <dsp:cNvSpPr/>
      </dsp:nvSpPr>
      <dsp:spPr>
        <a:xfrm>
          <a:off x="6552727" y="751629"/>
          <a:ext cx="1945396" cy="2074892"/>
        </a:xfrm>
        <a:prstGeom prst="rect">
          <a:avLst/>
        </a:prstGeom>
        <a:blipFill rotWithShape="1">
          <a:blip xmlns:r="http://schemas.openxmlformats.org/officeDocument/2006/relationships" r:embed="rId1"/>
          <a:stretch>
            <a:fillRect/>
          </a:stretch>
        </a:blip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ABAD286-46CC-4B9E-B127-627B5A494CE4}">
      <dsp:nvSpPr>
        <dsp:cNvPr id="0" name=""/>
        <dsp:cNvSpPr/>
      </dsp:nvSpPr>
      <dsp:spPr>
        <a:xfrm>
          <a:off x="363866" y="627535"/>
          <a:ext cx="3381069" cy="28603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just" defTabSz="933450">
            <a:lnSpc>
              <a:spcPct val="90000"/>
            </a:lnSpc>
            <a:spcBef>
              <a:spcPct val="0"/>
            </a:spcBef>
            <a:spcAft>
              <a:spcPct val="35000"/>
            </a:spcAft>
          </a:pPr>
          <a:r>
            <a:rPr lang="es-EC" sz="2100" b="0" i="0" kern="1200" dirty="0" smtClean="0"/>
            <a:t>Los tratamientos de endurecimiento, crean grandes tensiones internas en el metal, que se eliminan mediante el temple o el recocido. </a:t>
          </a:r>
        </a:p>
        <a:p>
          <a:pPr lvl="0" algn="just" defTabSz="933450">
            <a:lnSpc>
              <a:spcPct val="90000"/>
            </a:lnSpc>
            <a:spcBef>
              <a:spcPct val="0"/>
            </a:spcBef>
            <a:spcAft>
              <a:spcPct val="35000"/>
            </a:spcAft>
          </a:pPr>
          <a:r>
            <a:rPr lang="es-EC" sz="2100" b="0" i="0" kern="1200" dirty="0" smtClean="0"/>
            <a:t>El temple reduce la dureza y resistencia y aumenta la ductilidad y la tenacidad</a:t>
          </a:r>
          <a:endParaRPr lang="es-ES" sz="2100" kern="1200" dirty="0"/>
        </a:p>
      </dsp:txBody>
      <dsp:txXfrm>
        <a:off x="363866" y="627535"/>
        <a:ext cx="3381069" cy="2860398"/>
      </dsp:txXfrm>
    </dsp:sp>
    <dsp:sp modelId="{BBC68377-1E7C-40A0-B7B6-6ED64E437623}">
      <dsp:nvSpPr>
        <dsp:cNvPr id="0" name=""/>
        <dsp:cNvSpPr/>
      </dsp:nvSpPr>
      <dsp:spPr>
        <a:xfrm>
          <a:off x="219999" y="-241136"/>
          <a:ext cx="3246076" cy="406003"/>
        </a:xfrm>
        <a:prstGeom prst="rect">
          <a:avLst/>
        </a:prstGeom>
        <a:gradFill rotWithShape="0">
          <a:gsLst>
            <a:gs pos="0">
              <a:schemeClr val="accent4">
                <a:alpha val="90000"/>
                <a:hueOff val="0"/>
                <a:satOff val="0"/>
                <a:lumOff val="0"/>
                <a:alphaOff val="0"/>
                <a:tint val="50000"/>
                <a:satMod val="300000"/>
              </a:schemeClr>
            </a:gs>
            <a:gs pos="35000">
              <a:schemeClr val="accent4">
                <a:alpha val="90000"/>
                <a:hueOff val="0"/>
                <a:satOff val="0"/>
                <a:lumOff val="0"/>
                <a:alphaOff val="0"/>
                <a:tint val="37000"/>
                <a:satMod val="300000"/>
              </a:schemeClr>
            </a:gs>
            <a:gs pos="100000">
              <a:schemeClr val="accent4">
                <a:alpha val="90000"/>
                <a:hueOff val="0"/>
                <a:satOff val="0"/>
                <a:lumOff val="0"/>
                <a:alphaOff val="0"/>
                <a:tint val="15000"/>
                <a:satMod val="350000"/>
              </a:schemeClr>
            </a:gs>
          </a:gsLst>
          <a:lin ang="16200000" scaled="1"/>
        </a:gradFill>
        <a:ln w="9525" cap="flat" cmpd="sng" algn="ctr">
          <a:solidFill>
            <a:schemeClr val="accent4">
              <a:alpha val="9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933450">
            <a:lnSpc>
              <a:spcPct val="90000"/>
            </a:lnSpc>
            <a:spcBef>
              <a:spcPct val="0"/>
            </a:spcBef>
            <a:spcAft>
              <a:spcPct val="35000"/>
            </a:spcAft>
          </a:pPr>
          <a:r>
            <a:rPr lang="es-EC" sz="2100" kern="1200" dirty="0" smtClean="0"/>
            <a:t> Tratamiento Térmico</a:t>
          </a:r>
          <a:endParaRPr lang="es-ES" sz="2100" kern="1200" dirty="0"/>
        </a:p>
      </dsp:txBody>
      <dsp:txXfrm>
        <a:off x="219999" y="-241136"/>
        <a:ext cx="3246076" cy="40600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618AE7-3552-4738-BE13-1EB27E52E2DA}">
      <dsp:nvSpPr>
        <dsp:cNvPr id="0" name=""/>
        <dsp:cNvSpPr/>
      </dsp:nvSpPr>
      <dsp:spPr>
        <a:xfrm>
          <a:off x="1918476" y="1076580"/>
          <a:ext cx="1919012" cy="1919042"/>
        </a:xfrm>
        <a:prstGeom prst="ellipse">
          <a:avLst/>
        </a:prstGeom>
        <a:gradFill rotWithShape="0">
          <a:gsLst>
            <a:gs pos="0">
              <a:schemeClr val="accent2">
                <a:lumMod val="50000"/>
              </a:schemeClr>
            </a:gs>
            <a:gs pos="26000">
              <a:srgbClr val="C00000">
                <a:lumMod val="93000"/>
                <a:alpha val="65000"/>
              </a:srgb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s-EC" sz="1700" b="1" kern="1200" dirty="0" smtClean="0"/>
            <a:t>TIPOS TRATAMIENTO TÉRMICO DE SOLDADURA</a:t>
          </a:r>
          <a:endParaRPr lang="es-ES" sz="1700" b="1" kern="1200" dirty="0"/>
        </a:p>
      </dsp:txBody>
      <dsp:txXfrm>
        <a:off x="2199509" y="1357617"/>
        <a:ext cx="1356946" cy="1356968"/>
      </dsp:txXfrm>
    </dsp:sp>
    <dsp:sp modelId="{CB25686D-83BC-4186-B2EE-705A704DDB03}">
      <dsp:nvSpPr>
        <dsp:cNvPr id="0" name=""/>
        <dsp:cNvSpPr/>
      </dsp:nvSpPr>
      <dsp:spPr>
        <a:xfrm>
          <a:off x="1149464" y="0"/>
          <a:ext cx="3868095" cy="4032448"/>
        </a:xfrm>
        <a:prstGeom prst="blockArc">
          <a:avLst>
            <a:gd name="adj1" fmla="val 17747832"/>
            <a:gd name="adj2" fmla="val 3872736"/>
            <a:gd name="adj3" fmla="val 558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C40507C-1794-42BD-8A2B-704C8F27B17D}">
      <dsp:nvSpPr>
        <dsp:cNvPr id="0" name=""/>
        <dsp:cNvSpPr/>
      </dsp:nvSpPr>
      <dsp:spPr>
        <a:xfrm>
          <a:off x="4120236" y="3"/>
          <a:ext cx="1950788" cy="1740097"/>
        </a:xfrm>
        <a:prstGeom prst="ellipse">
          <a:avLst/>
        </a:prstGeom>
        <a:blipFill rotWithShape="1">
          <a:blip xmlns:r="http://schemas.openxmlformats.org/officeDocument/2006/relationships" r:embed="rId1"/>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B30F9DF1-3F81-4469-8EC4-D375C73B29FE}">
      <dsp:nvSpPr>
        <dsp:cNvPr id="0" name=""/>
        <dsp:cNvSpPr/>
      </dsp:nvSpPr>
      <dsp:spPr>
        <a:xfrm>
          <a:off x="6197997" y="33699"/>
          <a:ext cx="4550745" cy="9952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90" tIns="21590" rIns="21590" bIns="21590" numCol="1" spcCol="1270" anchor="t" anchorCtr="0">
          <a:noAutofit/>
        </a:bodyPr>
        <a:lstStyle/>
        <a:p>
          <a:pPr lvl="0" algn="l" defTabSz="755650">
            <a:lnSpc>
              <a:spcPct val="90000"/>
            </a:lnSpc>
            <a:spcBef>
              <a:spcPct val="0"/>
            </a:spcBef>
            <a:spcAft>
              <a:spcPct val="10000"/>
            </a:spcAft>
          </a:pPr>
          <a:r>
            <a:rPr lang="es-EC" sz="1700" b="1" kern="1200" dirty="0" smtClean="0"/>
            <a:t>INTEGRAL</a:t>
          </a:r>
          <a:endParaRPr lang="es-ES" sz="1700" b="1" kern="1200" dirty="0"/>
        </a:p>
        <a:p>
          <a:pPr marL="171450" lvl="1" indent="-171450" algn="l" defTabSz="755650">
            <a:lnSpc>
              <a:spcPct val="90000"/>
            </a:lnSpc>
            <a:spcBef>
              <a:spcPct val="0"/>
            </a:spcBef>
            <a:spcAft>
              <a:spcPct val="15000"/>
            </a:spcAft>
            <a:buChar char="••"/>
          </a:pPr>
          <a:r>
            <a:rPr lang="es-EC" sz="1700" b="0" kern="1200" dirty="0" smtClean="0"/>
            <a:t>Horno Estacionario</a:t>
          </a:r>
          <a:endParaRPr lang="es-ES" sz="1700" b="0" kern="1200" dirty="0"/>
        </a:p>
        <a:p>
          <a:pPr marL="171450" lvl="1" indent="-171450" algn="l" defTabSz="755650">
            <a:lnSpc>
              <a:spcPct val="90000"/>
            </a:lnSpc>
            <a:spcBef>
              <a:spcPct val="0"/>
            </a:spcBef>
            <a:spcAft>
              <a:spcPct val="15000"/>
            </a:spcAft>
            <a:buChar char="••"/>
          </a:pPr>
          <a:r>
            <a:rPr lang="es-EC" sz="1700" b="0" kern="1200" dirty="0" smtClean="0"/>
            <a:t>Horno Portátil</a:t>
          </a:r>
          <a:endParaRPr lang="es-ES" sz="1700" b="0" kern="1200" dirty="0"/>
        </a:p>
        <a:p>
          <a:pPr marL="171450" lvl="1" indent="-171450" algn="l" defTabSz="755650">
            <a:lnSpc>
              <a:spcPct val="90000"/>
            </a:lnSpc>
            <a:spcBef>
              <a:spcPct val="0"/>
            </a:spcBef>
            <a:spcAft>
              <a:spcPct val="15000"/>
            </a:spcAft>
            <a:buChar char="••"/>
          </a:pPr>
          <a:r>
            <a:rPr lang="es-EC" sz="1700" b="0" kern="1200" dirty="0" smtClean="0"/>
            <a:t>Calefaccionado interno con quemadores de alta velocidad</a:t>
          </a:r>
          <a:endParaRPr lang="es-ES" sz="1700" b="0" kern="1200" dirty="0"/>
        </a:p>
      </dsp:txBody>
      <dsp:txXfrm>
        <a:off x="6197997" y="33699"/>
        <a:ext cx="4550745" cy="995208"/>
      </dsp:txXfrm>
    </dsp:sp>
    <dsp:sp modelId="{3727FA10-5C29-4FD1-B4AA-320A80691BAF}">
      <dsp:nvSpPr>
        <dsp:cNvPr id="0" name=""/>
        <dsp:cNvSpPr/>
      </dsp:nvSpPr>
      <dsp:spPr>
        <a:xfrm>
          <a:off x="4120221" y="1922477"/>
          <a:ext cx="1950799" cy="1951057"/>
        </a:xfrm>
        <a:prstGeom prst="ellipse">
          <a:avLst/>
        </a:prstGeom>
        <a:blipFill rotWithShape="1">
          <a:blip xmlns:r="http://schemas.openxmlformats.org/officeDocument/2006/relationships" r:embed="rId2"/>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392FB57F-6265-461A-A6C4-069439EC3A24}">
      <dsp:nvSpPr>
        <dsp:cNvPr id="0" name=""/>
        <dsp:cNvSpPr/>
      </dsp:nvSpPr>
      <dsp:spPr>
        <a:xfrm>
          <a:off x="6479820" y="1571681"/>
          <a:ext cx="4196920" cy="9952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90" tIns="21590" rIns="21590" bIns="21590" numCol="1" spcCol="1270" anchor="t" anchorCtr="0">
          <a:noAutofit/>
        </a:bodyPr>
        <a:lstStyle/>
        <a:p>
          <a:pPr lvl="0" algn="l" defTabSz="755650">
            <a:lnSpc>
              <a:spcPct val="90000"/>
            </a:lnSpc>
            <a:spcBef>
              <a:spcPct val="0"/>
            </a:spcBef>
            <a:spcAft>
              <a:spcPct val="10000"/>
            </a:spcAft>
          </a:pPr>
          <a:r>
            <a:rPr lang="es-EC" sz="1700" b="1" kern="1200" dirty="0" smtClean="0"/>
            <a:t>LOCALIZADO</a:t>
          </a:r>
          <a:endParaRPr lang="es-ES" sz="1700" b="1" kern="1200" dirty="0"/>
        </a:p>
        <a:p>
          <a:pPr marL="171450" lvl="1" indent="-171450" algn="l" defTabSz="755650">
            <a:lnSpc>
              <a:spcPct val="90000"/>
            </a:lnSpc>
            <a:spcBef>
              <a:spcPct val="0"/>
            </a:spcBef>
            <a:spcAft>
              <a:spcPct val="15000"/>
            </a:spcAft>
            <a:buChar char="••"/>
          </a:pPr>
          <a:r>
            <a:rPr lang="es-EC" sz="1700" b="0" kern="1200" dirty="0" smtClean="0"/>
            <a:t>Resistencia Eléctricas</a:t>
          </a:r>
          <a:endParaRPr lang="es-ES" sz="1700" b="0" kern="1200" dirty="0"/>
        </a:p>
        <a:p>
          <a:pPr marL="342900" lvl="2" indent="-171450" algn="l" defTabSz="755650">
            <a:lnSpc>
              <a:spcPct val="90000"/>
            </a:lnSpc>
            <a:spcBef>
              <a:spcPct val="0"/>
            </a:spcBef>
            <a:spcAft>
              <a:spcPct val="15000"/>
            </a:spcAft>
            <a:buChar char="••"/>
          </a:pPr>
          <a:r>
            <a:rPr lang="es-EC" sz="1700" b="0" kern="1200" dirty="0" smtClean="0"/>
            <a:t>Calefactores Flexibles</a:t>
          </a:r>
          <a:endParaRPr lang="es-ES" sz="1700" b="0" kern="1200" dirty="0"/>
        </a:p>
        <a:p>
          <a:pPr marL="342900" lvl="2" indent="-171450" algn="l" defTabSz="755650">
            <a:lnSpc>
              <a:spcPct val="90000"/>
            </a:lnSpc>
            <a:spcBef>
              <a:spcPct val="0"/>
            </a:spcBef>
            <a:spcAft>
              <a:spcPct val="15000"/>
            </a:spcAft>
            <a:buChar char="••"/>
          </a:pPr>
          <a:r>
            <a:rPr lang="es-EC" sz="1700" b="0" kern="1200" dirty="0" smtClean="0"/>
            <a:t>Método de Mampara</a:t>
          </a:r>
          <a:endParaRPr lang="es-ES" sz="1700" b="0" kern="1200" dirty="0"/>
        </a:p>
        <a:p>
          <a:pPr marL="171450" lvl="1" indent="-171450" algn="l" defTabSz="755650">
            <a:lnSpc>
              <a:spcPct val="90000"/>
            </a:lnSpc>
            <a:spcBef>
              <a:spcPct val="0"/>
            </a:spcBef>
            <a:spcAft>
              <a:spcPct val="15000"/>
            </a:spcAft>
            <a:buChar char="••"/>
          </a:pPr>
          <a:r>
            <a:rPr lang="es-EC" sz="1700" b="0" kern="1200" dirty="0" smtClean="0"/>
            <a:t>Inducción</a:t>
          </a:r>
          <a:endParaRPr lang="es-ES" sz="1700" b="0" kern="1200" dirty="0"/>
        </a:p>
        <a:p>
          <a:pPr marL="171450" lvl="1" indent="-171450" algn="l" defTabSz="755650">
            <a:lnSpc>
              <a:spcPct val="90000"/>
            </a:lnSpc>
            <a:spcBef>
              <a:spcPct val="0"/>
            </a:spcBef>
            <a:spcAft>
              <a:spcPct val="15000"/>
            </a:spcAft>
            <a:buChar char="••"/>
          </a:pPr>
          <a:r>
            <a:rPr lang="es-EC" sz="1700" b="0" kern="1200" dirty="0" smtClean="0"/>
            <a:t>Radiación con lámparas de cuarzo</a:t>
          </a:r>
          <a:endParaRPr lang="es-ES" sz="1700" b="0" kern="1200" dirty="0"/>
        </a:p>
        <a:p>
          <a:pPr marL="171450" lvl="1" indent="-171450" algn="l" defTabSz="755650">
            <a:lnSpc>
              <a:spcPct val="90000"/>
            </a:lnSpc>
            <a:spcBef>
              <a:spcPct val="0"/>
            </a:spcBef>
            <a:spcAft>
              <a:spcPct val="15000"/>
            </a:spcAft>
            <a:buChar char="••"/>
          </a:pPr>
          <a:r>
            <a:rPr lang="es-EC" sz="1700" b="0" kern="1200" dirty="0" smtClean="0"/>
            <a:t>Radiación por calefactores a gas tipo infrarrojo</a:t>
          </a:r>
          <a:endParaRPr lang="es-ES" sz="1700" b="0" kern="1200" dirty="0"/>
        </a:p>
        <a:p>
          <a:pPr marL="171450" lvl="1" indent="-171450" algn="l" defTabSz="755650">
            <a:lnSpc>
              <a:spcPct val="90000"/>
            </a:lnSpc>
            <a:spcBef>
              <a:spcPct val="0"/>
            </a:spcBef>
            <a:spcAft>
              <a:spcPct val="15000"/>
            </a:spcAft>
            <a:buChar char="••"/>
          </a:pPr>
          <a:r>
            <a:rPr lang="es-EC" sz="1700" b="0" kern="1200" dirty="0" smtClean="0"/>
            <a:t>Exotérmico</a:t>
          </a:r>
          <a:endParaRPr lang="es-ES" sz="1700" b="0" kern="1200" dirty="0"/>
        </a:p>
        <a:p>
          <a:pPr marL="171450" lvl="1" indent="-171450" algn="l" defTabSz="755650">
            <a:lnSpc>
              <a:spcPct val="90000"/>
            </a:lnSpc>
            <a:spcBef>
              <a:spcPct val="0"/>
            </a:spcBef>
            <a:spcAft>
              <a:spcPct val="15000"/>
            </a:spcAft>
            <a:buChar char="••"/>
          </a:pPr>
          <a:r>
            <a:rPr lang="es-EC" sz="1700" b="0" kern="1200" dirty="0" smtClean="0"/>
            <a:t>Llama</a:t>
          </a:r>
          <a:endParaRPr lang="es-ES" sz="1700" b="0" kern="1200" dirty="0"/>
        </a:p>
      </dsp:txBody>
      <dsp:txXfrm>
        <a:off x="6479820" y="1571681"/>
        <a:ext cx="4196920" cy="995208"/>
      </dsp:txXfrm>
    </dsp:sp>
  </dsp:spTree>
</dsp:drawing>
</file>

<file path=ppt/diagrams/layout1.xml><?xml version="1.0" encoding="utf-8"?>
<dgm:layoutDef xmlns:dgm="http://schemas.openxmlformats.org/drawingml/2006/diagram" xmlns:a="http://schemas.openxmlformats.org/drawingml/2006/main" uniqueId="urn:microsoft.com/office/officeart/2011/layout/ThemePictureGrid">
  <dgm:title val="Cuadrícula de imagen de tema"/>
  <dgm:desc val="Se usa para mostrar un grupo de imágenes siendo la primera imagen la de mayor tamaño. Las imágenes no usadas no aparecen, pero siguen disponibles si se cambia de diseño.  Las imágenes no usadas no aparecen, pero siguen disponibles si se cambia de diseño. Funciona mejor con poco texto correspondiente."/>
  <dgm:catLst>
    <dgm:cat type="picture" pri="13500"/>
    <dgm:cat type="officeonline" pri="8000"/>
  </dgm:catLst>
  <dgm:sampData>
    <dgm:dataModel>
      <dgm:ptLst>
        <dgm:pt modelId="0" type="doc"/>
        <dgm:pt modelId="10">
          <dgm:prSet phldr="1"/>
        </dgm:pt>
        <dgm:pt modelId="20">
          <dgm:prSet phldr="1"/>
        </dgm:pt>
        <dgm:pt modelId="30">
          <dgm:prSet phldr="1"/>
        </dgm:pt>
        <dgm:pt modelId="70">
          <dgm:prSet phldr="1"/>
        </dgm:pt>
        <dgm:pt modelId="80">
          <dgm:prSet phldr="1"/>
        </dgm:pt>
      </dgm:ptLst>
      <dgm:cxnLst>
        <dgm:cxn modelId="40" srcId="0" destId="10" srcOrd="0" destOrd="0"/>
        <dgm:cxn modelId="50" srcId="0" destId="20" srcOrd="1" destOrd="0"/>
        <dgm:cxn modelId="60" srcId="0" destId="30" srcOrd="2" destOrd="0"/>
        <dgm:cxn modelId="71" srcId="0" destId="70" srcOrd="1" destOrd="0"/>
        <dgm:cxn modelId="81" srcId="0" destId="8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5"/>
      <dgm:chPref val="5"/>
      <dgm:dir/>
    </dgm:varLst>
    <dgm:shape xmlns:r="http://schemas.openxmlformats.org/officeDocument/2006/relationships" r:blip="">
      <dgm:adjLst/>
    </dgm:shape>
    <dgm:choose name="Name1">
      <dgm:if name="Name2" axis="ch" ptType="node" func="cnt" op="equ" val="1">
        <dgm:alg type="composite">
          <dgm:param type="ar" val="1.391"/>
        </dgm:alg>
        <dgm:choose name="Name3">
          <dgm:if name="Name4" func="var" arg="dir" op="equ" val="norm">
            <dgm:constrLst>
              <dgm:constr type="primFontSz" for="des" ptType="node" op="equ" val="65"/>
              <dgm:constr type="l" for="ch" forName="accent1" refType="w" fact="0.0415"/>
              <dgm:constr type="t" for="ch" forName="accent1" refType="h" fact="0.1789"/>
              <dgm:constr type="w" for="ch" forName="accent1" refType="w" fact="0.9585"/>
              <dgm:constr type="h" for="ch" forName="accent1" refType="h" fact="0.8211"/>
              <dgm:constr type="l" for="ch" forName="parent1" refType="w" fact="0"/>
              <dgm:constr type="t" for="ch" forName="parent1" refType="h" fact="0"/>
              <dgm:constr type="w" for="ch" forName="parent1" refType="w" fact="0.9667"/>
              <dgm:constr type="h" for="ch" forName="parent1" refType="h" fact="0.1224"/>
              <dgm:constr type="l" for="ch" forName="picture1" refType="w" fact="0.0019"/>
              <dgm:constr type="t" for="ch" forName="picture1" refType="h" fact="0.1272"/>
              <dgm:constr type="w" for="ch" forName="picture1" refType="w" fact="0.9667"/>
              <dgm:constr type="h" for="ch" forName="picture1" refType="h" fact="0.83"/>
            </dgm:constrLst>
          </dgm:if>
          <dgm:else name="Name5">
            <dgm:constrLst>
              <dgm:constr type="primFontSz" for="des" ptType="node" op="equ" val="65"/>
              <dgm:constr type="l" for="ch" forName="accent1" refType="w" fact="0"/>
              <dgm:constr type="t" for="ch" forName="accent1" refType="h" fact="0.1789"/>
              <dgm:constr type="w" for="ch" forName="accent1" refType="w" fact="0.9585"/>
              <dgm:constr type="h" for="ch" forName="accent1" refType="h" fact="0.8211"/>
              <dgm:constr type="l" for="ch" forName="parent1" refType="w" fact="0.0333"/>
              <dgm:constr type="t" for="ch" forName="parent1" refType="h" fact="0"/>
              <dgm:constr type="w" for="ch" forName="parent1" refType="w" fact="0.9667"/>
              <dgm:constr type="h" for="ch" forName="parent1" refType="h" fact="0.1224"/>
              <dgm:constr type="r" for="ch" forName="picture1" refType="w" fact="0.9981"/>
              <dgm:constr type="t" for="ch" forName="picture1" refType="h" fact="0.1272"/>
              <dgm:constr type="w" for="ch" forName="picture1" refType="w" fact="0.9667"/>
              <dgm:constr type="h" for="ch" forName="picture1" refType="h" fact="0.83"/>
            </dgm:constrLst>
          </dgm:else>
        </dgm:choose>
      </dgm:if>
      <dgm:if name="Name6" axis="ch" ptType="node" func="cnt" op="equ" val="2">
        <dgm:alg type="composite">
          <dgm:param type="ar" val="0.7877"/>
        </dgm:alg>
        <dgm:choose name="Name7">
          <dgm:if name="Name8" func="var" arg="dir" op="equ" val="norm">
            <dgm:constrLst>
              <dgm:constr type="primFontSz" for="des" forName="parent1" val="65"/>
              <dgm:constr type="primFontSz" for="des" forName="parent2" val="65"/>
              <dgm:constr type="primFontSz" for="des" forName="parent2" refType="primFontSz" refFor="des" refForName="parent1" op="lte"/>
              <dgm:constr type="l" for="ch" forName="picture1" refType="w" fact="0.004"/>
              <dgm:constr type="t" for="ch" forName="picture1" refType="h" fact="0.0744"/>
              <dgm:constr type="w" for="ch" forName="picture1" refType="w" fact="0.996"/>
              <dgm:constr type="h" for="ch" forName="picture1" refType="h" fact="0.4853"/>
              <dgm:constr type="l" for="ch" forName="accent1" refType="w" fact="0.0447"/>
              <dgm:constr type="t" for="ch" forName="accent1" refType="h" fact="0.1046"/>
              <dgm:constr type="w" for="ch" forName="accent1" refType="w" fact="0.9169"/>
              <dgm:constr type="h" for="ch" forName="accent1" refType="h" fact="0.8954"/>
              <dgm:constr type="l" for="ch" forName="parent1" refType="w" fact="0"/>
              <dgm:constr type="t" for="ch" forName="parent1" refType="h" fact="0"/>
              <dgm:constr type="w" for="ch" forName="parent1" refType="w" fact="0.996"/>
              <dgm:constr type="h" for="ch" forName="parent1" refType="h" fact="0.0716"/>
              <dgm:constr type="l" for="ch" forName="picture2" refType="w" fact="0.0831"/>
              <dgm:constr type="t" for="ch" forName="picture2" refType="h" fact="0.5391"/>
              <dgm:constr type="w" for="ch" forName="picture2" refType="w" fact="0.8985"/>
              <dgm:constr type="h" for="ch" forName="picture2" refType="h" fact="0.4306"/>
              <dgm:constr type="l" for="ch" forName="parent2" refType="w" fact="0.085"/>
              <dgm:constr type="t" for="ch" forName="parent2" refType="h" fact="0.901"/>
              <dgm:constr type="w" for="ch" forName="parent2" refType="w" fact="0.8947"/>
              <dgm:constr type="h" for="ch" forName="parent2" refType="h" fact="0.0668"/>
            </dgm:constrLst>
          </dgm:if>
          <dgm:else name="Name9">
            <dgm:constrLst>
              <dgm:constr type="primFontSz" for="des" forName="parent1" val="65"/>
              <dgm:constr type="primFontSz" for="des" forName="parent2" val="65"/>
              <dgm:constr type="primFontSz" for="des" forName="parent2" refType="primFontSz" refFor="des" refForName="parent1" op="lte"/>
              <dgm:constr type="r" for="ch" forName="picture1" refType="w" fact="0.996"/>
              <dgm:constr type="t" for="ch" forName="picture1" refType="h" fact="0.0744"/>
              <dgm:constr type="w" for="ch" forName="picture1" refType="w" fact="0.996"/>
              <dgm:constr type="h" for="ch" forName="picture1" refType="h" fact="0.4853"/>
              <dgm:constr type="r" for="ch" forName="accent1" refType="w" fact="0.9597"/>
              <dgm:constr type="t" for="ch" forName="accent1" refType="h" fact="0.1046"/>
              <dgm:constr type="w" for="ch" forName="accent1" refType="w" fact="0.9169"/>
              <dgm:constr type="h" for="ch" forName="accent1" refType="h" fact="0.8954"/>
              <dgm:constr type="r" for="ch" forName="parent1" refType="w"/>
              <dgm:constr type="t" for="ch" forName="parent1" refType="h" fact="0"/>
              <dgm:constr type="w" for="ch" forName="parent1" refType="w" fact="0.996"/>
              <dgm:constr type="h" for="ch" forName="parent1" refType="h" fact="0.0716"/>
              <dgm:constr type="r" for="ch" forName="picture2" refType="w" fact="0.9169"/>
              <dgm:constr type="t" for="ch" forName="picture2" refType="h" fact="0.5391"/>
              <dgm:constr type="w" for="ch" forName="picture2" refType="w" fact="0.8985"/>
              <dgm:constr type="h" for="ch" forName="picture2" refType="h" fact="0.4306"/>
              <dgm:constr type="r" for="ch" forName="parent2" refType="w" fact="0.915"/>
              <dgm:constr type="t" for="ch" forName="parent2" refType="h" fact="0.901"/>
              <dgm:constr type="w" for="ch" forName="parent2" refType="w" fact="0.8947"/>
              <dgm:constr type="h" for="ch" forName="parent2" refType="h" fact="0.0668"/>
            </dgm:constrLst>
          </dgm:else>
        </dgm:choose>
      </dgm:if>
      <dgm:if name="Name10" axis="ch" ptType="node" func="cnt" op="equ" val="3">
        <dgm:alg type="composite">
          <dgm:param type="ar" val="1.0535"/>
        </dgm:alg>
        <dgm:choose name="Name11">
          <dgm:if name="Name12" func="var" arg="dir" op="equ" val="norm">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l" for="ch" forName="picture1" refType="w" fact="0.0019"/>
              <dgm:constr type="t" for="ch" forName="picture1" refType="h" fact="0.0934"/>
              <dgm:constr type="w" for="ch" forName="picture1" refType="w" fact="0.9372"/>
              <dgm:constr type="h" for="ch" forName="picture1" refType="h" fact="0.6095"/>
              <dgm:constr type="l" for="ch" forName="accent1" refType="w" fact="0.0403"/>
              <dgm:constr type="t" for="ch" forName="accent1" refType="h" fact="0.1314"/>
              <dgm:constr type="w" for="ch" forName="accent1" refType="w" fact="0.9293"/>
              <dgm:constr type="h" for="ch" forName="accent1" refType="h" fact="0.8686"/>
              <dgm:constr type="l" for="ch" forName="picture3" refType="w" fact="0.5536"/>
              <dgm:constr type="t" for="ch" forName="picture3" refType="h" fact="0.6771"/>
              <dgm:constr type="w" for="ch" forName="picture3" refType="w" fact="0.4464"/>
              <dgm:constr type="h" for="ch" forName="picture3" refType="h" fact="0.2903"/>
              <dgm:constr type="l" for="ch" forName="picture2" refType="w" fact="0.078"/>
              <dgm:constr type="t" for="ch" forName="picture2" refType="h" fact="0.6771"/>
              <dgm:constr type="w" for="ch" forName="picture2" refType="w" fact="0.4458"/>
              <dgm:constr type="h" for="ch" forName="picture2" refType="h" fact="0.2903"/>
              <dgm:constr type="l" for="ch" forName="parent1" refType="w" fact="0"/>
              <dgm:constr type="t" for="ch" forName="parent1" refType="h" fact="0"/>
              <dgm:constr type="w" for="ch" forName="parent1" refType="w" fact="0.9372"/>
              <dgm:constr type="h" for="ch" forName="parent1" refType="h" fact="0.0899"/>
              <dgm:constr type="l" for="ch" forName="parent3" refType="w" fact="0.5548"/>
              <dgm:constr type="t" for="ch" forName="parent3" refType="h" fact="0.9211"/>
              <dgm:constr type="w" for="ch" forName="parent3" refType="w" fact="0.4439"/>
              <dgm:constr type="h" for="ch" forName="parent3" refType="h" fact="0.045"/>
              <dgm:constr type="l" for="ch" forName="parent2" refType="w" fact="0.079"/>
              <dgm:constr type="t" for="ch" forName="parent2" refType="h" fact="0.9211"/>
              <dgm:constr type="w" for="ch" forName="parent2" refType="w" fact="0.4439"/>
              <dgm:constr type="h" for="ch" forName="parent2" refType="h" fact="0.045"/>
            </dgm:constrLst>
          </dgm:if>
          <dgm:else name="Name13">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r" for="ch" forName="picture1" refType="w" fact="0.9981"/>
              <dgm:constr type="t" for="ch" forName="picture1" refType="h" fact="0.0934"/>
              <dgm:constr type="w" for="ch" forName="picture1" refType="w" fact="0.9372"/>
              <dgm:constr type="h" for="ch" forName="picture1" refType="h" fact="0.6095"/>
              <dgm:constr type="r" for="ch" forName="accent1" refType="w" fact="0.9597"/>
              <dgm:constr type="t" for="ch" forName="accent1" refType="h" fact="0.1314"/>
              <dgm:constr type="w" for="ch" forName="accent1" refType="w" fact="0.9293"/>
              <dgm:constr type="h" for="ch" forName="accent1" refType="h" fact="0.8686"/>
              <dgm:constr type="r" for="ch" forName="picture3" refType="w" fact="0.4464"/>
              <dgm:constr type="t" for="ch" forName="picture3" refType="h" fact="0.6771"/>
              <dgm:constr type="w" for="ch" forName="picture3" refType="w" fact="0.4464"/>
              <dgm:constr type="h" for="ch" forName="picture3" refType="h" fact="0.2903"/>
              <dgm:constr type="r" for="ch" forName="picture2" refType="w" fact="0.922"/>
              <dgm:constr type="t" for="ch" forName="picture2" refType="h" fact="0.6771"/>
              <dgm:constr type="w" for="ch" forName="picture2" refType="w" fact="0.4458"/>
              <dgm:constr type="h" for="ch" forName="picture2" refType="h" fact="0.2903"/>
              <dgm:constr type="r" for="ch" forName="parent1" refType="w"/>
              <dgm:constr type="t" for="ch" forName="parent1" refType="h" fact="0"/>
              <dgm:constr type="w" for="ch" forName="parent1" refType="w" fact="0.9372"/>
              <dgm:constr type="h" for="ch" forName="parent1" refType="h" fact="0.0899"/>
              <dgm:constr type="r" for="ch" forName="parent3" refType="w" fact="0.4452"/>
              <dgm:constr type="t" for="ch" forName="parent3" refType="h" fact="0.9211"/>
              <dgm:constr type="w" for="ch" forName="parent3" refType="w" fact="0.4439"/>
              <dgm:constr type="h" for="ch" forName="parent3" refType="h" fact="0.045"/>
              <dgm:constr type="r" for="ch" forName="parent2" refType="w" fact="0.921"/>
              <dgm:constr type="t" for="ch" forName="parent2" refType="h" fact="0.9211"/>
              <dgm:constr type="w" for="ch" forName="parent2" refType="w" fact="0.4439"/>
              <dgm:constr type="h" for="ch" forName="parent2" refType="h" fact="0.045"/>
            </dgm:constrLst>
          </dgm:else>
        </dgm:choose>
      </dgm:if>
      <dgm:if name="Name14" axis="ch" ptType="node" func="cnt" op="equ" val="4">
        <dgm:alg type="composite">
          <dgm:param type="ar" val="1.2068"/>
        </dgm:alg>
        <dgm:choose name="Name15">
          <dgm:if name="Name16" func="var" arg="dir" op="equ" val="norm">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l" for="ch" forName="picture1" refType="w" fact="0.0018"/>
              <dgm:constr type="t" for="ch" forName="picture1" refType="h" fact="0.1037"/>
              <dgm:constr type="w" for="ch" forName="picture1" refType="w" fact="0.9084"/>
              <dgm:constr type="h" for="ch" forName="picture1" refType="h" fact="0.6767"/>
              <dgm:constr type="l" for="ch" forName="accent1" refType="w" fact="0.039"/>
              <dgm:constr type="t" for="ch" forName="accent1" refType="h" fact="0.1459"/>
              <dgm:constr type="w" for="ch" forName="accent1" refType="w" fact="0.9007"/>
              <dgm:constr type="h" for="ch" forName="accent1" refType="h" fact="0.8541"/>
              <dgm:constr type="l" for="ch" forName="parent1" refType="w" fact="0"/>
              <dgm:constr type="t" for="ch" forName="parent1" refType="h" fact="0"/>
              <dgm:constr type="w" for="ch" forName="parent1" refType="w" fact="0.9084"/>
              <dgm:constr type="h" for="ch" forName="parent1" refType="h" fact="0.0998"/>
              <dgm:constr type="l" for="ch" forName="picture3" refType="w" fact="0.3539"/>
              <dgm:constr type="t" for="ch" forName="picture3" refType="h" fact="0.7301"/>
              <dgm:constr type="w" for="ch" forName="picture3" refType="w" fact="0.3131"/>
              <dgm:constr type="h" for="ch" forName="picture3" refType="h" fact="0.2332"/>
              <dgm:constr type="l" for="ch" forName="parent3" refType="w" fact="0.3548"/>
              <dgm:constr type="t" for="ch" forName="parent3" refType="h" fact="0.926"/>
              <dgm:constr type="w" for="ch" forName="parent3" refType="w" fact="0.3113"/>
              <dgm:constr type="h" for="ch" forName="parent3" refType="h" fact="0.0361"/>
              <dgm:constr type="l" for="ch" forName="picture4" refType="w" fact="0.6874"/>
              <dgm:constr type="t" for="ch" forName="picture4" refType="h" fact="0.7301"/>
              <dgm:constr type="w" for="ch" forName="picture4" refType="w" fact="0.3126"/>
              <dgm:constr type="h" for="ch" forName="picture4" refType="h" fact="0.2332"/>
              <dgm:constr type="l" for="ch" forName="parent4" refType="w" fact="0.6881"/>
              <dgm:constr type="t" for="ch" forName="parent4" refType="h" fact="0.9264"/>
              <dgm:constr type="w" for="ch" forName="parent4" refType="w" fact="0.3113"/>
              <dgm:constr type="h" for="ch" forName="parent4" refType="h" fact="0.0361"/>
              <dgm:constr type="l" for="ch" forName="picture2" refType="w" fact="0.0204"/>
              <dgm:constr type="t" for="ch" forName="picture2" refType="h" fact="0.7301"/>
              <dgm:constr type="w" for="ch" forName="picture2" refType="w" fact="0.3126"/>
              <dgm:constr type="h" for="ch" forName="picture2" refType="h" fact="0.2332"/>
              <dgm:constr type="l" for="ch" forName="parent2" refType="w" fact="0.0211"/>
              <dgm:constr type="t" for="ch" forName="parent2" refType="h" fact="0.926"/>
              <dgm:constr type="w" for="ch" forName="parent2" refType="w" fact="0.3113"/>
              <dgm:constr type="h" for="ch" forName="parent2" refType="h" fact="0.0361"/>
            </dgm:constrLst>
          </dgm:if>
          <dgm:else name="Name17">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r" for="ch" forName="picture1" refType="w" fact="0.9982"/>
              <dgm:constr type="t" for="ch" forName="picture1" refType="h" fact="0.1037"/>
              <dgm:constr type="w" for="ch" forName="picture1" refType="w" fact="0.9084"/>
              <dgm:constr type="h" for="ch" forName="picture1" refType="h" fact="0.6767"/>
              <dgm:constr type="r" for="ch" forName="accent1" refType="w" fact="0.961"/>
              <dgm:constr type="t" for="ch" forName="accent1" refType="h" fact="0.1459"/>
              <dgm:constr type="w" for="ch" forName="accent1" refType="w" fact="0.9007"/>
              <dgm:constr type="h" for="ch" forName="accent1" refType="h" fact="0.8541"/>
              <dgm:constr type="r" for="ch" forName="parent1" refType="w"/>
              <dgm:constr type="t" for="ch" forName="parent1" refType="h" fact="0"/>
              <dgm:constr type="w" for="ch" forName="parent1" refType="w" fact="0.9084"/>
              <dgm:constr type="h" for="ch" forName="parent1" refType="h" fact="0.0998"/>
              <dgm:constr type="r" for="ch" forName="picture3" refType="w" fact="0.6461"/>
              <dgm:constr type="t" for="ch" forName="picture3" refType="h" fact="0.7301"/>
              <dgm:constr type="w" for="ch" forName="picture3" refType="w" fact="0.3131"/>
              <dgm:constr type="h" for="ch" forName="picture3" refType="h" fact="0.2332"/>
              <dgm:constr type="r" for="ch" forName="parent3" refType="w" fact="0.6452"/>
              <dgm:constr type="t" for="ch" forName="parent3" refType="h" fact="0.926"/>
              <dgm:constr type="w" for="ch" forName="parent3" refType="w" fact="0.3113"/>
              <dgm:constr type="h" for="ch" forName="parent3" refType="h" fact="0.0361"/>
              <dgm:constr type="r" for="ch" forName="picture4" refType="w" fact="0.3126"/>
              <dgm:constr type="t" for="ch" forName="picture4" refType="h" fact="0.7301"/>
              <dgm:constr type="w" for="ch" forName="picture4" refType="w" fact="0.3126"/>
              <dgm:constr type="h" for="ch" forName="picture4" refType="h" fact="0.2332"/>
              <dgm:constr type="r" for="ch" forName="parent4" refType="w" fact="0.3319"/>
              <dgm:constr type="t" for="ch" forName="parent4" refType="h" fact="0.9264"/>
              <dgm:constr type="w" for="ch" forName="parent4" refType="w" fact="0.3113"/>
              <dgm:constr type="h" for="ch" forName="parent4" refType="h" fact="0.0361"/>
              <dgm:constr type="r" for="ch" forName="picture2" refType="w" fact="0.9796"/>
              <dgm:constr type="t" for="ch" forName="picture2" refType="h" fact="0.7301"/>
              <dgm:constr type="w" for="ch" forName="picture2" refType="w" fact="0.3126"/>
              <dgm:constr type="h" for="ch" forName="picture2" refType="h" fact="0.2332"/>
              <dgm:constr type="r" for="ch" forName="parent2" refType="w" fact="0.9789"/>
              <dgm:constr type="t" for="ch" forName="parent2" refType="h" fact="0.926"/>
              <dgm:constr type="w" for="ch" forName="parent2" refType="w" fact="0.3113"/>
              <dgm:constr type="h" for="ch" forName="parent2" refType="h" fact="0.0361"/>
            </dgm:constrLst>
          </dgm:else>
        </dgm:choose>
      </dgm:if>
      <dgm:else name="Name18">
        <dgm:alg type="composite">
          <dgm:param type="ar" val="0.817"/>
        </dgm:alg>
        <dgm:choose name="Name19">
          <dgm:if name="Name20" func="var" arg="dir" op="equ" val="norm">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primFontSz" for="des" forName="parent5" refType="primFontSz" refFor="des" refForName="parent2" op="equ"/>
              <dgm:constr type="l" for="ch" forName="picture1" refType="w" fact="0.0019"/>
              <dgm:constr type="t" for="ch" forName="picture1" refType="h" fact="0.0724"/>
              <dgm:constr type="w" for="ch" forName="picture1" refType="w" fact="0.9372"/>
              <dgm:constr type="h" for="ch" forName="picture1" refType="h" fact="0.4727"/>
              <dgm:constr type="l" for="ch" forName="accent1" refType="w" fact="0.0403"/>
              <dgm:constr type="t" for="ch" forName="accent1" refType="h" fact="0.1019"/>
              <dgm:constr type="w" for="ch" forName="accent1" refType="w" fact="0.9293"/>
              <dgm:constr type="h" for="ch" forName="accent1" refType="h" fact="0.8921"/>
              <dgm:constr type="l" for="ch" forName="picture4" refType="w" fact="0.078"/>
              <dgm:constr type="t" for="ch" forName="picture4" refType="h" fact="0.7749"/>
              <dgm:constr type="w" for="ch" forName="picture4" refType="w" fact="0.4458"/>
              <dgm:constr type="h" for="ch" forName="picture4" refType="h" fact="0.2251"/>
              <dgm:constr type="l" for="ch" forName="picture5" refType="w" fact="0.5536"/>
              <dgm:constr type="t" for="ch" forName="picture5" refType="h" fact="0.7749"/>
              <dgm:constr type="w" for="ch" forName="picture5" refType="w" fact="0.4464"/>
              <dgm:constr type="h" for="ch" forName="picture5" refType="h" fact="0.2251"/>
              <dgm:constr type="l" for="ch" forName="picture3" refType="w" fact="0.5536"/>
              <dgm:constr type="t" for="ch" forName="picture3" refType="h" fact="0.5251"/>
              <dgm:constr type="w" for="ch" forName="picture3" refType="w" fact="0.4464"/>
              <dgm:constr type="h" for="ch" forName="picture3" refType="h" fact="0.2251"/>
              <dgm:constr type="l" for="ch" forName="picture2" refType="w" fact="0.078"/>
              <dgm:constr type="t" for="ch" forName="picture2" refType="h" fact="0.5251"/>
              <dgm:constr type="w" for="ch" forName="picture2" refType="w" fact="0.4458"/>
              <dgm:constr type="h" for="ch" forName="picture2" refType="h" fact="0.2251"/>
              <dgm:constr type="l" for="ch" forName="parent1" refType="w" fact="0"/>
              <dgm:constr type="t" for="ch" forName="parent1" refType="h" fact="0"/>
              <dgm:constr type="w" for="ch" forName="parent1" refType="w" fact="0.9372"/>
              <dgm:constr type="h" for="ch" forName="parent1" refType="h" fact="0.0697"/>
              <dgm:constr type="l" for="ch" forName="parent3" refType="w" fact="0.5548"/>
              <dgm:constr type="t" for="ch" forName="parent3" refType="h" fact="0.7143"/>
              <dgm:constr type="w" for="ch" forName="parent3" refType="w" fact="0.4439"/>
              <dgm:constr type="h" for="ch" forName="parent3" refType="h" fact="0.0349"/>
              <dgm:constr type="l" for="ch" forName="parent5" refType="w" fact="0.5548"/>
              <dgm:constr type="t" for="ch" forName="parent5" refType="h" fact="0.9644"/>
              <dgm:constr type="w" for="ch" forName="parent5" refType="w" fact="0.4439"/>
              <dgm:constr type="h" for="ch" forName="parent5" refType="h" fact="0.0349"/>
              <dgm:constr type="l" for="ch" forName="parent4" refType="w" fact="0.079"/>
              <dgm:constr type="t" for="ch" forName="parent4" refType="h" fact="0.9644"/>
              <dgm:constr type="w" for="ch" forName="parent4" refType="w" fact="0.4439"/>
              <dgm:constr type="h" for="ch" forName="parent4" refType="h" fact="0.0349"/>
              <dgm:constr type="l" for="ch" forName="parent2" refType="w" fact="0.079"/>
              <dgm:constr type="t" for="ch" forName="parent2" refType="h" fact="0.7143"/>
              <dgm:constr type="w" for="ch" forName="parent2" refType="w" fact="0.4439"/>
              <dgm:constr type="h" for="ch" forName="parent2" refType="h" fact="0.0349"/>
            </dgm:constrLst>
          </dgm:if>
          <dgm:else name="Name21">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primFontSz" for="des" forName="parent5" refType="primFontSz" refFor="des" refForName="parent2" op="equ"/>
              <dgm:constr type="r" for="ch" forName="picture1" refType="w" fact="0.9981"/>
              <dgm:constr type="t" for="ch" forName="picture1" refType="h" fact="0.0724"/>
              <dgm:constr type="w" for="ch" forName="picture1" refType="w" fact="0.9372"/>
              <dgm:constr type="h" for="ch" forName="picture1" refType="h" fact="0.4727"/>
              <dgm:constr type="r" for="ch" forName="accent1" refType="w" fact="0.9597"/>
              <dgm:constr type="t" for="ch" forName="accent1" refType="h" fact="0.1019"/>
              <dgm:constr type="w" for="ch" forName="accent1" refType="w" fact="0.9293"/>
              <dgm:constr type="h" for="ch" forName="accent1" refType="h" fact="0.8921"/>
              <dgm:constr type="r" for="ch" forName="picture4" refType="w" fact="0.922"/>
              <dgm:constr type="t" for="ch" forName="picture4" refType="h" fact="0.7749"/>
              <dgm:constr type="w" for="ch" forName="picture4" refType="w" fact="0.4458"/>
              <dgm:constr type="h" for="ch" forName="picture4" refType="h" fact="0.2251"/>
              <dgm:constr type="r" for="ch" forName="picture5" refType="w" fact="0.4464"/>
              <dgm:constr type="t" for="ch" forName="picture5" refType="h" fact="0.7749"/>
              <dgm:constr type="w" for="ch" forName="picture5" refType="w" fact="0.4464"/>
              <dgm:constr type="h" for="ch" forName="picture5" refType="h" fact="0.2251"/>
              <dgm:constr type="r" for="ch" forName="picture3" refType="w" fact="0.4464"/>
              <dgm:constr type="t" for="ch" forName="picture3" refType="h" fact="0.5251"/>
              <dgm:constr type="w" for="ch" forName="picture3" refType="w" fact="0.4464"/>
              <dgm:constr type="h" for="ch" forName="picture3" refType="h" fact="0.2251"/>
              <dgm:constr type="r" for="ch" forName="picture2" refType="w" fact="0.922"/>
              <dgm:constr type="t" for="ch" forName="picture2" refType="h" fact="0.5251"/>
              <dgm:constr type="w" for="ch" forName="picture2" refType="w" fact="0.4458"/>
              <dgm:constr type="h" for="ch" forName="picture2" refType="h" fact="0.2251"/>
              <dgm:constr type="l" for="ch" forName="parent1" refType="w" fact="0.0628"/>
              <dgm:constr type="t" for="ch" forName="parent1" refType="h" fact="0"/>
              <dgm:constr type="w" for="ch" forName="parent1" refType="w" fact="0.9372"/>
              <dgm:constr type="h" for="ch" forName="parent1" refType="h" fact="0.0697"/>
              <dgm:constr type="r" for="ch" forName="parent3" refType="w" fact="0.4452"/>
              <dgm:constr type="t" for="ch" forName="parent3" refType="h" fact="0.7143"/>
              <dgm:constr type="w" for="ch" forName="parent3" refType="w" fact="0.4439"/>
              <dgm:constr type="h" for="ch" forName="parent3" refType="h" fact="0.0349"/>
              <dgm:constr type="r" for="ch" forName="parent5" refType="w" fact="0.4452"/>
              <dgm:constr type="t" for="ch" forName="parent5" refType="h" fact="0.9644"/>
              <dgm:constr type="w" for="ch" forName="parent5" refType="w" fact="0.4439"/>
              <dgm:constr type="h" for="ch" forName="parent5" refType="h" fact="0.0349"/>
              <dgm:constr type="r" for="ch" forName="parent4" refType="w" fact="0.921"/>
              <dgm:constr type="t" for="ch" forName="parent4" refType="h" fact="0.9644"/>
              <dgm:constr type="w" for="ch" forName="parent4" refType="w" fact="0.4439"/>
              <dgm:constr type="h" for="ch" forName="parent4" refType="h" fact="0.0349"/>
              <dgm:constr type="r" for="ch" forName="parent2" refType="w" fact="0.921"/>
              <dgm:constr type="t" for="ch" forName="parent2" refType="h" fact="0.7143"/>
              <dgm:constr type="w" for="ch" forName="parent2" refType="w" fact="0.4439"/>
              <dgm:constr type="h" for="ch" forName="parent2" refType="h" fact="0.0349"/>
            </dgm:constrLst>
          </dgm:else>
        </dgm:choose>
      </dgm:else>
    </dgm:choose>
    <dgm:forEach name="Name22" axis="ch" ptType="node" cnt="1">
      <dgm:layoutNode name="picture1">
        <dgm:alg type="sp"/>
        <dgm:shape xmlns:r="http://schemas.openxmlformats.org/officeDocument/2006/relationships" r:blip="">
          <dgm:adjLst/>
        </dgm:shape>
        <dgm:presOf/>
        <dgm:forEach name="Name23" ref="pictureWrapper"/>
      </dgm:layoutNode>
      <dgm:layoutNode name="accent1" styleLbl="parChTrans1D1">
        <dgm:alg type="sp"/>
        <dgm:shape xmlns:r="http://schemas.openxmlformats.org/officeDocument/2006/relationships" type="rect" r:blip="">
          <dgm:adjLst/>
        </dgm:shape>
        <dgm:presOf/>
      </dgm:layoutNode>
      <dgm:layoutNode name="parent1" styleLbl="revTx">
        <dgm:varLst>
          <dgm:chMax val="0"/>
          <dgm:chPref val="0"/>
          <dgm:bulletEnabled val="1"/>
        </dgm:varLst>
        <dgm:alg type="tx">
          <dgm:param type="parTxLTRAlign" val="l"/>
          <dgm:param type="parTxRTL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
          <dgm:constr type="bMarg" refType="primFontSz" fact="0.1"/>
        </dgm:constrLst>
        <dgm:ruleLst>
          <dgm:rule type="primFontSz" val="5" fact="NaN" max="NaN"/>
        </dgm:ruleLst>
      </dgm:layoutNode>
    </dgm:forEach>
    <dgm:forEach name="Name24" axis="ch" ptType="node" st="2" cnt="1">
      <dgm:layoutNode name="picture2">
        <dgm:alg type="sp"/>
        <dgm:shape xmlns:r="http://schemas.openxmlformats.org/officeDocument/2006/relationships" r:blip="">
          <dgm:adjLst/>
        </dgm:shape>
        <dgm:presOf/>
        <dgm:forEach name="Name25" ref="pictureWrapper"/>
      </dgm:layoutNode>
      <dgm:layoutNode name="parent2" styleLbl="trBgShp">
        <dgm:varLst>
          <dgm:chMax val="0"/>
          <dgm:chPref val="0"/>
          <dgm:bulletEnabled val="1"/>
        </dgm:varLst>
        <dgm:alg type="tx">
          <dgm:param type="parTxLTRAlign" val="r"/>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
          <dgm:constr type="bMarg" refType="primFontSz" fact="0.1"/>
        </dgm:constrLst>
        <dgm:ruleLst>
          <dgm:rule type="primFontSz" val="5" fact="NaN" max="NaN"/>
        </dgm:ruleLst>
      </dgm:layoutNode>
    </dgm:forEach>
    <dgm:forEach name="Name26" axis="ch" ptType="node" st="3" cnt="1">
      <dgm:layoutNode name="picture3">
        <dgm:alg type="sp"/>
        <dgm:shape xmlns:r="http://schemas.openxmlformats.org/officeDocument/2006/relationships" r:blip="">
          <dgm:adjLst/>
        </dgm:shape>
        <dgm:presOf/>
        <dgm:forEach name="Name27" ref="pictureWrapper"/>
      </dgm:layoutNode>
      <dgm:layoutNode name="parent3" styleLbl="trBgShp">
        <dgm:varLst>
          <dgm:chMax val="0"/>
          <dgm:chPref val="0"/>
          <dgm:bulletEnabled val="1"/>
        </dgm:varLst>
        <dgm:alg type="tx">
          <dgm:param type="parTxLTRAlign" val="r"/>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28" axis="ch" ptType="node" st="4" cnt="1">
      <dgm:layoutNode name="picture4">
        <dgm:alg type="sp"/>
        <dgm:shape xmlns:r="http://schemas.openxmlformats.org/officeDocument/2006/relationships" r:blip="">
          <dgm:adjLst/>
        </dgm:shape>
        <dgm:presOf/>
        <dgm:forEach name="Name29" ref="pictureWrapper"/>
      </dgm:layoutNode>
      <dgm:layoutNode name="parent4" styleLbl="trBgShp">
        <dgm:varLst>
          <dgm:chMax val="0"/>
          <dgm:chPref val="0"/>
          <dgm:bulletEnabled val="1"/>
        </dgm:varLst>
        <dgm:alg type="tx">
          <dgm:param type="parTxLTRAlign" val="r"/>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30" axis="ch" ptType="node" st="5" cnt="1">
      <dgm:layoutNode name="picture5">
        <dgm:alg type="sp"/>
        <dgm:shape xmlns:r="http://schemas.openxmlformats.org/officeDocument/2006/relationships" r:blip="">
          <dgm:adjLst/>
        </dgm:shape>
        <dgm:presOf/>
        <dgm:forEach name="Name31" ref="pictureWrapper"/>
      </dgm:layoutNode>
      <dgm:layoutNode name="parent5" styleLbl="trBgShp">
        <dgm:varLst>
          <dgm:chMax val="0"/>
          <dgm:chPref val="0"/>
        </dgm:varLst>
        <dgm:alg type="tx">
          <dgm:param type="parTxLTRAlign" val="r"/>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wrapper" axis="self" ptType="parTrans">
      <dgm:forEach name="pictureWrapper" axis="self">
        <dgm:layoutNode name="picture" styleLbl="bgImgPlace1">
          <dgm:alg type="sp"/>
          <dgm:shape xmlns:r="http://schemas.openxmlformats.org/officeDocument/2006/relationships" type="rect" r:blip="" blipPhldr="1">
            <dgm:adjLst/>
          </dgm:shape>
          <dgm:presOf/>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8.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PieProcess">
  <dgm:title val=""/>
  <dgm:desc val=""/>
  <dgm:catLst>
    <dgm:cat type="list" pri="8600"/>
    <dgm:cat type="process" pri="4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constrLst>
      <dgm:constr type="primFontSz" for="des" forName="Parent" val="65"/>
      <dgm:constr type="primFontSz" for="des" forName="Child" refType="primFontSz" refFor="des" refForName="Parent" op="lte"/>
      <dgm:constr type="w" for="ch" forName="composite" refType="w"/>
      <dgm:constr type="h" for="ch" forName="composite" refType="h"/>
      <dgm:constr type="w" for="ch" forName="ParentComposite" refType="w" fact="0.5"/>
      <dgm:constr type="h" for="ch" forName="ParentComposite" refType="h"/>
      <dgm:constr type="w" for="ch" forName="negSibTrans" refType="h" refFor="ch" refForName="composite" fact="-0.075"/>
      <dgm:constr type="w" for="ch" forName="sibTrans" refType="w" refFor="ch" refForName="composite" fact="0.0425"/>
    </dgm:constrLst>
    <dgm:forEach name="nodesForEach" axis="ch" ptType="node" cnt="7">
      <dgm:layoutNode name="ParentComposite">
        <dgm:alg type="composite">
          <dgm:param type="ar" val="0.2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275"/>
              <dgm:constr type="w" for="ch" forName="Parent" refType="w" fact="0.6"/>
              <dgm:constr type="h" for="ch" forName="Parent" refType="h" fact="0.725"/>
              <dgm:constr type="l" for="ch" forName="Chord" refType="w" fact="0"/>
              <dgm:constr type="t" for="ch" forName="Chord" refType="h" fact="0"/>
              <dgm:constr type="w" for="ch" forName="Chord" refType="w"/>
              <dgm:constr type="h" for="ch" forName="Chord" refType="h" fact="0.25"/>
              <dgm:constr type="l" for="ch" forName="Pie" refType="w" fact="0.1"/>
              <dgm:constr type="t" for="ch" forName="Pie" refType="h" fact="0.025"/>
              <dgm:constr type="w" for="ch" forName="Pie" refType="w" fact="0.8"/>
              <dgm:constr type="h" for="ch" forName="Pie" refType="h" fact="0.2"/>
            </dgm:constrLst>
          </dgm:if>
          <dgm:else name="Name6">
            <dgm:constrLst>
              <dgm:constr type="r" for="ch" forName="Parent" refType="w"/>
              <dgm:constr type="t" for="ch" forName="Parent" refType="h" fact="0.275"/>
              <dgm:constr type="w" for="ch" forName="Parent" refType="w" fact="0.6"/>
              <dgm:constr type="h" for="ch" forName="Parent" refType="h" fact="0.725"/>
              <dgm:constr type="r" for="ch" forName="Chord" refType="w"/>
              <dgm:constr type="t" for="ch" forName="Chord" refType="h" fact="0"/>
              <dgm:constr type="w" for="ch" forName="Chord" refType="w"/>
              <dgm:constr type="h" for="ch" forName="Chord" refType="h" fact="0.25"/>
              <dgm:constr type="r" for="ch" forName="Pie" refType="w" fact="0.9"/>
              <dgm:constr type="t" for="ch" forName="Pie" refType="h" fact="0.025"/>
              <dgm:constr type="w" for="ch" forName="Pie" refType="w" fact="0.8"/>
              <dgm:constr type="h" for="ch" forName="Pie" refType="h" fact="0.2"/>
            </dgm:constrLst>
          </dgm:else>
        </dgm:choose>
        <dgm:layoutNode name="Chord" styleLbl="bgShp">
          <dgm:alg type="sp"/>
          <dgm:choose name="Name7">
            <dgm:if name="Name8" func="var" arg="dir" op="equ" val="norm">
              <dgm:shape xmlns:r="http://schemas.openxmlformats.org/officeDocument/2006/relationships" type="chord" r:blip="">
                <dgm:adjLst>
                  <dgm:adj idx="1" val="80"/>
                  <dgm:adj idx="2" val="-80"/>
                </dgm:adjLst>
              </dgm:shape>
            </dgm:if>
            <dgm:else name="Name9">
              <dgm:shape xmlns:r="http://schemas.openxmlformats.org/officeDocument/2006/relationships" rot="180" type="chord" r:blip="">
                <dgm:adjLst>
                  <dgm:adj idx="1" val="80"/>
                  <dgm:adj idx="2" val="-80"/>
                </dgm:adjLst>
              </dgm:shape>
            </dgm:else>
          </dgm:choose>
          <dgm:presOf/>
        </dgm:layoutNode>
        <dgm:layoutNode name="Pie" styleLbl="alignNode1">
          <dgm:alg type="sp"/>
          <dgm:choose name="Name10">
            <dgm:if name="Name11" func="var" arg="dir" op="equ" val="norm">
              <dgm:choose name="Name12">
                <dgm:if name="Name13" axis="precedSib" ptType="node" func="cnt" op="equ" val="0">
                  <dgm:choose name="Name14">
                    <dgm:if name="Name15" axis="followSib" ptType="node" func="cnt" op="equ" val="0">
                      <dgm:shape xmlns:r="http://schemas.openxmlformats.org/officeDocument/2006/relationships" type="pie" r:blip="">
                        <dgm:adjLst>
                          <dgm:adj idx="1" val="90"/>
                          <dgm:adj idx="2" val="-90"/>
                        </dgm:adjLst>
                      </dgm:shape>
                    </dgm:if>
                    <dgm:if name="Name16" axis="followSib" ptType="node" func="cnt" op="equ" val="1">
                      <dgm:shape xmlns:r="http://schemas.openxmlformats.org/officeDocument/2006/relationships" type="pie" r:blip="">
                        <dgm:adjLst>
                          <dgm:adj idx="1" val="180"/>
                          <dgm:adj idx="2" val="-90"/>
                        </dgm:adjLst>
                      </dgm:shape>
                    </dgm:if>
                    <dgm:if name="Name17" axis="followSib" ptType="node" func="cnt" op="equ" val="2">
                      <dgm:shape xmlns:r="http://schemas.openxmlformats.org/officeDocument/2006/relationships" type="pie" r:blip="">
                        <dgm:adjLst>
                          <dgm:adj idx="1" val="-150"/>
                          <dgm:adj idx="2" val="-90"/>
                        </dgm:adjLst>
                      </dgm:shape>
                    </dgm:if>
                    <dgm:if name="Name18" axis="followSib" ptType="node" func="cnt" op="equ" val="3">
                      <dgm:shape xmlns:r="http://schemas.openxmlformats.org/officeDocument/2006/relationships" type="pie" r:blip="">
                        <dgm:adjLst>
                          <dgm:adj idx="1" val="-135"/>
                          <dgm:adj idx="2" val="-90"/>
                        </dgm:adjLst>
                      </dgm:shape>
                    </dgm:if>
                    <dgm:if name="Name19" axis="followSib" ptType="node" func="cnt" op="equ" val="4">
                      <dgm:shape xmlns:r="http://schemas.openxmlformats.org/officeDocument/2006/relationships" type="pie" r:blip="">
                        <dgm:adjLst>
                          <dgm:adj idx="1" val="-126"/>
                          <dgm:adj idx="2" val="-90"/>
                        </dgm:adjLst>
                      </dgm:shape>
                    </dgm:if>
                    <dgm:if name="Name20" axis="followSib" ptType="node" func="cnt" op="equ" val="5">
                      <dgm:shape xmlns:r="http://schemas.openxmlformats.org/officeDocument/2006/relationships" type="pie" r:blip="">
                        <dgm:adjLst>
                          <dgm:adj idx="1" val="-120"/>
                          <dgm:adj idx="2" val="-90"/>
                        </dgm:adjLst>
                      </dgm:shape>
                    </dgm:if>
                    <dgm:else name="Name21">
                      <dgm:shape xmlns:r="http://schemas.openxmlformats.org/officeDocument/2006/relationships" type="pie" r:blip="">
                        <dgm:adjLst>
                          <dgm:adj idx="1" val="-115.7143"/>
                          <dgm:adj idx="2" val="-90"/>
                        </dgm:adjLst>
                      </dgm:shape>
                    </dgm:else>
                  </dgm:choose>
                </dgm:if>
                <dgm:if name="Name22" axis="precedSib" ptType="node" func="cnt" op="equ" val="1">
                  <dgm:choose name="Name23">
                    <dgm:if name="Name24" axis="followSib" ptType="node" func="cnt" op="equ" val="0">
                      <dgm:shape xmlns:r="http://schemas.openxmlformats.org/officeDocument/2006/relationships" type="pie" r:blip="">
                        <dgm:adjLst>
                          <dgm:adj idx="1" val="90"/>
                          <dgm:adj idx="2" val="-90"/>
                        </dgm:adjLst>
                      </dgm:shape>
                    </dgm:if>
                    <dgm:if name="Name25" axis="followSib" ptType="node" func="cnt" op="equ" val="1">
                      <dgm:shape xmlns:r="http://schemas.openxmlformats.org/officeDocument/2006/relationships" type="pie" r:blip="">
                        <dgm:adjLst>
                          <dgm:adj idx="1" val="150"/>
                          <dgm:adj idx="2" val="-90"/>
                        </dgm:adjLst>
                      </dgm:shape>
                    </dgm:if>
                    <dgm:if name="Name26" axis="followSib" ptType="node" func="cnt" op="equ" val="2">
                      <dgm:shape xmlns:r="http://schemas.openxmlformats.org/officeDocument/2006/relationships" type="pie" r:blip="">
                        <dgm:adjLst>
                          <dgm:adj idx="1" val="180"/>
                          <dgm:adj idx="2" val="-90"/>
                        </dgm:adjLst>
                      </dgm:shape>
                    </dgm:if>
                    <dgm:if name="Name27" axis="followSib" ptType="node" func="cnt" op="equ" val="3">
                      <dgm:shape xmlns:r="http://schemas.openxmlformats.org/officeDocument/2006/relationships" type="pie" r:blip="">
                        <dgm:adjLst>
                          <dgm:adj idx="1" val="-162"/>
                          <dgm:adj idx="2" val="-90"/>
                        </dgm:adjLst>
                      </dgm:shape>
                    </dgm:if>
                    <dgm:if name="Name28" axis="followSib" ptType="node" func="cnt" op="equ" val="4">
                      <dgm:shape xmlns:r="http://schemas.openxmlformats.org/officeDocument/2006/relationships" type="pie" r:blip="">
                        <dgm:adjLst>
                          <dgm:adj idx="1" val="-150"/>
                          <dgm:adj idx="2" val="-90"/>
                        </dgm:adjLst>
                      </dgm:shape>
                    </dgm:if>
                    <dgm:else name="Name29">
                      <dgm:shape xmlns:r="http://schemas.openxmlformats.org/officeDocument/2006/relationships" type="pie" r:blip="">
                        <dgm:adjLst>
                          <dgm:adj idx="1" val="-141.4286"/>
                          <dgm:adj idx="2" val="-90"/>
                        </dgm:adjLst>
                      </dgm:shape>
                    </dgm:else>
                  </dgm:choose>
                </dgm:if>
                <dgm:if name="Name30" axis="precedSib" ptType="node" func="cnt" op="equ" val="2">
                  <dgm:choose name="Name31">
                    <dgm:if name="Name32" axis="followSib" ptType="node" func="cnt" op="equ" val="0">
                      <dgm:shape xmlns:r="http://schemas.openxmlformats.org/officeDocument/2006/relationships" type="pie" r:blip="">
                        <dgm:adjLst>
                          <dgm:adj idx="1" val="90"/>
                          <dgm:adj idx="2" val="-90"/>
                        </dgm:adjLst>
                      </dgm:shape>
                    </dgm:if>
                    <dgm:if name="Name33" axis="followSib" ptType="node" func="cnt" op="equ" val="1">
                      <dgm:shape xmlns:r="http://schemas.openxmlformats.org/officeDocument/2006/relationships" type="pie" r:blip="">
                        <dgm:adjLst>
                          <dgm:adj idx="1" val="135"/>
                          <dgm:adj idx="2" val="-90"/>
                        </dgm:adjLst>
                      </dgm:shape>
                    </dgm:if>
                    <dgm:if name="Name34" axis="followSib" ptType="node" func="cnt" op="equ" val="2">
                      <dgm:shape xmlns:r="http://schemas.openxmlformats.org/officeDocument/2006/relationships" type="pie" r:blip="">
                        <dgm:adjLst>
                          <dgm:adj idx="1" val="162"/>
                          <dgm:adj idx="2" val="-90"/>
                        </dgm:adjLst>
                      </dgm:shape>
                    </dgm:if>
                    <dgm:if name="Name35" axis="followSib" ptType="node" func="cnt" op="equ" val="3">
                      <dgm:shape xmlns:r="http://schemas.openxmlformats.org/officeDocument/2006/relationships" type="pie" r:blip="">
                        <dgm:adjLst>
                          <dgm:adj idx="1" val="180"/>
                          <dgm:adj idx="2" val="-90"/>
                        </dgm:adjLst>
                      </dgm:shape>
                    </dgm:if>
                    <dgm:else name="Name36">
                      <dgm:shape xmlns:r="http://schemas.openxmlformats.org/officeDocument/2006/relationships" type="pie" r:blip="">
                        <dgm:adjLst>
                          <dgm:adj idx="1" val="-167.1429"/>
                          <dgm:adj idx="2" val="-90"/>
                        </dgm:adjLst>
                      </dgm:shape>
                    </dgm:else>
                  </dgm:choose>
                </dgm:if>
                <dgm:if name="Name37" axis="precedSib" ptType="node" func="cnt" op="equ" val="3">
                  <dgm:choose name="Name38">
                    <dgm:if name="Name39" axis="followSib" ptType="node" func="cnt" op="equ" val="0">
                      <dgm:shape xmlns:r="http://schemas.openxmlformats.org/officeDocument/2006/relationships" type="pie" r:blip="">
                        <dgm:adjLst>
                          <dgm:adj idx="1" val="90"/>
                          <dgm:adj idx="2" val="-90"/>
                        </dgm:adjLst>
                      </dgm:shape>
                    </dgm:if>
                    <dgm:if name="Name40" axis="followSib" ptType="node" func="cnt" op="equ" val="1">
                      <dgm:shape xmlns:r="http://schemas.openxmlformats.org/officeDocument/2006/relationships" type="pie" r:blip="">
                        <dgm:adjLst>
                          <dgm:adj idx="1" val="126"/>
                          <dgm:adj idx="2" val="-90"/>
                        </dgm:adjLst>
                      </dgm:shape>
                    </dgm:if>
                    <dgm:if name="Name41" axis="followSib" ptType="node" func="cnt" op="equ" val="2">
                      <dgm:shape xmlns:r="http://schemas.openxmlformats.org/officeDocument/2006/relationships" type="pie" r:blip="">
                        <dgm:adjLst>
                          <dgm:adj idx="1" val="150"/>
                          <dgm:adj idx="2" val="-90"/>
                        </dgm:adjLst>
                      </dgm:shape>
                    </dgm:if>
                    <dgm:else name="Name42">
                      <dgm:shape xmlns:r="http://schemas.openxmlformats.org/officeDocument/2006/relationships" type="pie" r:blip="">
                        <dgm:adjLst>
                          <dgm:adj idx="1" val="167.1429"/>
                          <dgm:adj idx="2" val="-90"/>
                        </dgm:adjLst>
                      </dgm:shape>
                    </dgm:else>
                  </dgm:choose>
                </dgm:if>
                <dgm:if name="Name43" axis="precedSib" ptType="node" func="cnt" op="equ" val="4">
                  <dgm:choose name="Name44">
                    <dgm:if name="Name45" axis="followSib" ptType="node" func="cnt" op="equ" val="0">
                      <dgm:shape xmlns:r="http://schemas.openxmlformats.org/officeDocument/2006/relationships" type="pie" r:blip="">
                        <dgm:adjLst>
                          <dgm:adj idx="1" val="90"/>
                          <dgm:adj idx="2" val="-90"/>
                        </dgm:adjLst>
                      </dgm:shape>
                    </dgm:if>
                    <dgm:if name="Name46" axis="followSib" ptType="node" func="cnt" op="equ" val="1">
                      <dgm:shape xmlns:r="http://schemas.openxmlformats.org/officeDocument/2006/relationships" type="pie" r:blip="">
                        <dgm:adjLst>
                          <dgm:adj idx="1" val="120"/>
                          <dgm:adj idx="2" val="-90"/>
                        </dgm:adjLst>
                      </dgm:shape>
                    </dgm:if>
                    <dgm:else name="Name47">
                      <dgm:shape xmlns:r="http://schemas.openxmlformats.org/officeDocument/2006/relationships" type="pie" r:blip="">
                        <dgm:adjLst>
                          <dgm:adj idx="1" val="141.4286"/>
                          <dgm:adj idx="2" val="-90"/>
                        </dgm:adjLst>
                      </dgm:shape>
                    </dgm:else>
                  </dgm:choose>
                </dgm:if>
                <dgm:if name="Name48" axis="precedSib" ptType="node" func="cnt" op="equ" val="5">
                  <dgm:choose name="Name49">
                    <dgm:if name="Name50" axis="followSib" ptType="node" func="cnt" op="equ" val="0">
                      <dgm:shape xmlns:r="http://schemas.openxmlformats.org/officeDocument/2006/relationships" type="pie" r:blip="">
                        <dgm:adjLst>
                          <dgm:adj idx="1" val="90"/>
                          <dgm:adj idx="2" val="-90"/>
                        </dgm:adjLst>
                      </dgm:shape>
                    </dgm:if>
                    <dgm:else name="Name51">
                      <dgm:shape xmlns:r="http://schemas.openxmlformats.org/officeDocument/2006/relationships" type="pie" r:blip="">
                        <dgm:adjLst>
                          <dgm:adj idx="1" val="115.7143"/>
                          <dgm:adj idx="2" val="-90"/>
                        </dgm:adjLst>
                      </dgm:shape>
                    </dgm:else>
                  </dgm:choose>
                </dgm:if>
                <dgm:else name="Name52">
                  <dgm:shape xmlns:r="http://schemas.openxmlformats.org/officeDocument/2006/relationships" type="pie" r:blip="">
                    <dgm:adjLst>
                      <dgm:adj idx="1" val="90"/>
                      <dgm:adj idx="2" val="-90"/>
                    </dgm:adjLst>
                  </dgm:shape>
                </dgm:else>
              </dgm:choose>
            </dgm:if>
            <dgm:else name="Name53">
              <dgm:choose name="Name54">
                <dgm:if name="Name55" axis="precedSib" ptType="node" func="cnt" op="equ" val="0">
                  <dgm:choose name="Name56">
                    <dgm:if name="Name57" axis="followSib" ptType="node" func="cnt" op="equ" val="0">
                      <dgm:shape xmlns:r="http://schemas.openxmlformats.org/officeDocument/2006/relationships" rot="180" type="pie" r:blip="">
                        <dgm:adjLst>
                          <dgm:adj idx="1" val="90"/>
                          <dgm:adj idx="2" val="-90"/>
                        </dgm:adjLst>
                      </dgm:shape>
                    </dgm:if>
                    <dgm:if name="Name58" axis="followSib" ptType="node" func="cnt" op="equ" val="1">
                      <dgm:shape xmlns:r="http://schemas.openxmlformats.org/officeDocument/2006/relationships" rot="180" type="pie" r:blip="">
                        <dgm:adjLst>
                          <dgm:adj idx="1" val="90"/>
                          <dgm:adj idx="2" val="180"/>
                        </dgm:adjLst>
                      </dgm:shape>
                    </dgm:if>
                    <dgm:if name="Name59" axis="followSib" ptType="node" func="cnt" op="equ" val="2">
                      <dgm:shape xmlns:r="http://schemas.openxmlformats.org/officeDocument/2006/relationships" rot="180" type="pie" r:blip="">
                        <dgm:adjLst>
                          <dgm:adj idx="1" val="90"/>
                          <dgm:adj idx="2" val="150"/>
                        </dgm:adjLst>
                      </dgm:shape>
                    </dgm:if>
                    <dgm:if name="Name60" axis="followSib" ptType="node" func="cnt" op="equ" val="3">
                      <dgm:shape xmlns:r="http://schemas.openxmlformats.org/officeDocument/2006/relationships" rot="180" type="pie" r:blip="">
                        <dgm:adjLst>
                          <dgm:adj idx="1" val="90"/>
                          <dgm:adj idx="2" val="135"/>
                        </dgm:adjLst>
                      </dgm:shape>
                    </dgm:if>
                    <dgm:if name="Name61" axis="followSib" ptType="node" func="cnt" op="equ" val="4">
                      <dgm:shape xmlns:r="http://schemas.openxmlformats.org/officeDocument/2006/relationships" rot="180" type="pie" r:blip="">
                        <dgm:adjLst>
                          <dgm:adj idx="1" val="90"/>
                          <dgm:adj idx="2" val="126"/>
                        </dgm:adjLst>
                      </dgm:shape>
                    </dgm:if>
                    <dgm:if name="Name62" axis="followSib" ptType="node" func="cnt" op="equ" val="5">
                      <dgm:shape xmlns:r="http://schemas.openxmlformats.org/officeDocument/2006/relationships" rot="180" type="pie" r:blip="">
                        <dgm:adjLst>
                          <dgm:adj idx="1" val="90"/>
                          <dgm:adj idx="2" val="120"/>
                        </dgm:adjLst>
                      </dgm:shape>
                    </dgm:if>
                    <dgm:else name="Name63">
                      <dgm:shape xmlns:r="http://schemas.openxmlformats.org/officeDocument/2006/relationships" rot="180" type="pie" r:blip="">
                        <dgm:adjLst>
                          <dgm:adj idx="1" val="90"/>
                          <dgm:adj idx="2" val="115.7143"/>
                        </dgm:adjLst>
                      </dgm:shape>
                    </dgm:else>
                  </dgm:choose>
                </dgm:if>
                <dgm:if name="Name64" axis="precedSib" ptType="node" func="cnt" op="equ" val="1">
                  <dgm:choose name="Name65">
                    <dgm:if name="Name66" axis="followSib" ptType="node" func="cnt" op="equ" val="0">
                      <dgm:shape xmlns:r="http://schemas.openxmlformats.org/officeDocument/2006/relationships" rot="180" type="pie" r:blip="">
                        <dgm:adjLst>
                          <dgm:adj idx="1" val="90"/>
                          <dgm:adj idx="2" val="-90"/>
                        </dgm:adjLst>
                      </dgm:shape>
                    </dgm:if>
                    <dgm:if name="Name67" axis="followSib" ptType="node" func="cnt" op="equ" val="1">
                      <dgm:shape xmlns:r="http://schemas.openxmlformats.org/officeDocument/2006/relationships" rot="180" type="pie" r:blip="">
                        <dgm:adjLst>
                          <dgm:adj idx="1" val="90"/>
                          <dgm:adj idx="2" val="-150"/>
                        </dgm:adjLst>
                      </dgm:shape>
                    </dgm:if>
                    <dgm:if name="Name68" axis="followSib" ptType="node" func="cnt" op="equ" val="2">
                      <dgm:shape xmlns:r="http://schemas.openxmlformats.org/officeDocument/2006/relationships" rot="180" type="pie" r:blip="">
                        <dgm:adjLst>
                          <dgm:adj idx="1" val="90"/>
                          <dgm:adj idx="2" val="180"/>
                        </dgm:adjLst>
                      </dgm:shape>
                    </dgm:if>
                    <dgm:if name="Name69" axis="followSib" ptType="node" func="cnt" op="equ" val="3">
                      <dgm:shape xmlns:r="http://schemas.openxmlformats.org/officeDocument/2006/relationships" rot="180" type="pie" r:blip="">
                        <dgm:adjLst>
                          <dgm:adj idx="1" val="90"/>
                          <dgm:adj idx="2" val="162"/>
                        </dgm:adjLst>
                      </dgm:shape>
                    </dgm:if>
                    <dgm:if name="Name70" axis="followSib" ptType="node" func="cnt" op="equ" val="4">
                      <dgm:shape xmlns:r="http://schemas.openxmlformats.org/officeDocument/2006/relationships" rot="180" type="pie" r:blip="">
                        <dgm:adjLst>
                          <dgm:adj idx="1" val="90"/>
                          <dgm:adj idx="2" val="150"/>
                        </dgm:adjLst>
                      </dgm:shape>
                    </dgm:if>
                    <dgm:else name="Name71">
                      <dgm:shape xmlns:r="http://schemas.openxmlformats.org/officeDocument/2006/relationships" rot="180" type="pie" r:blip="">
                        <dgm:adjLst>
                          <dgm:adj idx="1" val="90"/>
                          <dgm:adj idx="2" val="141.4286"/>
                        </dgm:adjLst>
                      </dgm:shape>
                    </dgm:else>
                  </dgm:choose>
                </dgm:if>
                <dgm:if name="Name72" axis="precedSib" ptType="node" func="cnt" op="equ" val="2">
                  <dgm:choose name="Name73">
                    <dgm:if name="Name74" axis="followSib" ptType="node" func="cnt" op="equ" val="0">
                      <dgm:shape xmlns:r="http://schemas.openxmlformats.org/officeDocument/2006/relationships" rot="180" type="pie" r:blip="">
                        <dgm:adjLst>
                          <dgm:adj idx="1" val="90"/>
                          <dgm:adj idx="2" val="-90"/>
                        </dgm:adjLst>
                      </dgm:shape>
                    </dgm:if>
                    <dgm:if name="Name75" axis="followSib" ptType="node" func="cnt" op="equ" val="1">
                      <dgm:shape xmlns:r="http://schemas.openxmlformats.org/officeDocument/2006/relationships" rot="180" type="pie" r:blip="">
                        <dgm:adjLst>
                          <dgm:adj idx="1" val="90"/>
                          <dgm:adj idx="2" val="-135"/>
                        </dgm:adjLst>
                      </dgm:shape>
                    </dgm:if>
                    <dgm:if name="Name76" axis="followSib" ptType="node" func="cnt" op="equ" val="2">
                      <dgm:shape xmlns:r="http://schemas.openxmlformats.org/officeDocument/2006/relationships" rot="180" type="pie" r:blip="">
                        <dgm:adjLst>
                          <dgm:adj idx="1" val="90"/>
                          <dgm:adj idx="2" val="-162"/>
                        </dgm:adjLst>
                      </dgm:shape>
                    </dgm:if>
                    <dgm:if name="Name77" axis="followSib" ptType="node" func="cnt" op="equ" val="3">
                      <dgm:shape xmlns:r="http://schemas.openxmlformats.org/officeDocument/2006/relationships" rot="180" type="pie" r:blip="">
                        <dgm:adjLst>
                          <dgm:adj idx="1" val="90"/>
                          <dgm:adj idx="2" val="180"/>
                        </dgm:adjLst>
                      </dgm:shape>
                    </dgm:if>
                    <dgm:else name="Name78">
                      <dgm:shape xmlns:r="http://schemas.openxmlformats.org/officeDocument/2006/relationships" rot="180" type="pie" r:blip="">
                        <dgm:adjLst>
                          <dgm:adj idx="1" val="90"/>
                          <dgm:adj idx="2" val="167.1429"/>
                        </dgm:adjLst>
                      </dgm:shape>
                    </dgm:else>
                  </dgm:choose>
                </dgm:if>
                <dgm:if name="Name79" axis="precedSib" ptType="node" func="cnt" op="equ" val="3">
                  <dgm:choose name="Name80">
                    <dgm:if name="Name81" axis="followSib" ptType="node" func="cnt" op="equ" val="0">
                      <dgm:shape xmlns:r="http://schemas.openxmlformats.org/officeDocument/2006/relationships" rot="180" type="pie" r:blip="">
                        <dgm:adjLst>
                          <dgm:adj idx="1" val="90"/>
                          <dgm:adj idx="2" val="-90"/>
                        </dgm:adjLst>
                      </dgm:shape>
                    </dgm:if>
                    <dgm:if name="Name82" axis="followSib" ptType="node" func="cnt" op="equ" val="1">
                      <dgm:shape xmlns:r="http://schemas.openxmlformats.org/officeDocument/2006/relationships" rot="180" type="pie" r:blip="">
                        <dgm:adjLst>
                          <dgm:adj idx="1" val="90"/>
                          <dgm:adj idx="2" val="-126"/>
                        </dgm:adjLst>
                      </dgm:shape>
                    </dgm:if>
                    <dgm:if name="Name83" axis="followSib" ptType="node" func="cnt" op="equ" val="2">
                      <dgm:shape xmlns:r="http://schemas.openxmlformats.org/officeDocument/2006/relationships" rot="180" type="pie" r:blip="">
                        <dgm:adjLst>
                          <dgm:adj idx="1" val="90"/>
                          <dgm:adj idx="2" val="-150"/>
                        </dgm:adjLst>
                      </dgm:shape>
                    </dgm:if>
                    <dgm:else name="Name84">
                      <dgm:shape xmlns:r="http://schemas.openxmlformats.org/officeDocument/2006/relationships" rot="180" type="pie" r:blip="">
                        <dgm:adjLst>
                          <dgm:adj idx="1" val="90"/>
                          <dgm:adj idx="2" val="-167.1429"/>
                        </dgm:adjLst>
                      </dgm:shape>
                    </dgm:else>
                  </dgm:choose>
                </dgm:if>
                <dgm:if name="Name85" axis="precedSib" ptType="node" func="cnt" op="equ" val="4">
                  <dgm:choose name="Name86">
                    <dgm:if name="Name87" axis="followSib" ptType="node" func="cnt" op="equ" val="0">
                      <dgm:shape xmlns:r="http://schemas.openxmlformats.org/officeDocument/2006/relationships" rot="180" type="pie" r:blip="">
                        <dgm:adjLst>
                          <dgm:adj idx="1" val="90"/>
                          <dgm:adj idx="2" val="-90"/>
                        </dgm:adjLst>
                      </dgm:shape>
                    </dgm:if>
                    <dgm:if name="Name88" axis="followSib" ptType="node" func="cnt" op="equ" val="1">
                      <dgm:shape xmlns:r="http://schemas.openxmlformats.org/officeDocument/2006/relationships" rot="180" type="pie" r:blip="">
                        <dgm:adjLst>
                          <dgm:adj idx="1" val="90"/>
                          <dgm:adj idx="2" val="-120"/>
                        </dgm:adjLst>
                      </dgm:shape>
                    </dgm:if>
                    <dgm:else name="Name89">
                      <dgm:shape xmlns:r="http://schemas.openxmlformats.org/officeDocument/2006/relationships" rot="180" type="pie" r:blip="">
                        <dgm:adjLst>
                          <dgm:adj idx="1" val="90"/>
                          <dgm:adj idx="2" val="-141.4286"/>
                        </dgm:adjLst>
                      </dgm:shape>
                    </dgm:else>
                  </dgm:choose>
                </dgm:if>
                <dgm:if name="Name90" axis="precedSib" ptType="node" func="cnt" op="equ" val="5">
                  <dgm:choose name="Name91">
                    <dgm:if name="Name92" axis="followSib" ptType="node" func="cnt" op="equ" val="0">
                      <dgm:shape xmlns:r="http://schemas.openxmlformats.org/officeDocument/2006/relationships" rot="180" type="pie" r:blip="">
                        <dgm:adjLst>
                          <dgm:adj idx="1" val="90"/>
                          <dgm:adj idx="2" val="-90"/>
                        </dgm:adjLst>
                      </dgm:shape>
                    </dgm:if>
                    <dgm:else name="Name93">
                      <dgm:shape xmlns:r="http://schemas.openxmlformats.org/officeDocument/2006/relationships" rot="180" type="pie" r:blip="">
                        <dgm:adjLst>
                          <dgm:adj idx="1" val="90"/>
                          <dgm:adj idx="2" val="-115.7143"/>
                        </dgm:adjLst>
                      </dgm:shape>
                    </dgm:else>
                  </dgm:choose>
                </dgm:if>
                <dgm:else name="Name94">
                  <dgm:shape xmlns:r="http://schemas.openxmlformats.org/officeDocument/2006/relationships" rot="180" type="pie" r:blip="">
                    <dgm:adjLst>
                      <dgm:adj idx="1" val="90"/>
                      <dgm:adj idx="2" val="-90"/>
                    </dgm:adjLst>
                  </dgm:shape>
                </dgm:else>
              </dgm:choose>
            </dgm:else>
          </dgm:choose>
          <dgm:presOf/>
        </dgm:layoutNode>
        <dgm:layoutNode name="Parent" styleLbl="revTx">
          <dgm:varLst>
            <dgm:chMax val="1"/>
            <dgm:chPref val="1"/>
            <dgm:bulletEnabled val="1"/>
          </dgm:varLst>
          <dgm:choose name="Name95">
            <dgm:if name="Name96" func="var" arg="dir" op="equ" val="norm">
              <dgm:alg type="tx">
                <dgm:param type="parTxLTRAlign" val="r"/>
                <dgm:param type="parTxRTLAlign" val="r"/>
                <dgm:param type="shpTxLTRAlignCh" val="r"/>
                <dgm:param type="shpTxRTLAlignCh" val="r"/>
                <dgm:param type="txAnchorVert" val="b"/>
                <dgm:param type="autoTxRot" val="grav"/>
              </dgm:alg>
            </dgm:if>
            <dgm:else name="Name97">
              <dgm:alg type="tx">
                <dgm:param type="parTxLTRAlign" val="l"/>
                <dgm:param type="parTxRTLAlign" val="l"/>
                <dgm:param type="shpTxLTRAlignCh" val="l"/>
                <dgm:param type="shpTxRTLAlignCh" val="l"/>
                <dgm:param type="txAnchorVert" val="b"/>
                <dgm:param type="autoTxRot" val="grav"/>
              </dgm:alg>
            </dgm:else>
          </dgm:choose>
          <dgm:choose name="Name98">
            <dgm:if name="Name99" func="var" arg="dir" op="equ" val="norm">
              <dgm:shape xmlns:r="http://schemas.openxmlformats.org/officeDocument/2006/relationships" rot="-90" type="rect" r:blip="">
                <dgm:adjLst/>
              </dgm:shape>
            </dgm:if>
            <dgm:else name="Name100">
              <dgm:shape xmlns:r="http://schemas.openxmlformats.org/officeDocument/2006/relationships" rot="90" type="rect" r:blip="">
                <dgm:adjLst/>
              </dgm:shape>
            </dgm:else>
          </dgm:choose>
          <dgm:presOf axis="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dgm:choose name="Name101">
        <dgm:if name="Name102" axis="ch" ptType="node" func="cnt" op="gte" val="1">
          <dgm:forEach name="negSibTransForEach" axis="ch" ptType="sibTrans" hideLastTrans="0" cnt="1">
            <dgm:layoutNode name="negSibTrans">
              <dgm:alg type="sp"/>
              <dgm:shape xmlns:r="http://schemas.openxmlformats.org/officeDocument/2006/relationships" r:blip="">
                <dgm:adjLst/>
              </dgm:shape>
            </dgm:layoutNode>
          </dgm:forEach>
          <dgm:layoutNode name="composite">
            <dgm:alg type="composite">
              <dgm:param type="ar" val="0.5"/>
            </dgm:alg>
            <dgm:shape xmlns:r="http://schemas.openxmlformats.org/officeDocument/2006/relationships" r:blip="">
              <dgm:adjLst/>
            </dgm:shape>
            <dgm:choose name="Name103">
              <dgm:if name="Name104" func="var" arg="dir" op="equ" val="norm">
                <dgm:constrLst>
                  <dgm:constr type="l" for="ch" forName="Child" refType="w" fact="0"/>
                  <dgm:constr type="t" for="ch" forName="Child" refType="h" fact="0"/>
                  <dgm:constr type="w" for="ch" forName="Child" refType="w"/>
                  <dgm:constr type="h" for="ch" forName="Child" refType="h"/>
                </dgm:constrLst>
              </dgm:if>
              <dgm:else name="Name105">
                <dgm:constrLst>
                  <dgm:constr type="r" for="ch" forName="Child" refType="w"/>
                  <dgm:constr type="t" for="ch" forName="Child" refType="h" fact="0"/>
                  <dgm:constr type="w" for="ch" forName="Child" refType="w"/>
                  <dgm:constr type="h" for="ch" forName="Child" refType="h"/>
                </dgm:constrLst>
              </dgm:else>
            </dgm:choose>
            <dgm:ruleLst/>
            <dgm:layoutNode name="Child" styleLbl="revTx">
              <dgm:varLst>
                <dgm:chMax val="0"/>
                <dgm:chPref val="0"/>
                <dgm:bulletEnabled val="1"/>
              </dgm:varLst>
              <dgm:choose name="Name106">
                <dgm:if name="Name107" func="var" arg="dir" op="equ" val="norm">
                  <dgm:alg type="tx">
                    <dgm:param type="parTxLTRAlign" val="l"/>
                    <dgm:param type="parTxRTLAlign" val="r"/>
                    <dgm:param type="txAnchorVert" val="t"/>
                  </dgm:alg>
                </dgm:if>
                <dgm:else name="Name108">
                  <dgm:alg type="tx">
                    <dgm:param type="parTxLTRAlign" val="r"/>
                    <dgm:param type="parTxRTLAlign" val="l"/>
                    <dgm:param type="txAnchorVert" val="t"/>
                  </dgm:alg>
                </dgm:else>
              </dgm:choose>
              <dgm:shape xmlns:r="http://schemas.openxmlformats.org/officeDocument/2006/relationships" type="rect" r:blip="">
                <dgm:adjLst/>
              </dgm:shape>
              <dgm:presOf axis="des"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if>
        <dgm:else name="Name109"/>
      </dgm:choose>
    </dgm:forEach>
  </dgm:layoutNode>
</dgm:layoutDef>
</file>

<file path=ppt/diagrams/layout20.xml><?xml version="1.0" encoding="utf-8"?>
<dgm:layoutDef xmlns:dgm="http://schemas.openxmlformats.org/drawingml/2006/diagram" xmlns:a="http://schemas.openxmlformats.org/drawingml/2006/main" uniqueId="urn:microsoft.com/office/officeart/2009/3/layout/SnapshotPictureList">
  <dgm:title val=""/>
  <dgm:desc val=""/>
  <dgm:catLst>
    <dgm:cat type="picture" pri="3000"/>
    <dgm:cat type="pictureconvert" pri="3000"/>
  </dgm:catLst>
  <dgm:sampData>
    <dgm:dataModel>
      <dgm:ptLst>
        <dgm:pt modelId="0" type="doc"/>
        <dgm:pt modelId="10">
          <dgm:prSet phldr="1"/>
        </dgm:pt>
        <dgm:pt modelId="11">
          <dgm:prSet phldr="1"/>
        </dgm:pt>
      </dgm:ptLst>
      <dgm:cxnLst>
        <dgm:cxn modelId="40" srcId="0" destId="10" srcOrd="0" destOrd="0"/>
        <dgm:cxn modelId="12" srcId="10" destId="11" srcOrd="0" destOrd="0"/>
      </dgm:cxnLst>
      <dgm:bg/>
      <dgm:whole/>
    </dgm:dataModel>
  </dgm:sampData>
  <dgm:styleData>
    <dgm:dataModel>
      <dgm:ptLst>
        <dgm:pt modelId="0" type="doc"/>
        <dgm:pt modelId="10">
          <dgm:prSet phldr="1"/>
        </dgm:pt>
        <dgm:pt modelId="11">
          <dgm:prSet phldr="1"/>
        </dgm:pt>
      </dgm:ptLst>
      <dgm:cxnLst>
        <dgm:cxn modelId="40" srcId="0" destId="10" srcOrd="0" destOrd="0"/>
        <dgm:cxn modelId="12" srcId="10" destId="11" srcOrd="0" destOrd="0"/>
      </dgm:cxnLst>
      <dgm:bg/>
      <dgm:whole/>
    </dgm:dataModel>
  </dgm:styleData>
  <dgm:clrData>
    <dgm:dataModel>
      <dgm:ptLst>
        <dgm:pt modelId="0" type="doc"/>
        <dgm:pt modelId="10">
          <dgm:prSet phldr="1"/>
        </dgm:pt>
        <dgm:pt modelId="11">
          <dgm:prSet phldr="1"/>
        </dgm:pt>
      </dgm:ptLst>
      <dgm:cxnLst>
        <dgm:cxn modelId="40" srcId="0" destId="10" srcOrd="0" destOrd="0"/>
        <dgm:cxn modelId="12" srcId="10" destId="11" srcOrd="0" destOrd="0"/>
      </dgm:cxnLst>
      <dgm:bg/>
      <dgm:whole/>
    </dgm:dataModel>
  </dgm:clrData>
  <dgm:layoutNode name="Name0">
    <dgm:varLst>
      <dgm:chMax/>
      <dgm:chPref/>
      <dgm:dir/>
      <dgm:animLvl val="lvl"/>
    </dgm:varLst>
    <dgm:alg type="snake">
      <dgm:param type="grDir" val="tL"/>
      <dgm:param type="flowDir" val="col"/>
    </dgm:alg>
    <dgm:shape xmlns:r="http://schemas.openxmlformats.org/officeDocument/2006/relationships" r:blip="">
      <dgm:adjLst/>
    </dgm:shape>
    <dgm:constrLst>
      <dgm:constr type="primFontSz" for="des" forName="ChildText" refType="primFontSz" refFor="des" refForName="ParentText" op="lte"/>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2.0273"/>
        </dgm:alg>
        <dgm:shape xmlns:r="http://schemas.openxmlformats.org/officeDocument/2006/relationships" r:blip="">
          <dgm:adjLst/>
        </dgm:shape>
        <dgm:choose name="Name1">
          <dgm:if name="Name2" func="var" arg="dir" op="equ" val="norm">
            <dgm:constrLst>
              <dgm:constr type="l" for="ch" forName="ParentAccentShape" refType="w" fact="0.0238"/>
              <dgm:constr type="t" for="ch" forName="ParentAccentShape" refType="h" fact="0.107"/>
              <dgm:constr type="w" for="ch" forName="ParentAccentShape" refType="w" fact="0.619"/>
              <dgm:constr type="h" for="ch" forName="ParentAccentShape" refType="h" fact="0.893"/>
              <dgm:constr type="l" for="ch" forName="ParentText" refType="w" fact="0.048"/>
              <dgm:constr type="t" for="ch" forName="ParentText" refType="h" fact="0.845"/>
              <dgm:constr type="w" for="ch" forName="ParentText" refType="w" fact="0.571"/>
              <dgm:constr type="h" for="ch" forName="ParentText" refType="h" fact="0.106"/>
              <dgm:constr type="l" for="ch" forName="ChildText" refType="w" fact="0.668"/>
              <dgm:constr type="t" for="ch" forName="ChildText" refType="h" fact="0.107"/>
              <dgm:constr type="w" for="ch" forName="ChildText" refType="w" fact="0.283"/>
              <dgm:constr type="h" for="ch" forName="ChildText" refType="h" fact="0.893"/>
              <dgm:constr type="l" for="ch" forName="ChildAccentShape" refType="w" fact="0.9762"/>
              <dgm:constr type="t" for="ch" forName="ChildAccentShape" refType="h" fact="0.107"/>
              <dgm:constr type="w" for="ch" forName="ChildAccentShape" refType="w" fact="0.0238"/>
              <dgm:constr type="h" for="ch" forName="ChildAccentShape" refType="h" fact="0.893"/>
              <dgm:constr type="l" for="ch" forName="Image" refType="w" fact="0"/>
              <dgm:constr type="t" for="ch" forName="Image" refType="h" fact="0"/>
              <dgm:constr type="w" for="ch" forName="Image" refType="w" fact="0.5952"/>
              <dgm:constr type="h" for="ch" forName="Image" refType="h" fact="0.8447"/>
            </dgm:constrLst>
          </dgm:if>
          <dgm:else name="Name3">
            <dgm:constrLst>
              <dgm:constr type="l" for="ch" forName="ParentAccentShape" refType="w" fact="0.3572"/>
              <dgm:constr type="t" for="ch" forName="ParentAccentShape" refType="h" fact="0.107"/>
              <dgm:constr type="w" for="ch" forName="ParentAccentShape" refType="w" fact="0.619"/>
              <dgm:constr type="h" for="ch" forName="ParentAccentShape" refType="h" fact="0.893"/>
              <dgm:constr type="l" for="ch" forName="ParentText" refType="w" fact="0.381"/>
              <dgm:constr type="t" for="ch" forName="ParentText" refType="h" fact="0.845"/>
              <dgm:constr type="w" for="ch" forName="ParentText" refType="w" fact="0.571"/>
              <dgm:constr type="h" for="ch" forName="ParentText" refType="h" fact="0.106"/>
              <dgm:constr type="l" for="ch" forName="ChildText" refType="w" fact="0.049"/>
              <dgm:constr type="t" for="ch" forName="ChildText" refType="h" fact="0.107"/>
              <dgm:constr type="w" for="ch" forName="ChildText" refType="w" fact="0.283"/>
              <dgm:constr type="h" for="ch" forName="ChildText" refType="h" fact="0.893"/>
              <dgm:constr type="l" for="ch" forName="ChildAccentShape" refType="w" fact="0"/>
              <dgm:constr type="t" for="ch" forName="ChildAccentShape" refType="h" fact="0.107"/>
              <dgm:constr type="w" for="ch" forName="ChildAccentShape" refType="w" fact="0.0238"/>
              <dgm:constr type="h" for="ch" forName="ChildAccentShape" refType="h" fact="0.893"/>
              <dgm:constr type="l" for="ch" forName="Image" refType="w" fact="0.4048"/>
              <dgm:constr type="t" for="ch" forName="Image" refType="h" fact="0"/>
              <dgm:constr type="w" for="ch" forName="Image" refType="w" fact="0.5952"/>
              <dgm:constr type="h" for="ch" forName="Image" refType="h" fact="0.8447"/>
            </dgm:constrLst>
          </dgm:else>
        </dgm:choose>
        <dgm:layoutNode name="ParentAccentShape" styleLbl="trBgShp">
          <dgm:alg type="sp"/>
          <dgm:shape xmlns:r="http://schemas.openxmlformats.org/officeDocument/2006/relationships" type="frame" r:blip="" zOrderOff="-10">
            <dgm:adjLst>
              <dgm:adj idx="1" val="0.0545"/>
            </dgm:adjLst>
          </dgm:shape>
          <dgm:presOf/>
        </dgm:layoutNode>
        <dgm:layoutNode name="ParentText" styleLbl="revTx">
          <dgm:varLst>
            <dgm:chMax val="1"/>
            <dgm:chPref val="1"/>
            <dgm:bulletEnabled val="1"/>
          </dgm:varLst>
          <dgm:alg type="tx">
            <dgm:param type="parTxLTRAlign" val="l"/>
          </dgm:alg>
          <dgm:shape xmlns:r="http://schemas.openxmlformats.org/officeDocument/2006/relationships" type="rect" r:blip="" zOrderOff="10">
            <dgm:adjLst/>
          </dgm:shape>
          <dgm:presOf axis="self" ptType="node"/>
          <dgm:constrLst>
            <dgm:constr type="lMarg" refType="primFontSz" fact="0.8"/>
            <dgm:constr type="rMarg" refType="primFontSz" fact="0.8"/>
            <dgm:constr type="tMarg" refType="primFontSz" fact="0.3"/>
            <dgm:constr type="bMarg" refType="primFontSz" fact="0.3"/>
          </dgm:constrLst>
          <dgm:ruleLst>
            <dgm:rule type="primFontSz" val="5" fact="NaN" max="NaN"/>
          </dgm:ruleLst>
        </dgm:layoutNode>
        <dgm:layoutNode name="ChildText" styleLbl="revTx">
          <dgm:varLst>
            <dgm:chMax val="0"/>
            <dgm:chPref val="0"/>
          </dgm:varLst>
          <dgm:alg type="tx">
            <dgm:param type="parTxLTRAlign" val="l"/>
            <dgm:param type="txAnchorVert" val="t"/>
          </dgm:alg>
          <dgm:shape xmlns:r="http://schemas.openxmlformats.org/officeDocument/2006/relationships" type="rect" r:blip="" zOrderOff="10">
            <dgm:adjLst/>
          </dgm:shape>
          <dgm:choose name="Name4">
            <dgm:if name="Name5" axis="ch" ptType="node" func="cnt" op="gte" val="1">
              <dgm:presOf axis="des" ptType="node"/>
            </dgm:if>
            <dgm:else name="Name6">
              <dgm:presOf/>
            </dgm:else>
          </dgm:choos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name="ChildAccentShape" styleLbl="trBgShp">
          <dgm:alg type="sp"/>
          <dgm:choose name="Name7">
            <dgm:if name="Name8" axis="ch" ptType="node" func="cnt" op="gte" val="1">
              <dgm:shape xmlns:r="http://schemas.openxmlformats.org/officeDocument/2006/relationships" type="rect" r:blip="" zOrderOff="-10">
                <dgm:adjLst/>
              </dgm:shape>
            </dgm:if>
            <dgm:else name="Name9">
              <dgm:shape xmlns:r="http://schemas.openxmlformats.org/officeDocument/2006/relationships" type="rect" r:blip="" hideGeom="1">
                <dgm:adjLst/>
              </dgm:shape>
            </dgm:else>
          </dgm:choose>
          <dgm:presOf/>
        </dgm:layoutNode>
        <dgm:layoutNode name="Image"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11/layout/ThemePictureGrid">
  <dgm:title val="Cuadrícula de imagen de tema"/>
  <dgm:desc val="Se usa para mostrar un grupo de imágenes siendo la primera imagen la de mayor tamaño. Las imágenes no usadas no aparecen, pero siguen disponibles si se cambia de diseño.  Las imágenes no usadas no aparecen, pero siguen disponibles si se cambia de diseño. Funciona mejor con poco texto correspondiente."/>
  <dgm:catLst>
    <dgm:cat type="picture" pri="13500"/>
    <dgm:cat type="officeonline" pri="8000"/>
  </dgm:catLst>
  <dgm:sampData>
    <dgm:dataModel>
      <dgm:ptLst>
        <dgm:pt modelId="0" type="doc"/>
        <dgm:pt modelId="10">
          <dgm:prSet phldr="1"/>
        </dgm:pt>
        <dgm:pt modelId="20">
          <dgm:prSet phldr="1"/>
        </dgm:pt>
        <dgm:pt modelId="30">
          <dgm:prSet phldr="1"/>
        </dgm:pt>
        <dgm:pt modelId="70">
          <dgm:prSet phldr="1"/>
        </dgm:pt>
        <dgm:pt modelId="80">
          <dgm:prSet phldr="1"/>
        </dgm:pt>
      </dgm:ptLst>
      <dgm:cxnLst>
        <dgm:cxn modelId="40" srcId="0" destId="10" srcOrd="0" destOrd="0"/>
        <dgm:cxn modelId="50" srcId="0" destId="20" srcOrd="1" destOrd="0"/>
        <dgm:cxn modelId="60" srcId="0" destId="30" srcOrd="2" destOrd="0"/>
        <dgm:cxn modelId="71" srcId="0" destId="70" srcOrd="1" destOrd="0"/>
        <dgm:cxn modelId="81" srcId="0" destId="8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5"/>
      <dgm:chPref val="5"/>
      <dgm:dir/>
    </dgm:varLst>
    <dgm:shape xmlns:r="http://schemas.openxmlformats.org/officeDocument/2006/relationships" r:blip="">
      <dgm:adjLst/>
    </dgm:shape>
    <dgm:choose name="Name1">
      <dgm:if name="Name2" axis="ch" ptType="node" func="cnt" op="equ" val="1">
        <dgm:alg type="composite">
          <dgm:param type="ar" val="1.391"/>
        </dgm:alg>
        <dgm:choose name="Name3">
          <dgm:if name="Name4" func="var" arg="dir" op="equ" val="norm">
            <dgm:constrLst>
              <dgm:constr type="primFontSz" for="des" ptType="node" op="equ" val="65"/>
              <dgm:constr type="l" for="ch" forName="accent1" refType="w" fact="0.0415"/>
              <dgm:constr type="t" for="ch" forName="accent1" refType="h" fact="0.1789"/>
              <dgm:constr type="w" for="ch" forName="accent1" refType="w" fact="0.9585"/>
              <dgm:constr type="h" for="ch" forName="accent1" refType="h" fact="0.8211"/>
              <dgm:constr type="l" for="ch" forName="parent1" refType="w" fact="0"/>
              <dgm:constr type="t" for="ch" forName="parent1" refType="h" fact="0"/>
              <dgm:constr type="w" for="ch" forName="parent1" refType="w" fact="0.9667"/>
              <dgm:constr type="h" for="ch" forName="parent1" refType="h" fact="0.1224"/>
              <dgm:constr type="l" for="ch" forName="picture1" refType="w" fact="0.0019"/>
              <dgm:constr type="t" for="ch" forName="picture1" refType="h" fact="0.1272"/>
              <dgm:constr type="w" for="ch" forName="picture1" refType="w" fact="0.9667"/>
              <dgm:constr type="h" for="ch" forName="picture1" refType="h" fact="0.83"/>
            </dgm:constrLst>
          </dgm:if>
          <dgm:else name="Name5">
            <dgm:constrLst>
              <dgm:constr type="primFontSz" for="des" ptType="node" op="equ" val="65"/>
              <dgm:constr type="l" for="ch" forName="accent1" refType="w" fact="0"/>
              <dgm:constr type="t" for="ch" forName="accent1" refType="h" fact="0.1789"/>
              <dgm:constr type="w" for="ch" forName="accent1" refType="w" fact="0.9585"/>
              <dgm:constr type="h" for="ch" forName="accent1" refType="h" fact="0.8211"/>
              <dgm:constr type="l" for="ch" forName="parent1" refType="w" fact="0.0333"/>
              <dgm:constr type="t" for="ch" forName="parent1" refType="h" fact="0"/>
              <dgm:constr type="w" for="ch" forName="parent1" refType="w" fact="0.9667"/>
              <dgm:constr type="h" for="ch" forName="parent1" refType="h" fact="0.1224"/>
              <dgm:constr type="r" for="ch" forName="picture1" refType="w" fact="0.9981"/>
              <dgm:constr type="t" for="ch" forName="picture1" refType="h" fact="0.1272"/>
              <dgm:constr type="w" for="ch" forName="picture1" refType="w" fact="0.9667"/>
              <dgm:constr type="h" for="ch" forName="picture1" refType="h" fact="0.83"/>
            </dgm:constrLst>
          </dgm:else>
        </dgm:choose>
      </dgm:if>
      <dgm:if name="Name6" axis="ch" ptType="node" func="cnt" op="equ" val="2">
        <dgm:alg type="composite">
          <dgm:param type="ar" val="0.7877"/>
        </dgm:alg>
        <dgm:choose name="Name7">
          <dgm:if name="Name8" func="var" arg="dir" op="equ" val="norm">
            <dgm:constrLst>
              <dgm:constr type="primFontSz" for="des" forName="parent1" val="65"/>
              <dgm:constr type="primFontSz" for="des" forName="parent2" val="65"/>
              <dgm:constr type="primFontSz" for="des" forName="parent2" refType="primFontSz" refFor="des" refForName="parent1" op="lte"/>
              <dgm:constr type="l" for="ch" forName="picture1" refType="w" fact="0.004"/>
              <dgm:constr type="t" for="ch" forName="picture1" refType="h" fact="0.0744"/>
              <dgm:constr type="w" for="ch" forName="picture1" refType="w" fact="0.996"/>
              <dgm:constr type="h" for="ch" forName="picture1" refType="h" fact="0.4853"/>
              <dgm:constr type="l" for="ch" forName="accent1" refType="w" fact="0.0447"/>
              <dgm:constr type="t" for="ch" forName="accent1" refType="h" fact="0.1046"/>
              <dgm:constr type="w" for="ch" forName="accent1" refType="w" fact="0.9169"/>
              <dgm:constr type="h" for="ch" forName="accent1" refType="h" fact="0.8954"/>
              <dgm:constr type="l" for="ch" forName="parent1" refType="w" fact="0"/>
              <dgm:constr type="t" for="ch" forName="parent1" refType="h" fact="0"/>
              <dgm:constr type="w" for="ch" forName="parent1" refType="w" fact="0.996"/>
              <dgm:constr type="h" for="ch" forName="parent1" refType="h" fact="0.0716"/>
              <dgm:constr type="l" for="ch" forName="picture2" refType="w" fact="0.0831"/>
              <dgm:constr type="t" for="ch" forName="picture2" refType="h" fact="0.5391"/>
              <dgm:constr type="w" for="ch" forName="picture2" refType="w" fact="0.8985"/>
              <dgm:constr type="h" for="ch" forName="picture2" refType="h" fact="0.4306"/>
              <dgm:constr type="l" for="ch" forName="parent2" refType="w" fact="0.085"/>
              <dgm:constr type="t" for="ch" forName="parent2" refType="h" fact="0.901"/>
              <dgm:constr type="w" for="ch" forName="parent2" refType="w" fact="0.8947"/>
              <dgm:constr type="h" for="ch" forName="parent2" refType="h" fact="0.0668"/>
            </dgm:constrLst>
          </dgm:if>
          <dgm:else name="Name9">
            <dgm:constrLst>
              <dgm:constr type="primFontSz" for="des" forName="parent1" val="65"/>
              <dgm:constr type="primFontSz" for="des" forName="parent2" val="65"/>
              <dgm:constr type="primFontSz" for="des" forName="parent2" refType="primFontSz" refFor="des" refForName="parent1" op="lte"/>
              <dgm:constr type="r" for="ch" forName="picture1" refType="w" fact="0.996"/>
              <dgm:constr type="t" for="ch" forName="picture1" refType="h" fact="0.0744"/>
              <dgm:constr type="w" for="ch" forName="picture1" refType="w" fact="0.996"/>
              <dgm:constr type="h" for="ch" forName="picture1" refType="h" fact="0.4853"/>
              <dgm:constr type="r" for="ch" forName="accent1" refType="w" fact="0.9597"/>
              <dgm:constr type="t" for="ch" forName="accent1" refType="h" fact="0.1046"/>
              <dgm:constr type="w" for="ch" forName="accent1" refType="w" fact="0.9169"/>
              <dgm:constr type="h" for="ch" forName="accent1" refType="h" fact="0.8954"/>
              <dgm:constr type="r" for="ch" forName="parent1" refType="w"/>
              <dgm:constr type="t" for="ch" forName="parent1" refType="h" fact="0"/>
              <dgm:constr type="w" for="ch" forName="parent1" refType="w" fact="0.996"/>
              <dgm:constr type="h" for="ch" forName="parent1" refType="h" fact="0.0716"/>
              <dgm:constr type="r" for="ch" forName="picture2" refType="w" fact="0.9169"/>
              <dgm:constr type="t" for="ch" forName="picture2" refType="h" fact="0.5391"/>
              <dgm:constr type="w" for="ch" forName="picture2" refType="w" fact="0.8985"/>
              <dgm:constr type="h" for="ch" forName="picture2" refType="h" fact="0.4306"/>
              <dgm:constr type="r" for="ch" forName="parent2" refType="w" fact="0.915"/>
              <dgm:constr type="t" for="ch" forName="parent2" refType="h" fact="0.901"/>
              <dgm:constr type="w" for="ch" forName="parent2" refType="w" fact="0.8947"/>
              <dgm:constr type="h" for="ch" forName="parent2" refType="h" fact="0.0668"/>
            </dgm:constrLst>
          </dgm:else>
        </dgm:choose>
      </dgm:if>
      <dgm:if name="Name10" axis="ch" ptType="node" func="cnt" op="equ" val="3">
        <dgm:alg type="composite">
          <dgm:param type="ar" val="1.0535"/>
        </dgm:alg>
        <dgm:choose name="Name11">
          <dgm:if name="Name12" func="var" arg="dir" op="equ" val="norm">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l" for="ch" forName="picture1" refType="w" fact="0.0019"/>
              <dgm:constr type="t" for="ch" forName="picture1" refType="h" fact="0.0934"/>
              <dgm:constr type="w" for="ch" forName="picture1" refType="w" fact="0.9372"/>
              <dgm:constr type="h" for="ch" forName="picture1" refType="h" fact="0.6095"/>
              <dgm:constr type="l" for="ch" forName="accent1" refType="w" fact="0.0403"/>
              <dgm:constr type="t" for="ch" forName="accent1" refType="h" fact="0.1314"/>
              <dgm:constr type="w" for="ch" forName="accent1" refType="w" fact="0.9293"/>
              <dgm:constr type="h" for="ch" forName="accent1" refType="h" fact="0.8686"/>
              <dgm:constr type="l" for="ch" forName="picture3" refType="w" fact="0.5536"/>
              <dgm:constr type="t" for="ch" forName="picture3" refType="h" fact="0.6771"/>
              <dgm:constr type="w" for="ch" forName="picture3" refType="w" fact="0.4464"/>
              <dgm:constr type="h" for="ch" forName="picture3" refType="h" fact="0.2903"/>
              <dgm:constr type="l" for="ch" forName="picture2" refType="w" fact="0.078"/>
              <dgm:constr type="t" for="ch" forName="picture2" refType="h" fact="0.6771"/>
              <dgm:constr type="w" for="ch" forName="picture2" refType="w" fact="0.4458"/>
              <dgm:constr type="h" for="ch" forName="picture2" refType="h" fact="0.2903"/>
              <dgm:constr type="l" for="ch" forName="parent1" refType="w" fact="0"/>
              <dgm:constr type="t" for="ch" forName="parent1" refType="h" fact="0"/>
              <dgm:constr type="w" for="ch" forName="parent1" refType="w" fact="0.9372"/>
              <dgm:constr type="h" for="ch" forName="parent1" refType="h" fact="0.0899"/>
              <dgm:constr type="l" for="ch" forName="parent3" refType="w" fact="0.5548"/>
              <dgm:constr type="t" for="ch" forName="parent3" refType="h" fact="0.9211"/>
              <dgm:constr type="w" for="ch" forName="parent3" refType="w" fact="0.4439"/>
              <dgm:constr type="h" for="ch" forName="parent3" refType="h" fact="0.045"/>
              <dgm:constr type="l" for="ch" forName="parent2" refType="w" fact="0.079"/>
              <dgm:constr type="t" for="ch" forName="parent2" refType="h" fact="0.9211"/>
              <dgm:constr type="w" for="ch" forName="parent2" refType="w" fact="0.4439"/>
              <dgm:constr type="h" for="ch" forName="parent2" refType="h" fact="0.045"/>
            </dgm:constrLst>
          </dgm:if>
          <dgm:else name="Name13">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r" for="ch" forName="picture1" refType="w" fact="0.9981"/>
              <dgm:constr type="t" for="ch" forName="picture1" refType="h" fact="0.0934"/>
              <dgm:constr type="w" for="ch" forName="picture1" refType="w" fact="0.9372"/>
              <dgm:constr type="h" for="ch" forName="picture1" refType="h" fact="0.6095"/>
              <dgm:constr type="r" for="ch" forName="accent1" refType="w" fact="0.9597"/>
              <dgm:constr type="t" for="ch" forName="accent1" refType="h" fact="0.1314"/>
              <dgm:constr type="w" for="ch" forName="accent1" refType="w" fact="0.9293"/>
              <dgm:constr type="h" for="ch" forName="accent1" refType="h" fact="0.8686"/>
              <dgm:constr type="r" for="ch" forName="picture3" refType="w" fact="0.4464"/>
              <dgm:constr type="t" for="ch" forName="picture3" refType="h" fact="0.6771"/>
              <dgm:constr type="w" for="ch" forName="picture3" refType="w" fact="0.4464"/>
              <dgm:constr type="h" for="ch" forName="picture3" refType="h" fact="0.2903"/>
              <dgm:constr type="r" for="ch" forName="picture2" refType="w" fact="0.922"/>
              <dgm:constr type="t" for="ch" forName="picture2" refType="h" fact="0.6771"/>
              <dgm:constr type="w" for="ch" forName="picture2" refType="w" fact="0.4458"/>
              <dgm:constr type="h" for="ch" forName="picture2" refType="h" fact="0.2903"/>
              <dgm:constr type="r" for="ch" forName="parent1" refType="w"/>
              <dgm:constr type="t" for="ch" forName="parent1" refType="h" fact="0"/>
              <dgm:constr type="w" for="ch" forName="parent1" refType="w" fact="0.9372"/>
              <dgm:constr type="h" for="ch" forName="parent1" refType="h" fact="0.0899"/>
              <dgm:constr type="r" for="ch" forName="parent3" refType="w" fact="0.4452"/>
              <dgm:constr type="t" for="ch" forName="parent3" refType="h" fact="0.9211"/>
              <dgm:constr type="w" for="ch" forName="parent3" refType="w" fact="0.4439"/>
              <dgm:constr type="h" for="ch" forName="parent3" refType="h" fact="0.045"/>
              <dgm:constr type="r" for="ch" forName="parent2" refType="w" fact="0.921"/>
              <dgm:constr type="t" for="ch" forName="parent2" refType="h" fact="0.9211"/>
              <dgm:constr type="w" for="ch" forName="parent2" refType="w" fact="0.4439"/>
              <dgm:constr type="h" for="ch" forName="parent2" refType="h" fact="0.045"/>
            </dgm:constrLst>
          </dgm:else>
        </dgm:choose>
      </dgm:if>
      <dgm:if name="Name14" axis="ch" ptType="node" func="cnt" op="equ" val="4">
        <dgm:alg type="composite">
          <dgm:param type="ar" val="1.2068"/>
        </dgm:alg>
        <dgm:choose name="Name15">
          <dgm:if name="Name16" func="var" arg="dir" op="equ" val="norm">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l" for="ch" forName="picture1" refType="w" fact="0.0018"/>
              <dgm:constr type="t" for="ch" forName="picture1" refType="h" fact="0.1037"/>
              <dgm:constr type="w" for="ch" forName="picture1" refType="w" fact="0.9084"/>
              <dgm:constr type="h" for="ch" forName="picture1" refType="h" fact="0.6767"/>
              <dgm:constr type="l" for="ch" forName="accent1" refType="w" fact="0.039"/>
              <dgm:constr type="t" for="ch" forName="accent1" refType="h" fact="0.1459"/>
              <dgm:constr type="w" for="ch" forName="accent1" refType="w" fact="0.9007"/>
              <dgm:constr type="h" for="ch" forName="accent1" refType="h" fact="0.8541"/>
              <dgm:constr type="l" for="ch" forName="parent1" refType="w" fact="0"/>
              <dgm:constr type="t" for="ch" forName="parent1" refType="h" fact="0"/>
              <dgm:constr type="w" for="ch" forName="parent1" refType="w" fact="0.9084"/>
              <dgm:constr type="h" for="ch" forName="parent1" refType="h" fact="0.0998"/>
              <dgm:constr type="l" for="ch" forName="picture3" refType="w" fact="0.3539"/>
              <dgm:constr type="t" for="ch" forName="picture3" refType="h" fact="0.7301"/>
              <dgm:constr type="w" for="ch" forName="picture3" refType="w" fact="0.3131"/>
              <dgm:constr type="h" for="ch" forName="picture3" refType="h" fact="0.2332"/>
              <dgm:constr type="l" for="ch" forName="parent3" refType="w" fact="0.3548"/>
              <dgm:constr type="t" for="ch" forName="parent3" refType="h" fact="0.926"/>
              <dgm:constr type="w" for="ch" forName="parent3" refType="w" fact="0.3113"/>
              <dgm:constr type="h" for="ch" forName="parent3" refType="h" fact="0.0361"/>
              <dgm:constr type="l" for="ch" forName="picture4" refType="w" fact="0.6874"/>
              <dgm:constr type="t" for="ch" forName="picture4" refType="h" fact="0.7301"/>
              <dgm:constr type="w" for="ch" forName="picture4" refType="w" fact="0.3126"/>
              <dgm:constr type="h" for="ch" forName="picture4" refType="h" fact="0.2332"/>
              <dgm:constr type="l" for="ch" forName="parent4" refType="w" fact="0.6881"/>
              <dgm:constr type="t" for="ch" forName="parent4" refType="h" fact="0.9264"/>
              <dgm:constr type="w" for="ch" forName="parent4" refType="w" fact="0.3113"/>
              <dgm:constr type="h" for="ch" forName="parent4" refType="h" fact="0.0361"/>
              <dgm:constr type="l" for="ch" forName="picture2" refType="w" fact="0.0204"/>
              <dgm:constr type="t" for="ch" forName="picture2" refType="h" fact="0.7301"/>
              <dgm:constr type="w" for="ch" forName="picture2" refType="w" fact="0.3126"/>
              <dgm:constr type="h" for="ch" forName="picture2" refType="h" fact="0.2332"/>
              <dgm:constr type="l" for="ch" forName="parent2" refType="w" fact="0.0211"/>
              <dgm:constr type="t" for="ch" forName="parent2" refType="h" fact="0.926"/>
              <dgm:constr type="w" for="ch" forName="parent2" refType="w" fact="0.3113"/>
              <dgm:constr type="h" for="ch" forName="parent2" refType="h" fact="0.0361"/>
            </dgm:constrLst>
          </dgm:if>
          <dgm:else name="Name17">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r" for="ch" forName="picture1" refType="w" fact="0.9982"/>
              <dgm:constr type="t" for="ch" forName="picture1" refType="h" fact="0.1037"/>
              <dgm:constr type="w" for="ch" forName="picture1" refType="w" fact="0.9084"/>
              <dgm:constr type="h" for="ch" forName="picture1" refType="h" fact="0.6767"/>
              <dgm:constr type="r" for="ch" forName="accent1" refType="w" fact="0.961"/>
              <dgm:constr type="t" for="ch" forName="accent1" refType="h" fact="0.1459"/>
              <dgm:constr type="w" for="ch" forName="accent1" refType="w" fact="0.9007"/>
              <dgm:constr type="h" for="ch" forName="accent1" refType="h" fact="0.8541"/>
              <dgm:constr type="r" for="ch" forName="parent1" refType="w"/>
              <dgm:constr type="t" for="ch" forName="parent1" refType="h" fact="0"/>
              <dgm:constr type="w" for="ch" forName="parent1" refType="w" fact="0.9084"/>
              <dgm:constr type="h" for="ch" forName="parent1" refType="h" fact="0.0998"/>
              <dgm:constr type="r" for="ch" forName="picture3" refType="w" fact="0.6461"/>
              <dgm:constr type="t" for="ch" forName="picture3" refType="h" fact="0.7301"/>
              <dgm:constr type="w" for="ch" forName="picture3" refType="w" fact="0.3131"/>
              <dgm:constr type="h" for="ch" forName="picture3" refType="h" fact="0.2332"/>
              <dgm:constr type="r" for="ch" forName="parent3" refType="w" fact="0.6452"/>
              <dgm:constr type="t" for="ch" forName="parent3" refType="h" fact="0.926"/>
              <dgm:constr type="w" for="ch" forName="parent3" refType="w" fact="0.3113"/>
              <dgm:constr type="h" for="ch" forName="parent3" refType="h" fact="0.0361"/>
              <dgm:constr type="r" for="ch" forName="picture4" refType="w" fact="0.3126"/>
              <dgm:constr type="t" for="ch" forName="picture4" refType="h" fact="0.7301"/>
              <dgm:constr type="w" for="ch" forName="picture4" refType="w" fact="0.3126"/>
              <dgm:constr type="h" for="ch" forName="picture4" refType="h" fact="0.2332"/>
              <dgm:constr type="r" for="ch" forName="parent4" refType="w" fact="0.3319"/>
              <dgm:constr type="t" for="ch" forName="parent4" refType="h" fact="0.9264"/>
              <dgm:constr type="w" for="ch" forName="parent4" refType="w" fact="0.3113"/>
              <dgm:constr type="h" for="ch" forName="parent4" refType="h" fact="0.0361"/>
              <dgm:constr type="r" for="ch" forName="picture2" refType="w" fact="0.9796"/>
              <dgm:constr type="t" for="ch" forName="picture2" refType="h" fact="0.7301"/>
              <dgm:constr type="w" for="ch" forName="picture2" refType="w" fact="0.3126"/>
              <dgm:constr type="h" for="ch" forName="picture2" refType="h" fact="0.2332"/>
              <dgm:constr type="r" for="ch" forName="parent2" refType="w" fact="0.9789"/>
              <dgm:constr type="t" for="ch" forName="parent2" refType="h" fact="0.926"/>
              <dgm:constr type="w" for="ch" forName="parent2" refType="w" fact="0.3113"/>
              <dgm:constr type="h" for="ch" forName="parent2" refType="h" fact="0.0361"/>
            </dgm:constrLst>
          </dgm:else>
        </dgm:choose>
      </dgm:if>
      <dgm:else name="Name18">
        <dgm:alg type="composite">
          <dgm:param type="ar" val="0.817"/>
        </dgm:alg>
        <dgm:choose name="Name19">
          <dgm:if name="Name20" func="var" arg="dir" op="equ" val="norm">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primFontSz" for="des" forName="parent5" refType="primFontSz" refFor="des" refForName="parent2" op="equ"/>
              <dgm:constr type="l" for="ch" forName="picture1" refType="w" fact="0.0019"/>
              <dgm:constr type="t" for="ch" forName="picture1" refType="h" fact="0.0724"/>
              <dgm:constr type="w" for="ch" forName="picture1" refType="w" fact="0.9372"/>
              <dgm:constr type="h" for="ch" forName="picture1" refType="h" fact="0.4727"/>
              <dgm:constr type="l" for="ch" forName="accent1" refType="w" fact="0.0403"/>
              <dgm:constr type="t" for="ch" forName="accent1" refType="h" fact="0.1019"/>
              <dgm:constr type="w" for="ch" forName="accent1" refType="w" fact="0.9293"/>
              <dgm:constr type="h" for="ch" forName="accent1" refType="h" fact="0.8921"/>
              <dgm:constr type="l" for="ch" forName="picture4" refType="w" fact="0.078"/>
              <dgm:constr type="t" for="ch" forName="picture4" refType="h" fact="0.7749"/>
              <dgm:constr type="w" for="ch" forName="picture4" refType="w" fact="0.4458"/>
              <dgm:constr type="h" for="ch" forName="picture4" refType="h" fact="0.2251"/>
              <dgm:constr type="l" for="ch" forName="picture5" refType="w" fact="0.5536"/>
              <dgm:constr type="t" for="ch" forName="picture5" refType="h" fact="0.7749"/>
              <dgm:constr type="w" for="ch" forName="picture5" refType="w" fact="0.4464"/>
              <dgm:constr type="h" for="ch" forName="picture5" refType="h" fact="0.2251"/>
              <dgm:constr type="l" for="ch" forName="picture3" refType="w" fact="0.5536"/>
              <dgm:constr type="t" for="ch" forName="picture3" refType="h" fact="0.5251"/>
              <dgm:constr type="w" for="ch" forName="picture3" refType="w" fact="0.4464"/>
              <dgm:constr type="h" for="ch" forName="picture3" refType="h" fact="0.2251"/>
              <dgm:constr type="l" for="ch" forName="picture2" refType="w" fact="0.078"/>
              <dgm:constr type="t" for="ch" forName="picture2" refType="h" fact="0.5251"/>
              <dgm:constr type="w" for="ch" forName="picture2" refType="w" fact="0.4458"/>
              <dgm:constr type="h" for="ch" forName="picture2" refType="h" fact="0.2251"/>
              <dgm:constr type="l" for="ch" forName="parent1" refType="w" fact="0"/>
              <dgm:constr type="t" for="ch" forName="parent1" refType="h" fact="0"/>
              <dgm:constr type="w" for="ch" forName="parent1" refType="w" fact="0.9372"/>
              <dgm:constr type="h" for="ch" forName="parent1" refType="h" fact="0.0697"/>
              <dgm:constr type="l" for="ch" forName="parent3" refType="w" fact="0.5548"/>
              <dgm:constr type="t" for="ch" forName="parent3" refType="h" fact="0.7143"/>
              <dgm:constr type="w" for="ch" forName="parent3" refType="w" fact="0.4439"/>
              <dgm:constr type="h" for="ch" forName="parent3" refType="h" fact="0.0349"/>
              <dgm:constr type="l" for="ch" forName="parent5" refType="w" fact="0.5548"/>
              <dgm:constr type="t" for="ch" forName="parent5" refType="h" fact="0.9644"/>
              <dgm:constr type="w" for="ch" forName="parent5" refType="w" fact="0.4439"/>
              <dgm:constr type="h" for="ch" forName="parent5" refType="h" fact="0.0349"/>
              <dgm:constr type="l" for="ch" forName="parent4" refType="w" fact="0.079"/>
              <dgm:constr type="t" for="ch" forName="parent4" refType="h" fact="0.9644"/>
              <dgm:constr type="w" for="ch" forName="parent4" refType="w" fact="0.4439"/>
              <dgm:constr type="h" for="ch" forName="parent4" refType="h" fact="0.0349"/>
              <dgm:constr type="l" for="ch" forName="parent2" refType="w" fact="0.079"/>
              <dgm:constr type="t" for="ch" forName="parent2" refType="h" fact="0.7143"/>
              <dgm:constr type="w" for="ch" forName="parent2" refType="w" fact="0.4439"/>
              <dgm:constr type="h" for="ch" forName="parent2" refType="h" fact="0.0349"/>
            </dgm:constrLst>
          </dgm:if>
          <dgm:else name="Name21">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primFontSz" for="des" forName="parent5" refType="primFontSz" refFor="des" refForName="parent2" op="equ"/>
              <dgm:constr type="r" for="ch" forName="picture1" refType="w" fact="0.9981"/>
              <dgm:constr type="t" for="ch" forName="picture1" refType="h" fact="0.0724"/>
              <dgm:constr type="w" for="ch" forName="picture1" refType="w" fact="0.9372"/>
              <dgm:constr type="h" for="ch" forName="picture1" refType="h" fact="0.4727"/>
              <dgm:constr type="r" for="ch" forName="accent1" refType="w" fact="0.9597"/>
              <dgm:constr type="t" for="ch" forName="accent1" refType="h" fact="0.1019"/>
              <dgm:constr type="w" for="ch" forName="accent1" refType="w" fact="0.9293"/>
              <dgm:constr type="h" for="ch" forName="accent1" refType="h" fact="0.8921"/>
              <dgm:constr type="r" for="ch" forName="picture4" refType="w" fact="0.922"/>
              <dgm:constr type="t" for="ch" forName="picture4" refType="h" fact="0.7749"/>
              <dgm:constr type="w" for="ch" forName="picture4" refType="w" fact="0.4458"/>
              <dgm:constr type="h" for="ch" forName="picture4" refType="h" fact="0.2251"/>
              <dgm:constr type="r" for="ch" forName="picture5" refType="w" fact="0.4464"/>
              <dgm:constr type="t" for="ch" forName="picture5" refType="h" fact="0.7749"/>
              <dgm:constr type="w" for="ch" forName="picture5" refType="w" fact="0.4464"/>
              <dgm:constr type="h" for="ch" forName="picture5" refType="h" fact="0.2251"/>
              <dgm:constr type="r" for="ch" forName="picture3" refType="w" fact="0.4464"/>
              <dgm:constr type="t" for="ch" forName="picture3" refType="h" fact="0.5251"/>
              <dgm:constr type="w" for="ch" forName="picture3" refType="w" fact="0.4464"/>
              <dgm:constr type="h" for="ch" forName="picture3" refType="h" fact="0.2251"/>
              <dgm:constr type="r" for="ch" forName="picture2" refType="w" fact="0.922"/>
              <dgm:constr type="t" for="ch" forName="picture2" refType="h" fact="0.5251"/>
              <dgm:constr type="w" for="ch" forName="picture2" refType="w" fact="0.4458"/>
              <dgm:constr type="h" for="ch" forName="picture2" refType="h" fact="0.2251"/>
              <dgm:constr type="l" for="ch" forName="parent1" refType="w" fact="0.0628"/>
              <dgm:constr type="t" for="ch" forName="parent1" refType="h" fact="0"/>
              <dgm:constr type="w" for="ch" forName="parent1" refType="w" fact="0.9372"/>
              <dgm:constr type="h" for="ch" forName="parent1" refType="h" fact="0.0697"/>
              <dgm:constr type="r" for="ch" forName="parent3" refType="w" fact="0.4452"/>
              <dgm:constr type="t" for="ch" forName="parent3" refType="h" fact="0.7143"/>
              <dgm:constr type="w" for="ch" forName="parent3" refType="w" fact="0.4439"/>
              <dgm:constr type="h" for="ch" forName="parent3" refType="h" fact="0.0349"/>
              <dgm:constr type="r" for="ch" forName="parent5" refType="w" fact="0.4452"/>
              <dgm:constr type="t" for="ch" forName="parent5" refType="h" fact="0.9644"/>
              <dgm:constr type="w" for="ch" forName="parent5" refType="w" fact="0.4439"/>
              <dgm:constr type="h" for="ch" forName="parent5" refType="h" fact="0.0349"/>
              <dgm:constr type="r" for="ch" forName="parent4" refType="w" fact="0.921"/>
              <dgm:constr type="t" for="ch" forName="parent4" refType="h" fact="0.9644"/>
              <dgm:constr type="w" for="ch" forName="parent4" refType="w" fact="0.4439"/>
              <dgm:constr type="h" for="ch" forName="parent4" refType="h" fact="0.0349"/>
              <dgm:constr type="r" for="ch" forName="parent2" refType="w" fact="0.921"/>
              <dgm:constr type="t" for="ch" forName="parent2" refType="h" fact="0.7143"/>
              <dgm:constr type="w" for="ch" forName="parent2" refType="w" fact="0.4439"/>
              <dgm:constr type="h" for="ch" forName="parent2" refType="h" fact="0.0349"/>
            </dgm:constrLst>
          </dgm:else>
        </dgm:choose>
      </dgm:else>
    </dgm:choose>
    <dgm:forEach name="Name22" axis="ch" ptType="node" cnt="1">
      <dgm:layoutNode name="picture1">
        <dgm:alg type="sp"/>
        <dgm:shape xmlns:r="http://schemas.openxmlformats.org/officeDocument/2006/relationships" r:blip="">
          <dgm:adjLst/>
        </dgm:shape>
        <dgm:presOf/>
        <dgm:forEach name="Name23" ref="pictureWrapper"/>
      </dgm:layoutNode>
      <dgm:layoutNode name="accent1" styleLbl="parChTrans1D1">
        <dgm:alg type="sp"/>
        <dgm:shape xmlns:r="http://schemas.openxmlformats.org/officeDocument/2006/relationships" type="rect" r:blip="">
          <dgm:adjLst/>
        </dgm:shape>
        <dgm:presOf/>
      </dgm:layoutNode>
      <dgm:layoutNode name="parent1" styleLbl="revTx">
        <dgm:varLst>
          <dgm:chMax val="0"/>
          <dgm:chPref val="0"/>
          <dgm:bulletEnabled val="1"/>
        </dgm:varLst>
        <dgm:alg type="tx">
          <dgm:param type="parTxLTRAlign" val="l"/>
          <dgm:param type="parTxRTL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
          <dgm:constr type="bMarg" refType="primFontSz" fact="0.1"/>
        </dgm:constrLst>
        <dgm:ruleLst>
          <dgm:rule type="primFontSz" val="5" fact="NaN" max="NaN"/>
        </dgm:ruleLst>
      </dgm:layoutNode>
    </dgm:forEach>
    <dgm:forEach name="Name24" axis="ch" ptType="node" st="2" cnt="1">
      <dgm:layoutNode name="picture2">
        <dgm:alg type="sp"/>
        <dgm:shape xmlns:r="http://schemas.openxmlformats.org/officeDocument/2006/relationships" r:blip="">
          <dgm:adjLst/>
        </dgm:shape>
        <dgm:presOf/>
        <dgm:forEach name="Name25" ref="pictureWrapper"/>
      </dgm:layoutNode>
      <dgm:layoutNode name="parent2" styleLbl="trBgShp">
        <dgm:varLst>
          <dgm:chMax val="0"/>
          <dgm:chPref val="0"/>
          <dgm:bulletEnabled val="1"/>
        </dgm:varLst>
        <dgm:alg type="tx">
          <dgm:param type="parTxLTRAlign" val="r"/>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
          <dgm:constr type="bMarg" refType="primFontSz" fact="0.1"/>
        </dgm:constrLst>
        <dgm:ruleLst>
          <dgm:rule type="primFontSz" val="5" fact="NaN" max="NaN"/>
        </dgm:ruleLst>
      </dgm:layoutNode>
    </dgm:forEach>
    <dgm:forEach name="Name26" axis="ch" ptType="node" st="3" cnt="1">
      <dgm:layoutNode name="picture3">
        <dgm:alg type="sp"/>
        <dgm:shape xmlns:r="http://schemas.openxmlformats.org/officeDocument/2006/relationships" r:blip="">
          <dgm:adjLst/>
        </dgm:shape>
        <dgm:presOf/>
        <dgm:forEach name="Name27" ref="pictureWrapper"/>
      </dgm:layoutNode>
      <dgm:layoutNode name="parent3" styleLbl="trBgShp">
        <dgm:varLst>
          <dgm:chMax val="0"/>
          <dgm:chPref val="0"/>
          <dgm:bulletEnabled val="1"/>
        </dgm:varLst>
        <dgm:alg type="tx">
          <dgm:param type="parTxLTRAlign" val="r"/>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28" axis="ch" ptType="node" st="4" cnt="1">
      <dgm:layoutNode name="picture4">
        <dgm:alg type="sp"/>
        <dgm:shape xmlns:r="http://schemas.openxmlformats.org/officeDocument/2006/relationships" r:blip="">
          <dgm:adjLst/>
        </dgm:shape>
        <dgm:presOf/>
        <dgm:forEach name="Name29" ref="pictureWrapper"/>
      </dgm:layoutNode>
      <dgm:layoutNode name="parent4" styleLbl="trBgShp">
        <dgm:varLst>
          <dgm:chMax val="0"/>
          <dgm:chPref val="0"/>
          <dgm:bulletEnabled val="1"/>
        </dgm:varLst>
        <dgm:alg type="tx">
          <dgm:param type="parTxLTRAlign" val="r"/>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30" axis="ch" ptType="node" st="5" cnt="1">
      <dgm:layoutNode name="picture5">
        <dgm:alg type="sp"/>
        <dgm:shape xmlns:r="http://schemas.openxmlformats.org/officeDocument/2006/relationships" r:blip="">
          <dgm:adjLst/>
        </dgm:shape>
        <dgm:presOf/>
        <dgm:forEach name="Name31" ref="pictureWrapper"/>
      </dgm:layoutNode>
      <dgm:layoutNode name="parent5" styleLbl="trBgShp">
        <dgm:varLst>
          <dgm:chMax val="0"/>
          <dgm:chPref val="0"/>
        </dgm:varLst>
        <dgm:alg type="tx">
          <dgm:param type="parTxLTRAlign" val="r"/>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wrapper" axis="self" ptType="parTrans">
      <dgm:forEach name="pictureWrapper" axis="self">
        <dgm:layoutNode name="picture" styleLbl="bgImgPlace1">
          <dgm:alg type="sp"/>
          <dgm:shape xmlns:r="http://schemas.openxmlformats.org/officeDocument/2006/relationships" type="rect" r:blip="" blipPhldr="1">
            <dgm:adjLst/>
          </dgm:shape>
          <dgm:presOf/>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8/layout/PictureGrid">
  <dgm:title val=""/>
  <dgm:desc val=""/>
  <dgm:catLst>
    <dgm:cat type="picture" pri="11000"/>
    <dgm:cat type="pictureconvert" pri="11000"/>
  </dgm:catLst>
  <dgm:samp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lte" val="4">
        <dgm:choose name="Name3">
          <dgm:if name="Name4" func="var" arg="dir" op="equ" val="norm">
            <dgm:alg type="snake">
              <dgm:param type="off" val="ctr"/>
              <dgm:param type="bkpt" val="fixed"/>
              <dgm:param type="bkPtFixedVal" val="2"/>
            </dgm:alg>
          </dgm:if>
          <dgm:else name="Name5">
            <dgm:alg type="snake">
              <dgm:param type="off" val="ctr"/>
              <dgm:param type="grDir" val="tR"/>
              <dgm:param type="bkpt" val="fixed"/>
              <dgm:param type="bkPtFixedVal" val="2"/>
            </dgm:alg>
          </dgm:else>
        </dgm:choose>
      </dgm:if>
      <dgm:else name="Name6">
        <dgm:choose name="Name7">
          <dgm:if name="Name8" axis="ch" ptType="node" func="cnt" op="lte" val="9">
            <dgm:choose name="Name9">
              <dgm:if name="Name10" func="var" arg="dir" op="equ" val="norm">
                <dgm:alg type="snake">
                  <dgm:param type="off" val="ctr"/>
                  <dgm:param type="bkpt" val="fixed"/>
                  <dgm:param type="bkPtFixedVal" val="3"/>
                </dgm:alg>
              </dgm:if>
              <dgm:else name="Name11">
                <dgm:alg type="snake">
                  <dgm:param type="off" val="ctr"/>
                  <dgm:param type="grDir" val="tR"/>
                  <dgm:param type="bkpt" val="fixed"/>
                  <dgm:param type="bkPtFixedVal" val="3"/>
                </dgm:alg>
              </dgm:else>
            </dgm:choose>
          </dgm:if>
          <dgm:else name="Name12">
            <dgm:choose name="Name13">
              <dgm:if name="Name14" axis="ch" ptType="node" func="cnt" op="lte" val="16">
                <dgm:choose name="Name15">
                  <dgm:if name="Name16" func="var" arg="dir" op="equ" val="norm">
                    <dgm:alg type="snake">
                      <dgm:param type="off" val="ctr"/>
                      <dgm:param type="bkpt" val="fixed"/>
                      <dgm:param type="bkPtFixedVal" val="4"/>
                    </dgm:alg>
                  </dgm:if>
                  <dgm:else name="Name17">
                    <dgm:alg type="snake">
                      <dgm:param type="off" val="ctr"/>
                      <dgm:param type="grDir" val="tR"/>
                      <dgm:param type="bkpt" val="fixed"/>
                      <dgm:param type="bkPtFixedVal" val="4"/>
                    </dgm:alg>
                  </dgm:else>
                </dgm:choose>
              </dgm:if>
              <dgm:else name="Name18">
                <dgm:choose name="Name19">
                  <dgm:if name="Name20" axis="ch" ptType="node" func="cnt" op="lte" val="25">
                    <dgm:choose name="Name21">
                      <dgm:if name="Name22" func="var" arg="dir" op="equ" val="norm">
                        <dgm:alg type="snake">
                          <dgm:param type="off" val="ctr"/>
                          <dgm:param type="bkpt" val="fixed"/>
                          <dgm:param type="bkPtFixedVal" val="5"/>
                        </dgm:alg>
                      </dgm:if>
                      <dgm:else name="Name23">
                        <dgm:alg type="snake">
                          <dgm:param type="off" val="ctr"/>
                          <dgm:param type="grDir" val="tR"/>
                          <dgm:param type="bkpt" val="fixed"/>
                          <dgm:param type="bkPtFixedVal" val="5"/>
                        </dgm:alg>
                      </dgm:else>
                    </dgm:choose>
                  </dgm:if>
                  <dgm:else name="Name24">
                    <dgm:choose name="Name25">
                      <dgm:if name="Name26" func="var" arg="dir" op="equ" val="norm">
                        <dgm:alg type="snake">
                          <dgm:param type="off" val="ctr"/>
                        </dgm:alg>
                      </dgm:if>
                      <dgm:else name="Name27">
                        <dgm:alg type="snake">
                          <dgm:param type="off" val="ctr"/>
                          <dgm:param type="grDir" val="tR"/>
                        </dgm:alg>
                      </dgm:else>
                    </dgm:choose>
                  </dgm:else>
                </dgm:choose>
              </dgm:else>
            </dgm:choose>
          </dgm:else>
        </dgm:choose>
      </dgm:else>
    </dgm:choose>
    <dgm:shape xmlns:r="http://schemas.openxmlformats.org/officeDocument/2006/relationships" r:blip="">
      <dgm:adjLst/>
    </dgm:shape>
    <dgm:constrLst>
      <dgm:constr type="primFontSz" for="des" ptType="node" op="equ" val="65"/>
      <dgm:constr type="w" for="ch" forName="composite" refType="h" fact="0.8"/>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0.7568"/>
        </dgm:alg>
        <dgm:shape xmlns:r="http://schemas.openxmlformats.org/officeDocument/2006/relationships" r:blip="">
          <dgm:adjLst/>
        </dgm:shape>
        <dgm:constrLst>
          <dgm:constr type="l" for="ch" forName="rect1" refType="w" fact="0"/>
          <dgm:constr type="t" for="ch" forName="rect1" refType="h" fact="0.15"/>
          <dgm:constr type="w" for="ch" forName="rect1" refType="w"/>
          <dgm:constr type="h" for="ch" forName="rect1" refType="w"/>
          <dgm:constr type="l" for="ch" forName="rect2" refType="w" fact="0"/>
          <dgm:constr type="t" for="ch" forName="rect2" refType="h" fact="0"/>
          <dgm:constr type="w" for="ch" forName="rect2" refType="w"/>
          <dgm:constr type="h" for="ch" forName="rect2" refType="w" fact="0.15"/>
        </dgm:constrLst>
        <dgm:layoutNode name="rect2" styleLbl="revTx">
          <dgm:varLst>
            <dgm:bulletEnabled val="1"/>
          </dgm:varLst>
          <dgm:alg type="tx">
            <dgm:param type="stBulletLvl" val="3"/>
            <dgm:param type="parTxLTRAlign" val="l"/>
            <dgm:param type="parTxRTLAlign" val="r"/>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3"/>
            <dgm:constr type="tMarg" refType="primFontSz" fact="0.3"/>
            <dgm:constr type="bMarg" refType="primFontSz" fact="0"/>
            <dgm:constr type="secFontSz" refType="primFontSz" fact="0.8"/>
          </dgm:constrLst>
          <dgm:ruleLst>
            <dgm:rule type="primFontSz" val="5" fact="NaN" max="NaN"/>
          </dgm:ruleLst>
        </dgm:layoutNode>
        <dgm:layoutNode name="rect1"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11/layout/ThemePictureAlternatingAccent">
  <dgm:title val="Énfasis alternativo de imagen de tema"/>
  <dgm:desc val="Se usa para mostrar un grupo de imágenes con la primera imagen de mayor tamaño al frente. Las imágenes de Nivel 1 adicionales alternan entre cuadrados y rectángulos con un límite de nueve imágenes de Nivel 1. Funciona mejor con poco texto. No aparece texto sin utilizar, pero queda disponible si cambia entre diseños."/>
  <dgm:catLst>
    <dgm:cat type="picture" pri="13750"/>
    <dgm:cat type="officeonline" pri="7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9"/>
      <dgm:chPref val="9"/>
    </dgm:varLst>
    <dgm:shape xmlns:r="http://schemas.openxmlformats.org/officeDocument/2006/relationships" r:blip="">
      <dgm:adjLst/>
    </dgm:shape>
    <dgm:choose name="Name1">
      <dgm:if name="Name2" axis="ch" ptType="node" func="cnt" op="equ" val="1">
        <dgm:alg type="composite">
          <dgm:param type="ar" val="1.62"/>
        </dgm:alg>
        <dgm:constrLst>
          <dgm:constr type="primFontSz" for="des" forName="parent1" val="65"/>
          <dgm:constr type="l" for="ch" forName="picture1" refType="w" fact="0"/>
          <dgm:constr type="t" for="ch" forName="picture1" refType="h" fact="0"/>
          <dgm:constr type="w" for="ch" forName="picture1" refType="w"/>
          <dgm:constr type="h" for="ch" forName="picture1" refType="h"/>
          <dgm:constr type="l" for="ch" forName="parent1" refType="w" fact="0"/>
          <dgm:constr type="t" for="ch" forName="parent1" refType="h" fact="0.8776"/>
          <dgm:constr type="w" for="ch" forName="parent1" refType="w"/>
          <dgm:constr type="h" for="ch" forName="parent1" refType="h" fact="0.1166"/>
        </dgm:constrLst>
      </dgm:if>
      <dgm:if name="Name3" axis="ch" ptType="node" func="cnt" op="equ" val="2">
        <dgm:alg type="composite">
          <dgm:param type="ar" val="1.0352"/>
        </dgm:alg>
        <dgm:constrLst>
          <dgm:constr type="primFontSz" for="des" forName="parent1" val="65"/>
          <dgm:constr type="primFontSz" for="des" forName="parent2" val="65"/>
          <dgm:constr type="l" for="ch" forName="picture1" refType="w" fact="0"/>
          <dgm:constr type="t" for="ch" forName="picture1" refType="h" fact="0"/>
          <dgm:constr type="w" for="ch" forName="picture1" refType="w"/>
          <dgm:constr type="h" for="ch" forName="picture1" refType="h" fact="0.639"/>
          <dgm:constr type="l" for="ch" forName="parent1" refType="w" fact="0"/>
          <dgm:constr type="t" for="ch" forName="parent1" refType="h" fact="0.5608"/>
          <dgm:constr type="w" for="ch" forName="parent1" refType="w"/>
          <dgm:constr type="h" for="ch" forName="parent1" refType="h" fact="0.0745"/>
          <dgm:constr type="l" for="ch" forName="picture2" refType="w" fact="0"/>
          <dgm:constr type="t" for="ch" forName="picture2" refType="h" fact="0.6589"/>
          <dgm:constr type="w" for="ch" forName="picture2" refType="w" fact="0.6312"/>
          <dgm:constr type="h" for="ch" forName="picture2" refType="h" fact="0.3411"/>
          <dgm:constr type="l" for="ch" forName="parent2" refType="w" fact="0"/>
          <dgm:constr type="t" for="ch" forName="parent2" refType="h" fact="0.9532"/>
          <dgm:constr type="w" for="ch" forName="parent2" refType="w" fact="0.6312"/>
          <dgm:constr type="h" for="ch" forName="parent2" refType="h" fact="0.0426"/>
        </dgm:constrLst>
      </dgm:if>
      <dgm:if name="Name4" axis="ch" ptType="node" func="cnt" op="equ" val="3">
        <dgm:alg type="composite">
          <dgm:param type="ar" val="1.0352"/>
        </dgm:alg>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l" for="ch" forName="picture1" refType="w" fact="0"/>
          <dgm:constr type="t" for="ch" forName="picture1" refType="h" fact="0"/>
          <dgm:constr type="w" for="ch" forName="picture1" refType="w"/>
          <dgm:constr type="h" for="ch" forName="picture1" refType="h" fact="0.639"/>
          <dgm:constr type="l" for="ch" forName="parent1" refType="w" fact="0"/>
          <dgm:constr type="t" for="ch" forName="parent1" refType="h" fact="0.5608"/>
          <dgm:constr type="w" for="ch" forName="parent1" refType="w"/>
          <dgm:constr type="h" for="ch" forName="parent1" refType="h" fact="0.0745"/>
          <dgm:constr type="l" for="ch" forName="picture2" refType="w" fact="0"/>
          <dgm:constr type="t" for="ch" forName="picture2" refType="h" fact="0.6589"/>
          <dgm:constr type="w" for="ch" forName="picture2" refType="w" fact="0.6312"/>
          <dgm:constr type="h" for="ch" forName="picture2" refType="h" fact="0.3411"/>
          <dgm:constr type="l" for="ch" forName="parent2" refType="w" fact="0"/>
          <dgm:constr type="t" for="ch" forName="parent2" refType="h" fact="0.9532"/>
          <dgm:constr type="w" for="ch" forName="parent2" refType="w" fact="0.6312"/>
          <dgm:constr type="h" for="ch" forName="parent2" refType="h" fact="0.0426"/>
          <dgm:constr type="l" for="ch" forName="picture3" refType="w" fact="0.6501"/>
          <dgm:constr type="t" for="ch" forName="picture3" refType="h" fact="0.6589"/>
          <dgm:constr type="w" for="ch" forName="picture3" refType="w" fact="0.3499"/>
          <dgm:constr type="h" for="ch" forName="picture3" refType="h" fact="0.3411"/>
          <dgm:constr type="l" for="ch" forName="parent3" refType="w" fact="0.6501"/>
          <dgm:constr type="t" for="ch" forName="parent3" refType="h" fact="0.9525"/>
          <dgm:constr type="w" for="ch" forName="parent3" refType="w" fact="0.3499"/>
          <dgm:constr type="h" for="ch" forName="parent3" refType="h" fact="0.043"/>
        </dgm:constrLst>
      </dgm:if>
      <dgm:if name="Name5" axis="ch" ptType="node" func="cnt" op="equ" val="4">
        <dgm:alg type="composite">
          <dgm:param type="ar" val="0.7603"/>
        </dgm:alg>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l" for="ch" forName="picture1" refType="w" fact="0"/>
          <dgm:constr type="t" for="ch" forName="picture1" refType="h" fact="0"/>
          <dgm:constr type="w" for="ch" forName="picture1" refType="w" fact="0.9998"/>
          <dgm:constr type="h" for="ch" forName="picture1" refType="h" fact="0.4692"/>
          <dgm:constr type="l" for="ch" forName="parent1" refType="w" fact="0"/>
          <dgm:constr type="t" for="ch" forName="parent1" refType="h" fact="0.4118"/>
          <dgm:constr type="w" for="ch" forName="parent1" refType="w" fact="0.9998"/>
          <dgm:constr type="h" for="ch" forName="parent1" refType="h" fact="0.0547"/>
          <dgm:constr type="l" for="ch" forName="picture2" refType="w" fact="0"/>
          <dgm:constr type="t" for="ch" forName="picture2" refType="h" fact="0.4839"/>
          <dgm:constr type="w" for="ch" forName="picture2" refType="w" fact="0.631"/>
          <dgm:constr type="h" for="ch" forName="picture2" refType="h" fact="0.2504"/>
          <dgm:constr type="l" for="ch" forName="parent2" refType="w" fact="0"/>
          <dgm:constr type="t" for="ch" forName="parent2" refType="h" fact="0.6999"/>
          <dgm:constr type="w" for="ch" forName="parent2" refType="w" fact="0.631"/>
          <dgm:constr type="h" for="ch" forName="parent2" refType="h" fact="0.0313"/>
          <dgm:constr type="l" for="ch" forName="picture3" refType="w" fact="0.65"/>
          <dgm:constr type="t" for="ch" forName="picture3" refType="h" fact="0.4839"/>
          <dgm:constr type="w" for="ch" forName="picture3" refType="w" fact="0.3498"/>
          <dgm:constr type="h" for="ch" forName="picture3" refType="h" fact="0.2504"/>
          <dgm:constr type="l" for="ch" forName="parent3" refType="w" fact="0.65"/>
          <dgm:constr type="t" for="ch" forName="parent3" refType="h" fact="0.6994"/>
          <dgm:constr type="w" for="ch" forName="parent3" refType="w" fact="0.3498"/>
          <dgm:constr type="h" for="ch" forName="parent3" refType="h" fact="0.0316"/>
          <dgm:constr type="l" for="ch" forName="picture4" refType="w" fact="0"/>
          <dgm:constr type="t" for="ch" forName="picture4" refType="h" fact="0.7496"/>
          <dgm:constr type="w" for="ch" forName="picture4" refType="w" fact="0.3498"/>
          <dgm:constr type="h" for="ch" forName="picture4" refType="h" fact="0.2504"/>
          <dgm:constr type="l" for="ch" forName="parent4" refType="w" fact="0"/>
          <dgm:constr type="t" for="ch" forName="parent4" refType="h" fact="0.9651"/>
          <dgm:constr type="w" for="ch" forName="parent4" refType="w" fact="0.3498"/>
          <dgm:constr type="h" for="ch" forName="parent4" refType="h" fact="0.0316"/>
        </dgm:constrLst>
      </dgm:if>
      <dgm:if name="Name6" axis="ch" ptType="node" func="cnt" op="equ" val="5">
        <dgm:alg type="composite">
          <dgm:param type="ar" val="0.7603"/>
        </dgm:alg>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primFontSz" for="des" forName="parent5" refType="primFontSz" refFor="des" refForName="parent2" op="equ"/>
          <dgm:constr type="l" for="ch" forName="picture1" refType="w" fact="0"/>
          <dgm:constr type="t" for="ch" forName="picture1" refType="h" fact="0"/>
          <dgm:constr type="w" for="ch" forName="picture1" refType="w" fact="0.9998"/>
          <dgm:constr type="h" for="ch" forName="picture1" refType="h" fact="0.4692"/>
          <dgm:constr type="l" for="ch" forName="parent1" refType="w" fact="0"/>
          <dgm:constr type="t" for="ch" forName="parent1" refType="h" fact="0.4118"/>
          <dgm:constr type="w" for="ch" forName="parent1" refType="w" fact="0.9998"/>
          <dgm:constr type="h" for="ch" forName="parent1" refType="h" fact="0.0547"/>
          <dgm:constr type="l" for="ch" forName="picture2" refType="w" fact="0"/>
          <dgm:constr type="t" for="ch" forName="picture2" refType="h" fact="0.4839"/>
          <dgm:constr type="w" for="ch" forName="picture2" refType="w" fact="0.631"/>
          <dgm:constr type="h" for="ch" forName="picture2" refType="h" fact="0.2504"/>
          <dgm:constr type="l" for="ch" forName="parent2" refType="w" fact="0"/>
          <dgm:constr type="t" for="ch" forName="parent2" refType="h" fact="0.6999"/>
          <dgm:constr type="w" for="ch" forName="parent2" refType="w" fact="0.631"/>
          <dgm:constr type="h" for="ch" forName="parent2" refType="h" fact="0.0313"/>
          <dgm:constr type="l" for="ch" forName="picture3" refType="w" fact="0.65"/>
          <dgm:constr type="t" for="ch" forName="picture3" refType="h" fact="0.4839"/>
          <dgm:constr type="w" for="ch" forName="picture3" refType="w" fact="0.3498"/>
          <dgm:constr type="h" for="ch" forName="picture3" refType="h" fact="0.2504"/>
          <dgm:constr type="l" for="ch" forName="parent3" refType="w" fact="0.65"/>
          <dgm:constr type="t" for="ch" forName="parent3" refType="h" fact="0.6994"/>
          <dgm:constr type="w" for="ch" forName="parent3" refType="w" fact="0.3498"/>
          <dgm:constr type="h" for="ch" forName="parent3" refType="h" fact="0.0316"/>
          <dgm:constr type="l" for="ch" forName="picture4" refType="w" fact="0"/>
          <dgm:constr type="t" for="ch" forName="picture4" refType="h" fact="0.7496"/>
          <dgm:constr type="w" for="ch" forName="picture4" refType="w" fact="0.3498"/>
          <dgm:constr type="h" for="ch" forName="picture4" refType="h" fact="0.2504"/>
          <dgm:constr type="l" for="ch" forName="parent4" refType="w" fact="0"/>
          <dgm:constr type="t" for="ch" forName="parent4" refType="h" fact="0.9651"/>
          <dgm:constr type="w" for="ch" forName="parent4" refType="w" fact="0.3498"/>
          <dgm:constr type="h" for="ch" forName="parent4" refType="h" fact="0.0316"/>
          <dgm:constr type="l" for="ch" forName="picture5" refType="w" fact="0.369"/>
          <dgm:constr type="t" for="ch" forName="picture5" refType="h" fact="0.7496"/>
          <dgm:constr type="w" for="ch" forName="picture5" refType="w" fact="0.631"/>
          <dgm:constr type="h" for="ch" forName="picture5" refType="h" fact="0.2504"/>
          <dgm:constr type="l" for="ch" forName="parent5" refType="w" fact="0.369"/>
          <dgm:constr type="t" for="ch" forName="parent5" refType="h" fact="0.9656"/>
          <dgm:constr type="w" for="ch" forName="parent5" refType="w" fact="0.631"/>
          <dgm:constr type="h" for="ch" forName="parent5" refType="h" fact="0.0313"/>
        </dgm:constrLst>
      </dgm:if>
      <dgm:if name="Name7" axis="ch" ptType="node" func="cnt" op="equ" val="6">
        <dgm:alg type="composite">
          <dgm:param type="ar" val="0.6012"/>
        </dgm:alg>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primFontSz" for="des" forName="parent5" refType="primFontSz" refFor="des" refForName="parent2" op="equ"/>
          <dgm:constr type="primFontSz" for="des" forName="parent6" refType="primFontSz" refFor="des" refForName="parent2" op="equ"/>
          <dgm:constr type="l" for="ch" forName="picture1" refType="w" fact="0"/>
          <dgm:constr type="t" for="ch" forName="picture1" refType="h" fact="0"/>
          <dgm:constr type="w" for="ch" forName="picture1" refType="w" fact="0.9992"/>
          <dgm:constr type="h" for="ch" forName="picture1" refType="h" fact="0.3708"/>
          <dgm:constr type="l" for="ch" forName="parent1" refType="w" fact="0"/>
          <dgm:constr type="t" for="ch" forName="parent1" refType="h" fact="0.3254"/>
          <dgm:constr type="w" for="ch" forName="parent1" refType="w" fact="0.9992"/>
          <dgm:constr type="h" for="ch" forName="parent1" refType="h" fact="0.0432"/>
          <dgm:constr type="l" for="ch" forName="picture2" refType="w" fact="0"/>
          <dgm:constr type="t" for="ch" forName="picture2" refType="h" fact="0.3824"/>
          <dgm:constr type="w" for="ch" forName="picture2" refType="w" fact="0.6307"/>
          <dgm:constr type="h" for="ch" forName="picture2" refType="h" fact="0.1979"/>
          <dgm:constr type="l" for="ch" forName="parent2" refType="w" fact="0"/>
          <dgm:constr type="t" for="ch" forName="parent2" refType="h" fact="0.5531"/>
          <dgm:constr type="w" for="ch" forName="parent2" refType="w" fact="0.6307"/>
          <dgm:constr type="h" for="ch" forName="parent2" refType="h" fact="0.0247"/>
          <dgm:constr type="l" for="ch" forName="picture3" refType="w" fact="0.6496"/>
          <dgm:constr type="t" for="ch" forName="picture3" refType="h" fact="0.3824"/>
          <dgm:constr type="w" for="ch" forName="picture3" refType="w" fact="0.3496"/>
          <dgm:constr type="h" for="ch" forName="picture3" refType="h" fact="0.1979"/>
          <dgm:constr type="l" for="ch" forName="parent3" refType="w" fact="0.6496"/>
          <dgm:constr type="t" for="ch" forName="parent3" refType="h" fact="0.5527"/>
          <dgm:constr type="w" for="ch" forName="parent3" refType="w" fact="0.3496"/>
          <dgm:constr type="h" for="ch" forName="parent3" refType="h" fact="0.025"/>
          <dgm:constr type="l" for="ch" forName="picture4" refType="w" fact="0"/>
          <dgm:constr type="t" for="ch" forName="picture4" refType="h" fact="0.5924"/>
          <dgm:constr type="w" for="ch" forName="picture4" refType="w" fact="0.3496"/>
          <dgm:constr type="h" for="ch" forName="picture4" refType="h" fact="0.1979"/>
          <dgm:constr type="l" for="ch" forName="parent4" refType="w" fact="0"/>
          <dgm:constr type="t" for="ch" forName="parent4" refType="h" fact="0.7627"/>
          <dgm:constr type="w" for="ch" forName="parent4" refType="w" fact="0.3496"/>
          <dgm:constr type="h" for="ch" forName="parent4" refType="h" fact="0.025"/>
          <dgm:constr type="l" for="ch" forName="picture5" refType="w" fact="0.3688"/>
          <dgm:constr type="t" for="ch" forName="picture5" refType="h" fact="0.5924"/>
          <dgm:constr type="w" for="ch" forName="picture5" refType="w" fact="0.6307"/>
          <dgm:constr type="h" for="ch" forName="picture5" refType="h" fact="0.1979"/>
          <dgm:constr type="l" for="ch" forName="parent5" refType="w" fact="0.3688"/>
          <dgm:constr type="t" for="ch" forName="parent5" refType="h" fact="0.7631"/>
          <dgm:constr type="w" for="ch" forName="parent5" refType="w" fact="0.6307"/>
          <dgm:constr type="h" for="ch" forName="parent5" refType="h" fact="0.0247"/>
          <dgm:constr type="l" for="ch" forName="picture6" refType="w" fact="0"/>
          <dgm:constr type="t" for="ch" forName="picture6" refType="h" fact="0.8021"/>
          <dgm:constr type="w" for="ch" forName="picture6" refType="w" fact="0.6307"/>
          <dgm:constr type="h" for="ch" forName="picture6" refType="h" fact="0.1979"/>
          <dgm:constr type="l" for="ch" forName="parent6" refType="w" fact="0"/>
          <dgm:constr type="t" for="ch" forName="parent6" refType="h" fact="0.9728"/>
          <dgm:constr type="w" for="ch" forName="parent6" refType="w" fact="0.6307"/>
          <dgm:constr type="h" for="ch" forName="parent6" refType="h" fact="0.0247"/>
        </dgm:constrLst>
      </dgm:if>
      <dgm:if name="Name8" axis="ch" ptType="node" func="cnt" op="equ" val="7">
        <dgm:alg type="composite">
          <dgm:param type="ar" val="0.6012"/>
        </dgm:alg>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primFontSz" for="des" forName="parent5" refType="primFontSz" refFor="des" refForName="parent2" op="equ"/>
          <dgm:constr type="primFontSz" for="des" forName="parent6" refType="primFontSz" refFor="des" refForName="parent2" op="equ"/>
          <dgm:constr type="primFontSz" for="des" forName="parent7" refType="primFontSz" refFor="des" refForName="parent2" op="equ"/>
          <dgm:constr type="l" for="ch" forName="picture1" refType="w" fact="0"/>
          <dgm:constr type="t" for="ch" forName="picture1" refType="h" fact="0"/>
          <dgm:constr type="w" for="ch" forName="picture1" refType="w" fact="0.9992"/>
          <dgm:constr type="h" for="ch" forName="picture1" refType="h" fact="0.3708"/>
          <dgm:constr type="l" for="ch" forName="parent1" refType="w" fact="0"/>
          <dgm:constr type="t" for="ch" forName="parent1" refType="h" fact="0.3254"/>
          <dgm:constr type="w" for="ch" forName="parent1" refType="w" fact="0.9992"/>
          <dgm:constr type="h" for="ch" forName="parent1" refType="h" fact="0.0432"/>
          <dgm:constr type="l" for="ch" forName="picture2" refType="w" fact="0"/>
          <dgm:constr type="t" for="ch" forName="picture2" refType="h" fact="0.3824"/>
          <dgm:constr type="w" for="ch" forName="picture2" refType="w" fact="0.6307"/>
          <dgm:constr type="h" for="ch" forName="picture2" refType="h" fact="0.1979"/>
          <dgm:constr type="l" for="ch" forName="parent2" refType="w" fact="0"/>
          <dgm:constr type="t" for="ch" forName="parent2" refType="h" fact="0.5531"/>
          <dgm:constr type="w" for="ch" forName="parent2" refType="w" fact="0.6307"/>
          <dgm:constr type="h" for="ch" forName="parent2" refType="h" fact="0.0247"/>
          <dgm:constr type="l" for="ch" forName="picture3" refType="w" fact="0.6496"/>
          <dgm:constr type="t" for="ch" forName="picture3" refType="h" fact="0.3824"/>
          <dgm:constr type="w" for="ch" forName="picture3" refType="w" fact="0.3496"/>
          <dgm:constr type="h" for="ch" forName="picture3" refType="h" fact="0.1979"/>
          <dgm:constr type="l" for="ch" forName="parent3" refType="w" fact="0.6496"/>
          <dgm:constr type="t" for="ch" forName="parent3" refType="h" fact="0.5527"/>
          <dgm:constr type="w" for="ch" forName="parent3" refType="w" fact="0.3496"/>
          <dgm:constr type="h" for="ch" forName="parent3" refType="h" fact="0.025"/>
          <dgm:constr type="l" for="ch" forName="picture4" refType="w" fact="0"/>
          <dgm:constr type="t" for="ch" forName="picture4" refType="h" fact="0.5924"/>
          <dgm:constr type="w" for="ch" forName="picture4" refType="w" fact="0.3496"/>
          <dgm:constr type="h" for="ch" forName="picture4" refType="h" fact="0.1979"/>
          <dgm:constr type="l" for="ch" forName="parent4" refType="w" fact="0"/>
          <dgm:constr type="t" for="ch" forName="parent4" refType="h" fact="0.7627"/>
          <dgm:constr type="w" for="ch" forName="parent4" refType="w" fact="0.3496"/>
          <dgm:constr type="h" for="ch" forName="parent4" refType="h" fact="0.025"/>
          <dgm:constr type="l" for="ch" forName="picture5" refType="w" fact="0.3688"/>
          <dgm:constr type="t" for="ch" forName="picture5" refType="h" fact="0.5924"/>
          <dgm:constr type="w" for="ch" forName="picture5" refType="w" fact="0.6307"/>
          <dgm:constr type="h" for="ch" forName="picture5" refType="h" fact="0.1979"/>
          <dgm:constr type="l" for="ch" forName="parent5" refType="w" fact="0.3688"/>
          <dgm:constr type="t" for="ch" forName="parent5" refType="h" fact="0.7631"/>
          <dgm:constr type="w" for="ch" forName="parent5" refType="w" fact="0.6307"/>
          <dgm:constr type="h" for="ch" forName="parent5" refType="h" fact="0.0247"/>
          <dgm:constr type="l" for="ch" forName="picture6" refType="w" fact="0"/>
          <dgm:constr type="t" for="ch" forName="picture6" refType="h" fact="0.8021"/>
          <dgm:constr type="w" for="ch" forName="picture6" refType="w" fact="0.6307"/>
          <dgm:constr type="h" for="ch" forName="picture6" refType="h" fact="0.1979"/>
          <dgm:constr type="l" for="ch" forName="parent6" refType="w" fact="0"/>
          <dgm:constr type="t" for="ch" forName="parent6" refType="h" fact="0.9728"/>
          <dgm:constr type="w" for="ch" forName="parent6" refType="w" fact="0.6307"/>
          <dgm:constr type="h" for="ch" forName="parent6" refType="h" fact="0.0247"/>
          <dgm:constr type="l" for="ch" forName="picture7" refType="w" fact="0.6504"/>
          <dgm:constr type="t" for="ch" forName="picture7" refType="h" fact="0.8021"/>
          <dgm:constr type="w" for="ch" forName="picture7" refType="w" fact="0.3496"/>
          <dgm:constr type="h" for="ch" forName="picture7" refType="h" fact="0.1979"/>
          <dgm:constr type="l" for="ch" forName="parent7" refType="w" fact="0.6504"/>
          <dgm:constr type="t" for="ch" forName="parent7" refType="h" fact="0.9724"/>
          <dgm:constr type="w" for="ch" forName="parent7" refType="w" fact="0.3496"/>
          <dgm:constr type="h" for="ch" forName="parent7" refType="h" fact="0.025"/>
        </dgm:constrLst>
      </dgm:if>
      <dgm:if name="Name9" axis="ch" ptType="node" func="cnt" op="equ" val="8">
        <dgm:alg type="composite">
          <dgm:param type="ar" val="0.4976"/>
        </dgm:alg>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primFontSz" for="des" forName="parent5" refType="primFontSz" refFor="des" refForName="parent2" op="equ"/>
          <dgm:constr type="primFontSz" for="des" forName="parent6" refType="primFontSz" refFor="des" refForName="parent2" op="equ"/>
          <dgm:constr type="primFontSz" for="des" forName="parent7" refType="primFontSz" refFor="des" refForName="parent2" op="equ"/>
          <dgm:constr type="primFontSz" for="des" forName="parent8" refType="primFontSz" refFor="des" refForName="parent2" op="equ"/>
          <dgm:constr type="l" for="ch" forName="picture1" refType="w" fact="0"/>
          <dgm:constr type="t" for="ch" forName="picture1" refType="h" fact="0"/>
          <dgm:constr type="w" for="ch" forName="picture1" refType="w" fact="0.9992"/>
          <dgm:constr type="h" for="ch" forName="picture1" refType="h" fact="0.3069"/>
          <dgm:constr type="l" for="ch" forName="parent1" refType="w" fact="0"/>
          <dgm:constr type="t" for="ch" forName="parent1" refType="h" fact="0.2693"/>
          <dgm:constr type="w" for="ch" forName="parent1" refType="w" fact="0.9992"/>
          <dgm:constr type="h" for="ch" forName="parent1" refType="h" fact="0.0358"/>
          <dgm:constr type="l" for="ch" forName="picture2" refType="w" fact="0"/>
          <dgm:constr type="t" for="ch" forName="picture2" refType="h" fact="0.3165"/>
          <dgm:constr type="w" for="ch" forName="picture2" refType="w" fact="0.6307"/>
          <dgm:constr type="h" for="ch" forName="picture2" refType="h" fact="0.1638"/>
          <dgm:constr type="l" for="ch" forName="parent2" refType="w" fact="0"/>
          <dgm:constr type="t" for="ch" forName="parent2" refType="h" fact="0.4578"/>
          <dgm:constr type="w" for="ch" forName="parent2" refType="w" fact="0.6307"/>
          <dgm:constr type="h" for="ch" forName="parent2" refType="h" fact="0.0205"/>
          <dgm:constr type="l" for="ch" forName="picture3" refType="w" fact="0.6496"/>
          <dgm:constr type="t" for="ch" forName="picture3" refType="h" fact="0.3165"/>
          <dgm:constr type="w" for="ch" forName="picture3" refType="w" fact="0.3496"/>
          <dgm:constr type="h" for="ch" forName="picture3" refType="h" fact="0.1638"/>
          <dgm:constr type="l" for="ch" forName="parent3" refType="w" fact="0.6496"/>
          <dgm:constr type="t" for="ch" forName="parent3" refType="h" fact="0.4575"/>
          <dgm:constr type="w" for="ch" forName="parent3" refType="w" fact="0.3496"/>
          <dgm:constr type="h" for="ch" forName="parent3" refType="h" fact="0.0207"/>
          <dgm:constr type="l" for="ch" forName="picture5" refType="w" fact="0.3688"/>
          <dgm:constr type="t" for="ch" forName="picture5" refType="h" fact="0.4903"/>
          <dgm:constr type="w" for="ch" forName="picture5" refType="w" fact="0.6307"/>
          <dgm:constr type="h" for="ch" forName="picture5" refType="h" fact="0.1638"/>
          <dgm:constr type="l" for="ch" forName="parent5" refType="w" fact="0.3688"/>
          <dgm:constr type="t" for="ch" forName="parent5" refType="h" fact="0.6316"/>
          <dgm:constr type="w" for="ch" forName="parent5" refType="w" fact="0.6307"/>
          <dgm:constr type="h" for="ch" forName="parent5" refType="h" fact="0.0205"/>
          <dgm:constr type="l" for="ch" forName="picture4" refType="w" fact="0"/>
          <dgm:constr type="t" for="ch" forName="picture4" refType="h" fact="0.4903"/>
          <dgm:constr type="w" for="ch" forName="picture4" refType="w" fact="0.3496"/>
          <dgm:constr type="h" for="ch" forName="picture4" refType="h" fact="0.1638"/>
          <dgm:constr type="l" for="ch" forName="parent4" refType="w" fact="0"/>
          <dgm:constr type="t" for="ch" forName="parent4" refType="h" fact="0.6313"/>
          <dgm:constr type="w" for="ch" forName="parent4" refType="w" fact="0.3496"/>
          <dgm:constr type="h" for="ch" forName="parent4" refType="h" fact="0.0207"/>
          <dgm:constr type="l" for="ch" forName="picture6" refType="w" fact="0"/>
          <dgm:constr type="t" for="ch" forName="picture6" refType="h" fact="0.6638"/>
          <dgm:constr type="w" for="ch" forName="picture6" refType="w" fact="0.6307"/>
          <dgm:constr type="h" for="ch" forName="picture6" refType="h" fact="0.1638"/>
          <dgm:constr type="l" for="ch" forName="parent6" refType="w" fact="0"/>
          <dgm:constr type="t" for="ch" forName="parent6" refType="h" fact="0.8051"/>
          <dgm:constr type="w" for="ch" forName="parent6" refType="w" fact="0.6307"/>
          <dgm:constr type="h" for="ch" forName="parent6" refType="h" fact="0.0205"/>
          <dgm:constr type="l" for="ch" forName="picture7" refType="w" fact="0.6504"/>
          <dgm:constr type="t" for="ch" forName="picture7" refType="h" fact="0.6638"/>
          <dgm:constr type="w" for="ch" forName="picture7" refType="w" fact="0.3496"/>
          <dgm:constr type="h" for="ch" forName="picture7" refType="h" fact="0.1638"/>
          <dgm:constr type="l" for="ch" forName="parent7" refType="w" fact="0.6504"/>
          <dgm:constr type="t" for="ch" forName="parent7" refType="h" fact="0.8048"/>
          <dgm:constr type="w" for="ch" forName="parent7" refType="w" fact="0.3496"/>
          <dgm:constr type="h" for="ch" forName="parent7" refType="h" fact="0.0207"/>
          <dgm:constr type="l" for="ch" forName="picture8" refType="w" fact="0"/>
          <dgm:constr type="t" for="ch" forName="picture8" refType="h" fact="0.8362"/>
          <dgm:constr type="w" for="ch" forName="picture8" refType="w" fact="0.3496"/>
          <dgm:constr type="h" for="ch" forName="picture8" refType="h" fact="0.1638"/>
          <dgm:constr type="l" for="ch" forName="parent8" refType="w" fact="0"/>
          <dgm:constr type="t" for="ch" forName="parent8" refType="h" fact="0.9772"/>
          <dgm:constr type="w" for="ch" forName="parent8" refType="w" fact="0.3496"/>
          <dgm:constr type="h" for="ch" forName="parent8" refType="h" fact="0.0207"/>
        </dgm:constrLst>
      </dgm:if>
      <dgm:else name="Name10">
        <dgm:alg type="composite">
          <dgm:param type="ar" val="0.4976"/>
        </dgm:alg>
        <dgm:constrLst>
          <dgm:constr type="primFontSz" for="des" forName="parent1" val="65"/>
          <dgm:constr type="primFontSz" for="des" forName="parent2" val="65"/>
          <dgm:constr type="primFontSz" for="des" forName="parent2" refType="primFontSz" refFor="des" refForName="parent1" op="lte"/>
          <dgm:constr type="primFontSz" for="des" forName="parent3" refType="primFontSz" refFor="des" refForName="parent2" op="equ"/>
          <dgm:constr type="primFontSz" for="des" forName="parent4" refType="primFontSz" refFor="des" refForName="parent2" op="equ"/>
          <dgm:constr type="primFontSz" for="des" forName="parent5" refType="primFontSz" refFor="des" refForName="parent2" op="equ"/>
          <dgm:constr type="primFontSz" for="des" forName="parent6" refType="primFontSz" refFor="des" refForName="parent2" op="equ"/>
          <dgm:constr type="primFontSz" for="des" forName="parent7" refType="primFontSz" refFor="des" refForName="parent2" op="equ"/>
          <dgm:constr type="primFontSz" for="des" forName="parent8" refType="primFontSz" refFor="des" refForName="parent2" op="equ"/>
          <dgm:constr type="primFontSz" for="des" forName="parent9" refType="primFontSz" refFor="des" refForName="parent2" op="equ"/>
          <dgm:constr type="l" for="ch" forName="picture1" refType="w" fact="0"/>
          <dgm:constr type="t" for="ch" forName="picture1" refType="h" fact="0"/>
          <dgm:constr type="w" for="ch" forName="picture1" refType="w" fact="0.9992"/>
          <dgm:constr type="h" for="ch" forName="picture1" refType="h" fact="0.3069"/>
          <dgm:constr type="l" for="ch" forName="parent1" refType="w" fact="0"/>
          <dgm:constr type="t" for="ch" forName="parent1" refType="h" fact="0.2693"/>
          <dgm:constr type="w" for="ch" forName="parent1" refType="w" fact="0.9992"/>
          <dgm:constr type="h" for="ch" forName="parent1" refType="h" fact="0.0358"/>
          <dgm:constr type="l" for="ch" forName="picture2" refType="w" fact="0"/>
          <dgm:constr type="t" for="ch" forName="picture2" refType="h" fact="0.3165"/>
          <dgm:constr type="w" for="ch" forName="picture2" refType="w" fact="0.6307"/>
          <dgm:constr type="h" for="ch" forName="picture2" refType="h" fact="0.1638"/>
          <dgm:constr type="l" for="ch" forName="parent2" refType="w" fact="0"/>
          <dgm:constr type="t" for="ch" forName="parent2" refType="h" fact="0.4578"/>
          <dgm:constr type="w" for="ch" forName="parent2" refType="w" fact="0.6307"/>
          <dgm:constr type="h" for="ch" forName="parent2" refType="h" fact="0.0205"/>
          <dgm:constr type="l" for="ch" forName="picture3" refType="w" fact="0.6496"/>
          <dgm:constr type="t" for="ch" forName="picture3" refType="h" fact="0.3165"/>
          <dgm:constr type="w" for="ch" forName="picture3" refType="w" fact="0.3496"/>
          <dgm:constr type="h" for="ch" forName="picture3" refType="h" fact="0.1638"/>
          <dgm:constr type="l" for="ch" forName="parent3" refType="w" fact="0.6496"/>
          <dgm:constr type="t" for="ch" forName="parent3" refType="h" fact="0.4575"/>
          <dgm:constr type="w" for="ch" forName="parent3" refType="w" fact="0.3496"/>
          <dgm:constr type="h" for="ch" forName="parent3" refType="h" fact="0.0207"/>
          <dgm:constr type="l" for="ch" forName="picture5" refType="w" fact="0.3688"/>
          <dgm:constr type="t" for="ch" forName="picture5" refType="h" fact="0.4903"/>
          <dgm:constr type="w" for="ch" forName="picture5" refType="w" fact="0.6307"/>
          <dgm:constr type="h" for="ch" forName="picture5" refType="h" fact="0.1638"/>
          <dgm:constr type="l" for="ch" forName="parent5" refType="w" fact="0.3688"/>
          <dgm:constr type="t" for="ch" forName="parent5" refType="h" fact="0.6316"/>
          <dgm:constr type="w" for="ch" forName="parent5" refType="w" fact="0.6307"/>
          <dgm:constr type="h" for="ch" forName="parent5" refType="h" fact="0.0205"/>
          <dgm:constr type="l" for="ch" forName="picture4" refType="w" fact="0"/>
          <dgm:constr type="t" for="ch" forName="picture4" refType="h" fact="0.4903"/>
          <dgm:constr type="w" for="ch" forName="picture4" refType="w" fact="0.3496"/>
          <dgm:constr type="h" for="ch" forName="picture4" refType="h" fact="0.1638"/>
          <dgm:constr type="l" for="ch" forName="parent4" refType="w" fact="0"/>
          <dgm:constr type="t" for="ch" forName="parent4" refType="h" fact="0.6313"/>
          <dgm:constr type="w" for="ch" forName="parent4" refType="w" fact="0.3496"/>
          <dgm:constr type="h" for="ch" forName="parent4" refType="h" fact="0.0207"/>
          <dgm:constr type="l" for="ch" forName="picture6" refType="w" fact="0"/>
          <dgm:constr type="t" for="ch" forName="picture6" refType="h" fact="0.6638"/>
          <dgm:constr type="w" for="ch" forName="picture6" refType="w" fact="0.6307"/>
          <dgm:constr type="h" for="ch" forName="picture6" refType="h" fact="0.1638"/>
          <dgm:constr type="l" for="ch" forName="parent6" refType="w" fact="0"/>
          <dgm:constr type="t" for="ch" forName="parent6" refType="h" fact="0.8051"/>
          <dgm:constr type="w" for="ch" forName="parent6" refType="w" fact="0.6307"/>
          <dgm:constr type="h" for="ch" forName="parent6" refType="h" fact="0.0205"/>
          <dgm:constr type="l" for="ch" forName="picture7" refType="w" fact="0.6504"/>
          <dgm:constr type="t" for="ch" forName="picture7" refType="h" fact="0.6638"/>
          <dgm:constr type="w" for="ch" forName="picture7" refType="w" fact="0.3496"/>
          <dgm:constr type="h" for="ch" forName="picture7" refType="h" fact="0.1638"/>
          <dgm:constr type="l" for="ch" forName="parent7" refType="w" fact="0.6504"/>
          <dgm:constr type="t" for="ch" forName="parent7" refType="h" fact="0.8048"/>
          <dgm:constr type="w" for="ch" forName="parent7" refType="w" fact="0.3496"/>
          <dgm:constr type="h" for="ch" forName="parent7" refType="h" fact="0.0207"/>
          <dgm:constr type="l" for="ch" forName="picture8" refType="w" fact="0"/>
          <dgm:constr type="t" for="ch" forName="picture8" refType="h" fact="0.8362"/>
          <dgm:constr type="w" for="ch" forName="picture8" refType="w" fact="0.3496"/>
          <dgm:constr type="h" for="ch" forName="picture8" refType="h" fact="0.1638"/>
          <dgm:constr type="l" for="ch" forName="parent8" refType="w" fact="0"/>
          <dgm:constr type="t" for="ch" forName="parent8" refType="h" fact="0.9772"/>
          <dgm:constr type="w" for="ch" forName="parent8" refType="w" fact="0.3496"/>
          <dgm:constr type="h" for="ch" forName="parent8" refType="h" fact="0.0207"/>
          <dgm:constr type="l" for="ch" forName="picture9" refType="w" fact="0.3689"/>
          <dgm:constr type="t" for="ch" forName="picture9" refType="h" fact="0.8362"/>
          <dgm:constr type="w" for="ch" forName="picture9" refType="w" fact="0.6307"/>
          <dgm:constr type="h" for="ch" forName="picture9" refType="h" fact="0.1638"/>
          <dgm:constr type="l" for="ch" forName="parent9" refType="w" fact="0.3689"/>
          <dgm:constr type="t" for="ch" forName="parent9" refType="h" fact="0.9775"/>
          <dgm:constr type="w" for="ch" forName="parent9" refType="w" fact="0.6307"/>
          <dgm:constr type="h" for="ch" forName="parent9" refType="h" fact="0.0205"/>
        </dgm:constrLst>
      </dgm:else>
    </dgm:choose>
    <dgm:forEach name="Name11" axis="ch" ptType="node" cnt="1">
      <dgm:layoutNode name="picture1">
        <dgm:alg type="sp"/>
        <dgm:shape xmlns:r="http://schemas.openxmlformats.org/officeDocument/2006/relationships" r:blip="">
          <dgm:adjLst/>
        </dgm:shape>
        <dgm:presOf/>
        <dgm:forEach name="Name12" ref="pictureWrapper"/>
      </dgm:layoutNode>
      <dgm:layoutNode name="parent1">
        <dgm:varLst>
          <dgm:chMax val="0"/>
          <dgm:chPref val="0"/>
          <dgm:bulletEnabled val="1"/>
        </dgm:varLst>
        <dgm:alg type="tx">
          <dgm:param type="parTxLTRAlign" val="l"/>
          <dgm:param type="parTxRTLAlign" val="l"/>
          <dgm:param type="txAnchorVert" val="b"/>
          <dgm:param type="txAnchorVertCh" val="b"/>
        </dgm:alg>
        <dgm:shape xmlns:r="http://schemas.openxmlformats.org/officeDocument/2006/relationships" type="rect" r:blip="" hideGeom="1">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13" axis="ch" ptType="node" st="2" cnt="1">
      <dgm:layoutNode name="picture2">
        <dgm:alg type="sp"/>
        <dgm:shape xmlns:r="http://schemas.openxmlformats.org/officeDocument/2006/relationships" r:blip="">
          <dgm:adjLst/>
        </dgm:shape>
        <dgm:presOf/>
        <dgm:forEach name="Name14" ref="pictureWrapper"/>
      </dgm:layoutNode>
      <dgm:layoutNode name="parent2">
        <dgm:varLst>
          <dgm:chMax val="0"/>
          <dgm:chPref val="0"/>
          <dgm:bulletEnabled val="1"/>
        </dgm:varLst>
        <dgm:alg type="tx">
          <dgm:param type="parTxLTRAlign" val="l"/>
          <dgm:param type="parTxRTLAlign" val="l"/>
          <dgm:param type="txAnchorVert" val="b"/>
          <dgm:param type="txAnchorVertCh" val="b"/>
        </dgm:alg>
        <dgm:shape xmlns:r="http://schemas.openxmlformats.org/officeDocument/2006/relationships" type="rect" r:blip="" hideGeom="1">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15" axis="ch" ptType="node" st="3" cnt="1">
      <dgm:layoutNode name="picture3">
        <dgm:alg type="sp"/>
        <dgm:shape xmlns:r="http://schemas.openxmlformats.org/officeDocument/2006/relationships" r:blip="">
          <dgm:adjLst/>
        </dgm:shape>
        <dgm:presOf/>
        <dgm:forEach name="Name16" ref="pictureWrapper"/>
      </dgm:layoutNode>
      <dgm:layoutNode name="parent3">
        <dgm:varLst>
          <dgm:chMax val="0"/>
          <dgm:chPref val="0"/>
          <dgm:bulletEnabled val="1"/>
        </dgm:varLst>
        <dgm:alg type="tx">
          <dgm:param type="parTxLTRAlign" val="r"/>
          <dgm:param type="parTxRTLAlign" val="r"/>
          <dgm:param type="txAnchorVert" val="b"/>
          <dgm:param type="txAnchorVertCh" val="b"/>
        </dgm:alg>
        <dgm:shape xmlns:r="http://schemas.openxmlformats.org/officeDocument/2006/relationships" type="rect" r:blip="" hideGeom="1">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17" axis="ch" ptType="node" st="4" cnt="1">
      <dgm:layoutNode name="picture4">
        <dgm:alg type="sp"/>
        <dgm:shape xmlns:r="http://schemas.openxmlformats.org/officeDocument/2006/relationships" r:blip="">
          <dgm:adjLst/>
        </dgm:shape>
        <dgm:presOf/>
        <dgm:forEach name="Name18" ref="pictureWrapper"/>
      </dgm:layoutNode>
      <dgm:layoutNode name="parent4">
        <dgm:varLst>
          <dgm:chMax val="0"/>
          <dgm:chPref val="0"/>
          <dgm:bulletEnabled val="1"/>
        </dgm:varLst>
        <dgm:alg type="tx">
          <dgm:param type="parTxLTRAlign" val="l"/>
          <dgm:param type="parTxRTLAlign" val="l"/>
          <dgm:param type="txAnchorVert" val="b"/>
          <dgm:param type="txAnchorVertCh" val="b"/>
        </dgm:alg>
        <dgm:shape xmlns:r="http://schemas.openxmlformats.org/officeDocument/2006/relationships" type="rect" r:blip="" hideGeom="1">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19" axis="ch" ptType="node" st="5" cnt="1">
      <dgm:layoutNode name="picture5">
        <dgm:alg type="sp"/>
        <dgm:shape xmlns:r="http://schemas.openxmlformats.org/officeDocument/2006/relationships" r:blip="">
          <dgm:adjLst/>
        </dgm:shape>
        <dgm:presOf/>
        <dgm:forEach name="Name20" ref="pictureWrapper"/>
      </dgm:layoutNode>
      <dgm:layoutNode name="parent5">
        <dgm:varLst>
          <dgm:chMax val="0"/>
          <dgm:chPref val="0"/>
          <dgm:bulletEnabled val="1"/>
        </dgm:varLst>
        <dgm:alg type="tx">
          <dgm:param type="parTxLTRAlign" val="r"/>
          <dgm:param type="parTxRTLAlign" val="r"/>
          <dgm:param type="txAnchorVert" val="b"/>
          <dgm:param type="txAnchorVertCh" val="b"/>
        </dgm:alg>
        <dgm:shape xmlns:r="http://schemas.openxmlformats.org/officeDocument/2006/relationships" type="rect" r:blip="" hideGeom="1">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21" axis="ch" ptType="node" st="6" cnt="1">
      <dgm:layoutNode name="picture6">
        <dgm:alg type="sp"/>
        <dgm:shape xmlns:r="http://schemas.openxmlformats.org/officeDocument/2006/relationships" r:blip="">
          <dgm:adjLst/>
        </dgm:shape>
        <dgm:presOf/>
        <dgm:forEach name="Name22" ref="pictureWrapper"/>
      </dgm:layoutNode>
      <dgm:layoutNode name="parent6">
        <dgm:varLst>
          <dgm:chMax val="0"/>
          <dgm:chPref val="0"/>
          <dgm:bulletEnabled val="1"/>
        </dgm:varLst>
        <dgm:alg type="tx">
          <dgm:param type="parTxLTRAlign" val="l"/>
          <dgm:param type="parTxRTLAlign" val="l"/>
          <dgm:param type="txAnchorVert" val="b"/>
          <dgm:param type="txAnchorVertCh" val="b"/>
        </dgm:alg>
        <dgm:shape xmlns:r="http://schemas.openxmlformats.org/officeDocument/2006/relationships" type="rect" r:blip="" hideGeom="1">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23" axis="ch" ptType="node" st="7" cnt="1">
      <dgm:layoutNode name="picture7">
        <dgm:alg type="sp"/>
        <dgm:shape xmlns:r="http://schemas.openxmlformats.org/officeDocument/2006/relationships" r:blip="">
          <dgm:adjLst/>
        </dgm:shape>
        <dgm:presOf/>
        <dgm:forEach name="Name24" ref="pictureWrapper"/>
      </dgm:layoutNode>
      <dgm:layoutNode name="parent7">
        <dgm:varLst>
          <dgm:chMax val="0"/>
          <dgm:chPref val="0"/>
          <dgm:bulletEnabled val="1"/>
        </dgm:varLst>
        <dgm:alg type="tx">
          <dgm:param type="parTxLTRAlign" val="r"/>
          <dgm:param type="parTxRTLAlign" val="r"/>
          <dgm:param type="txAnchorVert" val="b"/>
          <dgm:param type="txAnchorVertCh" val="b"/>
        </dgm:alg>
        <dgm:shape xmlns:r="http://schemas.openxmlformats.org/officeDocument/2006/relationships" type="rect" r:blip="" hideGeom="1">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25" axis="ch" ptType="node" st="8" cnt="1">
      <dgm:layoutNode name="picture8">
        <dgm:alg type="sp"/>
        <dgm:shape xmlns:r="http://schemas.openxmlformats.org/officeDocument/2006/relationships" r:blip="">
          <dgm:adjLst/>
        </dgm:shape>
        <dgm:presOf/>
        <dgm:forEach name="Name26" ref="pictureWrapper"/>
      </dgm:layoutNode>
      <dgm:layoutNode name="parent8">
        <dgm:varLst>
          <dgm:chMax val="0"/>
          <dgm:chPref val="0"/>
          <dgm:bulletEnabled val="1"/>
        </dgm:varLst>
        <dgm:alg type="tx">
          <dgm:param type="parTxLTRAlign" val="l"/>
          <dgm:param type="parTxRTLAlign" val="l"/>
          <dgm:param type="txAnchorVert" val="b"/>
          <dgm:param type="txAnchorVertCh" val="b"/>
        </dgm:alg>
        <dgm:shape xmlns:r="http://schemas.openxmlformats.org/officeDocument/2006/relationships" type="rect" r:blip="" hideGeom="1">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Name27" axis="ch" ptType="node" st="9" cnt="1">
      <dgm:layoutNode name="picture9">
        <dgm:alg type="sp"/>
        <dgm:shape xmlns:r="http://schemas.openxmlformats.org/officeDocument/2006/relationships" r:blip="">
          <dgm:adjLst/>
        </dgm:shape>
        <dgm:presOf/>
        <dgm:forEach name="Name28" ref="pictureWrapper"/>
      </dgm:layoutNode>
      <dgm:layoutNode name="parent9">
        <dgm:varLst>
          <dgm:chMax val="0"/>
          <dgm:chPref val="0"/>
          <dgm:bulletEnabled val="1"/>
        </dgm:varLst>
        <dgm:alg type="tx">
          <dgm:param type="parTxLTRAlign" val="r"/>
          <dgm:param type="parTxRTLAlign" val="r"/>
          <dgm:param type="txAnchorVert" val="b"/>
          <dgm:param type="txAnchorVertCh" val="b"/>
        </dgm:alg>
        <dgm:shape xmlns:r="http://schemas.openxmlformats.org/officeDocument/2006/relationships" type="rect" r:blip="" hideGeom="1">
          <dgm:adjLst/>
        </dgm:shape>
        <dgm:presOf axis="desOrSelf" ptType="node"/>
        <dgm:constrLst>
          <dgm:constr type="lMarg" refType="primFontSz" fact="0.3"/>
          <dgm:constr type="rMarg" refType="primFontSz" fact="0.3"/>
          <dgm:constr type="tMarg" refType="primFontSz" fact="0.1"/>
          <dgm:constr type="bMarg" refType="primFontSz" fact="0.1"/>
        </dgm:constrLst>
        <dgm:ruleLst>
          <dgm:rule type="primFontSz" val="5" fact="NaN" max="NaN"/>
        </dgm:ruleLst>
      </dgm:layoutNode>
    </dgm:forEach>
    <dgm:forEach name="wrapper" axis="self" ptType="parTrans">
      <dgm:forEach name="pictureWrapper" axis="self">
        <dgm:layoutNode name="picture" styleLbl="alignImgPlace1">
          <dgm:alg type="sp"/>
          <dgm:shape xmlns:r="http://schemas.openxmlformats.org/officeDocument/2006/relationships" type="rect" r:blip="" blipPhldr="1">
            <dgm:adjLst/>
          </dgm:shape>
          <dgm:presOf/>
        </dgm:layoutNode>
      </dgm:forEach>
    </dgm:forEach>
  </dgm:layoutNode>
</dgm:layoutDef>
</file>

<file path=ppt/diagrams/layout25.xml><?xml version="1.0" encoding="utf-8"?>
<dgm:layoutDef xmlns:dgm="http://schemas.openxmlformats.org/drawingml/2006/diagram" xmlns:a="http://schemas.openxmlformats.org/drawingml/2006/main" uniqueId="urn:diagrams.loki3.com/BracketList+Icon">
  <dgm:title val="Lista de llaves verticales"/>
  <dgm:desc val="Se usa para mostrar bloques de información agrupados. Funciona bien con gran cantidad de texto de nivel 2."/>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27.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PieProcess">
  <dgm:title val=""/>
  <dgm:desc val=""/>
  <dgm:catLst>
    <dgm:cat type="list" pri="8600"/>
    <dgm:cat type="process" pri="4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constrLst>
      <dgm:constr type="primFontSz" for="des" forName="Parent" val="65"/>
      <dgm:constr type="primFontSz" for="des" forName="Child" refType="primFontSz" refFor="des" refForName="Parent" op="lte"/>
      <dgm:constr type="w" for="ch" forName="composite" refType="w"/>
      <dgm:constr type="h" for="ch" forName="composite" refType="h"/>
      <dgm:constr type="w" for="ch" forName="ParentComposite" refType="w" fact="0.5"/>
      <dgm:constr type="h" for="ch" forName="ParentComposite" refType="h"/>
      <dgm:constr type="w" for="ch" forName="negSibTrans" refType="h" refFor="ch" refForName="composite" fact="-0.075"/>
      <dgm:constr type="w" for="ch" forName="sibTrans" refType="w" refFor="ch" refForName="composite" fact="0.0425"/>
    </dgm:constrLst>
    <dgm:forEach name="nodesForEach" axis="ch" ptType="node" cnt="7">
      <dgm:layoutNode name="ParentComposite">
        <dgm:alg type="composite">
          <dgm:param type="ar" val="0.2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275"/>
              <dgm:constr type="w" for="ch" forName="Parent" refType="w" fact="0.6"/>
              <dgm:constr type="h" for="ch" forName="Parent" refType="h" fact="0.725"/>
              <dgm:constr type="l" for="ch" forName="Chord" refType="w" fact="0"/>
              <dgm:constr type="t" for="ch" forName="Chord" refType="h" fact="0"/>
              <dgm:constr type="w" for="ch" forName="Chord" refType="w"/>
              <dgm:constr type="h" for="ch" forName="Chord" refType="h" fact="0.25"/>
              <dgm:constr type="l" for="ch" forName="Pie" refType="w" fact="0.1"/>
              <dgm:constr type="t" for="ch" forName="Pie" refType="h" fact="0.025"/>
              <dgm:constr type="w" for="ch" forName="Pie" refType="w" fact="0.8"/>
              <dgm:constr type="h" for="ch" forName="Pie" refType="h" fact="0.2"/>
            </dgm:constrLst>
          </dgm:if>
          <dgm:else name="Name6">
            <dgm:constrLst>
              <dgm:constr type="r" for="ch" forName="Parent" refType="w"/>
              <dgm:constr type="t" for="ch" forName="Parent" refType="h" fact="0.275"/>
              <dgm:constr type="w" for="ch" forName="Parent" refType="w" fact="0.6"/>
              <dgm:constr type="h" for="ch" forName="Parent" refType="h" fact="0.725"/>
              <dgm:constr type="r" for="ch" forName="Chord" refType="w"/>
              <dgm:constr type="t" for="ch" forName="Chord" refType="h" fact="0"/>
              <dgm:constr type="w" for="ch" forName="Chord" refType="w"/>
              <dgm:constr type="h" for="ch" forName="Chord" refType="h" fact="0.25"/>
              <dgm:constr type="r" for="ch" forName="Pie" refType="w" fact="0.9"/>
              <dgm:constr type="t" for="ch" forName="Pie" refType="h" fact="0.025"/>
              <dgm:constr type="w" for="ch" forName="Pie" refType="w" fact="0.8"/>
              <dgm:constr type="h" for="ch" forName="Pie" refType="h" fact="0.2"/>
            </dgm:constrLst>
          </dgm:else>
        </dgm:choose>
        <dgm:layoutNode name="Chord" styleLbl="bgShp">
          <dgm:alg type="sp"/>
          <dgm:choose name="Name7">
            <dgm:if name="Name8" func="var" arg="dir" op="equ" val="norm">
              <dgm:shape xmlns:r="http://schemas.openxmlformats.org/officeDocument/2006/relationships" type="chord" r:blip="">
                <dgm:adjLst>
                  <dgm:adj idx="1" val="80"/>
                  <dgm:adj idx="2" val="-80"/>
                </dgm:adjLst>
              </dgm:shape>
            </dgm:if>
            <dgm:else name="Name9">
              <dgm:shape xmlns:r="http://schemas.openxmlformats.org/officeDocument/2006/relationships" rot="180" type="chord" r:blip="">
                <dgm:adjLst>
                  <dgm:adj idx="1" val="80"/>
                  <dgm:adj idx="2" val="-80"/>
                </dgm:adjLst>
              </dgm:shape>
            </dgm:else>
          </dgm:choose>
          <dgm:presOf/>
        </dgm:layoutNode>
        <dgm:layoutNode name="Pie" styleLbl="alignNode1">
          <dgm:alg type="sp"/>
          <dgm:choose name="Name10">
            <dgm:if name="Name11" func="var" arg="dir" op="equ" val="norm">
              <dgm:choose name="Name12">
                <dgm:if name="Name13" axis="precedSib" ptType="node" func="cnt" op="equ" val="0">
                  <dgm:choose name="Name14">
                    <dgm:if name="Name15" axis="followSib" ptType="node" func="cnt" op="equ" val="0">
                      <dgm:shape xmlns:r="http://schemas.openxmlformats.org/officeDocument/2006/relationships" type="pie" r:blip="">
                        <dgm:adjLst>
                          <dgm:adj idx="1" val="90"/>
                          <dgm:adj idx="2" val="-90"/>
                        </dgm:adjLst>
                      </dgm:shape>
                    </dgm:if>
                    <dgm:if name="Name16" axis="followSib" ptType="node" func="cnt" op="equ" val="1">
                      <dgm:shape xmlns:r="http://schemas.openxmlformats.org/officeDocument/2006/relationships" type="pie" r:blip="">
                        <dgm:adjLst>
                          <dgm:adj idx="1" val="180"/>
                          <dgm:adj idx="2" val="-90"/>
                        </dgm:adjLst>
                      </dgm:shape>
                    </dgm:if>
                    <dgm:if name="Name17" axis="followSib" ptType="node" func="cnt" op="equ" val="2">
                      <dgm:shape xmlns:r="http://schemas.openxmlformats.org/officeDocument/2006/relationships" type="pie" r:blip="">
                        <dgm:adjLst>
                          <dgm:adj idx="1" val="-150"/>
                          <dgm:adj idx="2" val="-90"/>
                        </dgm:adjLst>
                      </dgm:shape>
                    </dgm:if>
                    <dgm:if name="Name18" axis="followSib" ptType="node" func="cnt" op="equ" val="3">
                      <dgm:shape xmlns:r="http://schemas.openxmlformats.org/officeDocument/2006/relationships" type="pie" r:blip="">
                        <dgm:adjLst>
                          <dgm:adj idx="1" val="-135"/>
                          <dgm:adj idx="2" val="-90"/>
                        </dgm:adjLst>
                      </dgm:shape>
                    </dgm:if>
                    <dgm:if name="Name19" axis="followSib" ptType="node" func="cnt" op="equ" val="4">
                      <dgm:shape xmlns:r="http://schemas.openxmlformats.org/officeDocument/2006/relationships" type="pie" r:blip="">
                        <dgm:adjLst>
                          <dgm:adj idx="1" val="-126"/>
                          <dgm:adj idx="2" val="-90"/>
                        </dgm:adjLst>
                      </dgm:shape>
                    </dgm:if>
                    <dgm:if name="Name20" axis="followSib" ptType="node" func="cnt" op="equ" val="5">
                      <dgm:shape xmlns:r="http://schemas.openxmlformats.org/officeDocument/2006/relationships" type="pie" r:blip="">
                        <dgm:adjLst>
                          <dgm:adj idx="1" val="-120"/>
                          <dgm:adj idx="2" val="-90"/>
                        </dgm:adjLst>
                      </dgm:shape>
                    </dgm:if>
                    <dgm:else name="Name21">
                      <dgm:shape xmlns:r="http://schemas.openxmlformats.org/officeDocument/2006/relationships" type="pie" r:blip="">
                        <dgm:adjLst>
                          <dgm:adj idx="1" val="-115.7143"/>
                          <dgm:adj idx="2" val="-90"/>
                        </dgm:adjLst>
                      </dgm:shape>
                    </dgm:else>
                  </dgm:choose>
                </dgm:if>
                <dgm:if name="Name22" axis="precedSib" ptType="node" func="cnt" op="equ" val="1">
                  <dgm:choose name="Name23">
                    <dgm:if name="Name24" axis="followSib" ptType="node" func="cnt" op="equ" val="0">
                      <dgm:shape xmlns:r="http://schemas.openxmlformats.org/officeDocument/2006/relationships" type="pie" r:blip="">
                        <dgm:adjLst>
                          <dgm:adj idx="1" val="90"/>
                          <dgm:adj idx="2" val="-90"/>
                        </dgm:adjLst>
                      </dgm:shape>
                    </dgm:if>
                    <dgm:if name="Name25" axis="followSib" ptType="node" func="cnt" op="equ" val="1">
                      <dgm:shape xmlns:r="http://schemas.openxmlformats.org/officeDocument/2006/relationships" type="pie" r:blip="">
                        <dgm:adjLst>
                          <dgm:adj idx="1" val="150"/>
                          <dgm:adj idx="2" val="-90"/>
                        </dgm:adjLst>
                      </dgm:shape>
                    </dgm:if>
                    <dgm:if name="Name26" axis="followSib" ptType="node" func="cnt" op="equ" val="2">
                      <dgm:shape xmlns:r="http://schemas.openxmlformats.org/officeDocument/2006/relationships" type="pie" r:blip="">
                        <dgm:adjLst>
                          <dgm:adj idx="1" val="180"/>
                          <dgm:adj idx="2" val="-90"/>
                        </dgm:adjLst>
                      </dgm:shape>
                    </dgm:if>
                    <dgm:if name="Name27" axis="followSib" ptType="node" func="cnt" op="equ" val="3">
                      <dgm:shape xmlns:r="http://schemas.openxmlformats.org/officeDocument/2006/relationships" type="pie" r:blip="">
                        <dgm:adjLst>
                          <dgm:adj idx="1" val="-162"/>
                          <dgm:adj idx="2" val="-90"/>
                        </dgm:adjLst>
                      </dgm:shape>
                    </dgm:if>
                    <dgm:if name="Name28" axis="followSib" ptType="node" func="cnt" op="equ" val="4">
                      <dgm:shape xmlns:r="http://schemas.openxmlformats.org/officeDocument/2006/relationships" type="pie" r:blip="">
                        <dgm:adjLst>
                          <dgm:adj idx="1" val="-150"/>
                          <dgm:adj idx="2" val="-90"/>
                        </dgm:adjLst>
                      </dgm:shape>
                    </dgm:if>
                    <dgm:else name="Name29">
                      <dgm:shape xmlns:r="http://schemas.openxmlformats.org/officeDocument/2006/relationships" type="pie" r:blip="">
                        <dgm:adjLst>
                          <dgm:adj idx="1" val="-141.4286"/>
                          <dgm:adj idx="2" val="-90"/>
                        </dgm:adjLst>
                      </dgm:shape>
                    </dgm:else>
                  </dgm:choose>
                </dgm:if>
                <dgm:if name="Name30" axis="precedSib" ptType="node" func="cnt" op="equ" val="2">
                  <dgm:choose name="Name31">
                    <dgm:if name="Name32" axis="followSib" ptType="node" func="cnt" op="equ" val="0">
                      <dgm:shape xmlns:r="http://schemas.openxmlformats.org/officeDocument/2006/relationships" type="pie" r:blip="">
                        <dgm:adjLst>
                          <dgm:adj idx="1" val="90"/>
                          <dgm:adj idx="2" val="-90"/>
                        </dgm:adjLst>
                      </dgm:shape>
                    </dgm:if>
                    <dgm:if name="Name33" axis="followSib" ptType="node" func="cnt" op="equ" val="1">
                      <dgm:shape xmlns:r="http://schemas.openxmlformats.org/officeDocument/2006/relationships" type="pie" r:blip="">
                        <dgm:adjLst>
                          <dgm:adj idx="1" val="135"/>
                          <dgm:adj idx="2" val="-90"/>
                        </dgm:adjLst>
                      </dgm:shape>
                    </dgm:if>
                    <dgm:if name="Name34" axis="followSib" ptType="node" func="cnt" op="equ" val="2">
                      <dgm:shape xmlns:r="http://schemas.openxmlformats.org/officeDocument/2006/relationships" type="pie" r:blip="">
                        <dgm:adjLst>
                          <dgm:adj idx="1" val="162"/>
                          <dgm:adj idx="2" val="-90"/>
                        </dgm:adjLst>
                      </dgm:shape>
                    </dgm:if>
                    <dgm:if name="Name35" axis="followSib" ptType="node" func="cnt" op="equ" val="3">
                      <dgm:shape xmlns:r="http://schemas.openxmlformats.org/officeDocument/2006/relationships" type="pie" r:blip="">
                        <dgm:adjLst>
                          <dgm:adj idx="1" val="180"/>
                          <dgm:adj idx="2" val="-90"/>
                        </dgm:adjLst>
                      </dgm:shape>
                    </dgm:if>
                    <dgm:else name="Name36">
                      <dgm:shape xmlns:r="http://schemas.openxmlformats.org/officeDocument/2006/relationships" type="pie" r:blip="">
                        <dgm:adjLst>
                          <dgm:adj idx="1" val="-167.1429"/>
                          <dgm:adj idx="2" val="-90"/>
                        </dgm:adjLst>
                      </dgm:shape>
                    </dgm:else>
                  </dgm:choose>
                </dgm:if>
                <dgm:if name="Name37" axis="precedSib" ptType="node" func="cnt" op="equ" val="3">
                  <dgm:choose name="Name38">
                    <dgm:if name="Name39" axis="followSib" ptType="node" func="cnt" op="equ" val="0">
                      <dgm:shape xmlns:r="http://schemas.openxmlformats.org/officeDocument/2006/relationships" type="pie" r:blip="">
                        <dgm:adjLst>
                          <dgm:adj idx="1" val="90"/>
                          <dgm:adj idx="2" val="-90"/>
                        </dgm:adjLst>
                      </dgm:shape>
                    </dgm:if>
                    <dgm:if name="Name40" axis="followSib" ptType="node" func="cnt" op="equ" val="1">
                      <dgm:shape xmlns:r="http://schemas.openxmlformats.org/officeDocument/2006/relationships" type="pie" r:blip="">
                        <dgm:adjLst>
                          <dgm:adj idx="1" val="126"/>
                          <dgm:adj idx="2" val="-90"/>
                        </dgm:adjLst>
                      </dgm:shape>
                    </dgm:if>
                    <dgm:if name="Name41" axis="followSib" ptType="node" func="cnt" op="equ" val="2">
                      <dgm:shape xmlns:r="http://schemas.openxmlformats.org/officeDocument/2006/relationships" type="pie" r:blip="">
                        <dgm:adjLst>
                          <dgm:adj idx="1" val="150"/>
                          <dgm:adj idx="2" val="-90"/>
                        </dgm:adjLst>
                      </dgm:shape>
                    </dgm:if>
                    <dgm:else name="Name42">
                      <dgm:shape xmlns:r="http://schemas.openxmlformats.org/officeDocument/2006/relationships" type="pie" r:blip="">
                        <dgm:adjLst>
                          <dgm:adj idx="1" val="167.1429"/>
                          <dgm:adj idx="2" val="-90"/>
                        </dgm:adjLst>
                      </dgm:shape>
                    </dgm:else>
                  </dgm:choose>
                </dgm:if>
                <dgm:if name="Name43" axis="precedSib" ptType="node" func="cnt" op="equ" val="4">
                  <dgm:choose name="Name44">
                    <dgm:if name="Name45" axis="followSib" ptType="node" func="cnt" op="equ" val="0">
                      <dgm:shape xmlns:r="http://schemas.openxmlformats.org/officeDocument/2006/relationships" type="pie" r:blip="">
                        <dgm:adjLst>
                          <dgm:adj idx="1" val="90"/>
                          <dgm:adj idx="2" val="-90"/>
                        </dgm:adjLst>
                      </dgm:shape>
                    </dgm:if>
                    <dgm:if name="Name46" axis="followSib" ptType="node" func="cnt" op="equ" val="1">
                      <dgm:shape xmlns:r="http://schemas.openxmlformats.org/officeDocument/2006/relationships" type="pie" r:blip="">
                        <dgm:adjLst>
                          <dgm:adj idx="1" val="120"/>
                          <dgm:adj idx="2" val="-90"/>
                        </dgm:adjLst>
                      </dgm:shape>
                    </dgm:if>
                    <dgm:else name="Name47">
                      <dgm:shape xmlns:r="http://schemas.openxmlformats.org/officeDocument/2006/relationships" type="pie" r:blip="">
                        <dgm:adjLst>
                          <dgm:adj idx="1" val="141.4286"/>
                          <dgm:adj idx="2" val="-90"/>
                        </dgm:adjLst>
                      </dgm:shape>
                    </dgm:else>
                  </dgm:choose>
                </dgm:if>
                <dgm:if name="Name48" axis="precedSib" ptType="node" func="cnt" op="equ" val="5">
                  <dgm:choose name="Name49">
                    <dgm:if name="Name50" axis="followSib" ptType="node" func="cnt" op="equ" val="0">
                      <dgm:shape xmlns:r="http://schemas.openxmlformats.org/officeDocument/2006/relationships" type="pie" r:blip="">
                        <dgm:adjLst>
                          <dgm:adj idx="1" val="90"/>
                          <dgm:adj idx="2" val="-90"/>
                        </dgm:adjLst>
                      </dgm:shape>
                    </dgm:if>
                    <dgm:else name="Name51">
                      <dgm:shape xmlns:r="http://schemas.openxmlformats.org/officeDocument/2006/relationships" type="pie" r:blip="">
                        <dgm:adjLst>
                          <dgm:adj idx="1" val="115.7143"/>
                          <dgm:adj idx="2" val="-90"/>
                        </dgm:adjLst>
                      </dgm:shape>
                    </dgm:else>
                  </dgm:choose>
                </dgm:if>
                <dgm:else name="Name52">
                  <dgm:shape xmlns:r="http://schemas.openxmlformats.org/officeDocument/2006/relationships" type="pie" r:blip="">
                    <dgm:adjLst>
                      <dgm:adj idx="1" val="90"/>
                      <dgm:adj idx="2" val="-90"/>
                    </dgm:adjLst>
                  </dgm:shape>
                </dgm:else>
              </dgm:choose>
            </dgm:if>
            <dgm:else name="Name53">
              <dgm:choose name="Name54">
                <dgm:if name="Name55" axis="precedSib" ptType="node" func="cnt" op="equ" val="0">
                  <dgm:choose name="Name56">
                    <dgm:if name="Name57" axis="followSib" ptType="node" func="cnt" op="equ" val="0">
                      <dgm:shape xmlns:r="http://schemas.openxmlformats.org/officeDocument/2006/relationships" rot="180" type="pie" r:blip="">
                        <dgm:adjLst>
                          <dgm:adj idx="1" val="90"/>
                          <dgm:adj idx="2" val="-90"/>
                        </dgm:adjLst>
                      </dgm:shape>
                    </dgm:if>
                    <dgm:if name="Name58" axis="followSib" ptType="node" func="cnt" op="equ" val="1">
                      <dgm:shape xmlns:r="http://schemas.openxmlformats.org/officeDocument/2006/relationships" rot="180" type="pie" r:blip="">
                        <dgm:adjLst>
                          <dgm:adj idx="1" val="90"/>
                          <dgm:adj idx="2" val="180"/>
                        </dgm:adjLst>
                      </dgm:shape>
                    </dgm:if>
                    <dgm:if name="Name59" axis="followSib" ptType="node" func="cnt" op="equ" val="2">
                      <dgm:shape xmlns:r="http://schemas.openxmlformats.org/officeDocument/2006/relationships" rot="180" type="pie" r:blip="">
                        <dgm:adjLst>
                          <dgm:adj idx="1" val="90"/>
                          <dgm:adj idx="2" val="150"/>
                        </dgm:adjLst>
                      </dgm:shape>
                    </dgm:if>
                    <dgm:if name="Name60" axis="followSib" ptType="node" func="cnt" op="equ" val="3">
                      <dgm:shape xmlns:r="http://schemas.openxmlformats.org/officeDocument/2006/relationships" rot="180" type="pie" r:blip="">
                        <dgm:adjLst>
                          <dgm:adj idx="1" val="90"/>
                          <dgm:adj idx="2" val="135"/>
                        </dgm:adjLst>
                      </dgm:shape>
                    </dgm:if>
                    <dgm:if name="Name61" axis="followSib" ptType="node" func="cnt" op="equ" val="4">
                      <dgm:shape xmlns:r="http://schemas.openxmlformats.org/officeDocument/2006/relationships" rot="180" type="pie" r:blip="">
                        <dgm:adjLst>
                          <dgm:adj idx="1" val="90"/>
                          <dgm:adj idx="2" val="126"/>
                        </dgm:adjLst>
                      </dgm:shape>
                    </dgm:if>
                    <dgm:if name="Name62" axis="followSib" ptType="node" func="cnt" op="equ" val="5">
                      <dgm:shape xmlns:r="http://schemas.openxmlformats.org/officeDocument/2006/relationships" rot="180" type="pie" r:blip="">
                        <dgm:adjLst>
                          <dgm:adj idx="1" val="90"/>
                          <dgm:adj idx="2" val="120"/>
                        </dgm:adjLst>
                      </dgm:shape>
                    </dgm:if>
                    <dgm:else name="Name63">
                      <dgm:shape xmlns:r="http://schemas.openxmlformats.org/officeDocument/2006/relationships" rot="180" type="pie" r:blip="">
                        <dgm:adjLst>
                          <dgm:adj idx="1" val="90"/>
                          <dgm:adj idx="2" val="115.7143"/>
                        </dgm:adjLst>
                      </dgm:shape>
                    </dgm:else>
                  </dgm:choose>
                </dgm:if>
                <dgm:if name="Name64" axis="precedSib" ptType="node" func="cnt" op="equ" val="1">
                  <dgm:choose name="Name65">
                    <dgm:if name="Name66" axis="followSib" ptType="node" func="cnt" op="equ" val="0">
                      <dgm:shape xmlns:r="http://schemas.openxmlformats.org/officeDocument/2006/relationships" rot="180" type="pie" r:blip="">
                        <dgm:adjLst>
                          <dgm:adj idx="1" val="90"/>
                          <dgm:adj idx="2" val="-90"/>
                        </dgm:adjLst>
                      </dgm:shape>
                    </dgm:if>
                    <dgm:if name="Name67" axis="followSib" ptType="node" func="cnt" op="equ" val="1">
                      <dgm:shape xmlns:r="http://schemas.openxmlformats.org/officeDocument/2006/relationships" rot="180" type="pie" r:blip="">
                        <dgm:adjLst>
                          <dgm:adj idx="1" val="90"/>
                          <dgm:adj idx="2" val="-150"/>
                        </dgm:adjLst>
                      </dgm:shape>
                    </dgm:if>
                    <dgm:if name="Name68" axis="followSib" ptType="node" func="cnt" op="equ" val="2">
                      <dgm:shape xmlns:r="http://schemas.openxmlformats.org/officeDocument/2006/relationships" rot="180" type="pie" r:blip="">
                        <dgm:adjLst>
                          <dgm:adj idx="1" val="90"/>
                          <dgm:adj idx="2" val="180"/>
                        </dgm:adjLst>
                      </dgm:shape>
                    </dgm:if>
                    <dgm:if name="Name69" axis="followSib" ptType="node" func="cnt" op="equ" val="3">
                      <dgm:shape xmlns:r="http://schemas.openxmlformats.org/officeDocument/2006/relationships" rot="180" type="pie" r:blip="">
                        <dgm:adjLst>
                          <dgm:adj idx="1" val="90"/>
                          <dgm:adj idx="2" val="162"/>
                        </dgm:adjLst>
                      </dgm:shape>
                    </dgm:if>
                    <dgm:if name="Name70" axis="followSib" ptType="node" func="cnt" op="equ" val="4">
                      <dgm:shape xmlns:r="http://schemas.openxmlformats.org/officeDocument/2006/relationships" rot="180" type="pie" r:blip="">
                        <dgm:adjLst>
                          <dgm:adj idx="1" val="90"/>
                          <dgm:adj idx="2" val="150"/>
                        </dgm:adjLst>
                      </dgm:shape>
                    </dgm:if>
                    <dgm:else name="Name71">
                      <dgm:shape xmlns:r="http://schemas.openxmlformats.org/officeDocument/2006/relationships" rot="180" type="pie" r:blip="">
                        <dgm:adjLst>
                          <dgm:adj idx="1" val="90"/>
                          <dgm:adj idx="2" val="141.4286"/>
                        </dgm:adjLst>
                      </dgm:shape>
                    </dgm:else>
                  </dgm:choose>
                </dgm:if>
                <dgm:if name="Name72" axis="precedSib" ptType="node" func="cnt" op="equ" val="2">
                  <dgm:choose name="Name73">
                    <dgm:if name="Name74" axis="followSib" ptType="node" func="cnt" op="equ" val="0">
                      <dgm:shape xmlns:r="http://schemas.openxmlformats.org/officeDocument/2006/relationships" rot="180" type="pie" r:blip="">
                        <dgm:adjLst>
                          <dgm:adj idx="1" val="90"/>
                          <dgm:adj idx="2" val="-90"/>
                        </dgm:adjLst>
                      </dgm:shape>
                    </dgm:if>
                    <dgm:if name="Name75" axis="followSib" ptType="node" func="cnt" op="equ" val="1">
                      <dgm:shape xmlns:r="http://schemas.openxmlformats.org/officeDocument/2006/relationships" rot="180" type="pie" r:blip="">
                        <dgm:adjLst>
                          <dgm:adj idx="1" val="90"/>
                          <dgm:adj idx="2" val="-135"/>
                        </dgm:adjLst>
                      </dgm:shape>
                    </dgm:if>
                    <dgm:if name="Name76" axis="followSib" ptType="node" func="cnt" op="equ" val="2">
                      <dgm:shape xmlns:r="http://schemas.openxmlformats.org/officeDocument/2006/relationships" rot="180" type="pie" r:blip="">
                        <dgm:adjLst>
                          <dgm:adj idx="1" val="90"/>
                          <dgm:adj idx="2" val="-162"/>
                        </dgm:adjLst>
                      </dgm:shape>
                    </dgm:if>
                    <dgm:if name="Name77" axis="followSib" ptType="node" func="cnt" op="equ" val="3">
                      <dgm:shape xmlns:r="http://schemas.openxmlformats.org/officeDocument/2006/relationships" rot="180" type="pie" r:blip="">
                        <dgm:adjLst>
                          <dgm:adj idx="1" val="90"/>
                          <dgm:adj idx="2" val="180"/>
                        </dgm:adjLst>
                      </dgm:shape>
                    </dgm:if>
                    <dgm:else name="Name78">
                      <dgm:shape xmlns:r="http://schemas.openxmlformats.org/officeDocument/2006/relationships" rot="180" type="pie" r:blip="">
                        <dgm:adjLst>
                          <dgm:adj idx="1" val="90"/>
                          <dgm:adj idx="2" val="167.1429"/>
                        </dgm:adjLst>
                      </dgm:shape>
                    </dgm:else>
                  </dgm:choose>
                </dgm:if>
                <dgm:if name="Name79" axis="precedSib" ptType="node" func="cnt" op="equ" val="3">
                  <dgm:choose name="Name80">
                    <dgm:if name="Name81" axis="followSib" ptType="node" func="cnt" op="equ" val="0">
                      <dgm:shape xmlns:r="http://schemas.openxmlformats.org/officeDocument/2006/relationships" rot="180" type="pie" r:blip="">
                        <dgm:adjLst>
                          <dgm:adj idx="1" val="90"/>
                          <dgm:adj idx="2" val="-90"/>
                        </dgm:adjLst>
                      </dgm:shape>
                    </dgm:if>
                    <dgm:if name="Name82" axis="followSib" ptType="node" func="cnt" op="equ" val="1">
                      <dgm:shape xmlns:r="http://schemas.openxmlformats.org/officeDocument/2006/relationships" rot="180" type="pie" r:blip="">
                        <dgm:adjLst>
                          <dgm:adj idx="1" val="90"/>
                          <dgm:adj idx="2" val="-126"/>
                        </dgm:adjLst>
                      </dgm:shape>
                    </dgm:if>
                    <dgm:if name="Name83" axis="followSib" ptType="node" func="cnt" op="equ" val="2">
                      <dgm:shape xmlns:r="http://schemas.openxmlformats.org/officeDocument/2006/relationships" rot="180" type="pie" r:blip="">
                        <dgm:adjLst>
                          <dgm:adj idx="1" val="90"/>
                          <dgm:adj idx="2" val="-150"/>
                        </dgm:adjLst>
                      </dgm:shape>
                    </dgm:if>
                    <dgm:else name="Name84">
                      <dgm:shape xmlns:r="http://schemas.openxmlformats.org/officeDocument/2006/relationships" rot="180" type="pie" r:blip="">
                        <dgm:adjLst>
                          <dgm:adj idx="1" val="90"/>
                          <dgm:adj idx="2" val="-167.1429"/>
                        </dgm:adjLst>
                      </dgm:shape>
                    </dgm:else>
                  </dgm:choose>
                </dgm:if>
                <dgm:if name="Name85" axis="precedSib" ptType="node" func="cnt" op="equ" val="4">
                  <dgm:choose name="Name86">
                    <dgm:if name="Name87" axis="followSib" ptType="node" func="cnt" op="equ" val="0">
                      <dgm:shape xmlns:r="http://schemas.openxmlformats.org/officeDocument/2006/relationships" rot="180" type="pie" r:blip="">
                        <dgm:adjLst>
                          <dgm:adj idx="1" val="90"/>
                          <dgm:adj idx="2" val="-90"/>
                        </dgm:adjLst>
                      </dgm:shape>
                    </dgm:if>
                    <dgm:if name="Name88" axis="followSib" ptType="node" func="cnt" op="equ" val="1">
                      <dgm:shape xmlns:r="http://schemas.openxmlformats.org/officeDocument/2006/relationships" rot="180" type="pie" r:blip="">
                        <dgm:adjLst>
                          <dgm:adj idx="1" val="90"/>
                          <dgm:adj idx="2" val="-120"/>
                        </dgm:adjLst>
                      </dgm:shape>
                    </dgm:if>
                    <dgm:else name="Name89">
                      <dgm:shape xmlns:r="http://schemas.openxmlformats.org/officeDocument/2006/relationships" rot="180" type="pie" r:blip="">
                        <dgm:adjLst>
                          <dgm:adj idx="1" val="90"/>
                          <dgm:adj idx="2" val="-141.4286"/>
                        </dgm:adjLst>
                      </dgm:shape>
                    </dgm:else>
                  </dgm:choose>
                </dgm:if>
                <dgm:if name="Name90" axis="precedSib" ptType="node" func="cnt" op="equ" val="5">
                  <dgm:choose name="Name91">
                    <dgm:if name="Name92" axis="followSib" ptType="node" func="cnt" op="equ" val="0">
                      <dgm:shape xmlns:r="http://schemas.openxmlformats.org/officeDocument/2006/relationships" rot="180" type="pie" r:blip="">
                        <dgm:adjLst>
                          <dgm:adj idx="1" val="90"/>
                          <dgm:adj idx="2" val="-90"/>
                        </dgm:adjLst>
                      </dgm:shape>
                    </dgm:if>
                    <dgm:else name="Name93">
                      <dgm:shape xmlns:r="http://schemas.openxmlformats.org/officeDocument/2006/relationships" rot="180" type="pie" r:blip="">
                        <dgm:adjLst>
                          <dgm:adj idx="1" val="90"/>
                          <dgm:adj idx="2" val="-115.7143"/>
                        </dgm:adjLst>
                      </dgm:shape>
                    </dgm:else>
                  </dgm:choose>
                </dgm:if>
                <dgm:else name="Name94">
                  <dgm:shape xmlns:r="http://schemas.openxmlformats.org/officeDocument/2006/relationships" rot="180" type="pie" r:blip="">
                    <dgm:adjLst>
                      <dgm:adj idx="1" val="90"/>
                      <dgm:adj idx="2" val="-90"/>
                    </dgm:adjLst>
                  </dgm:shape>
                </dgm:else>
              </dgm:choose>
            </dgm:else>
          </dgm:choose>
          <dgm:presOf/>
        </dgm:layoutNode>
        <dgm:layoutNode name="Parent" styleLbl="revTx">
          <dgm:varLst>
            <dgm:chMax val="1"/>
            <dgm:chPref val="1"/>
            <dgm:bulletEnabled val="1"/>
          </dgm:varLst>
          <dgm:choose name="Name95">
            <dgm:if name="Name96" func="var" arg="dir" op="equ" val="norm">
              <dgm:alg type="tx">
                <dgm:param type="parTxLTRAlign" val="r"/>
                <dgm:param type="parTxRTLAlign" val="r"/>
                <dgm:param type="shpTxLTRAlignCh" val="r"/>
                <dgm:param type="shpTxRTLAlignCh" val="r"/>
                <dgm:param type="txAnchorVert" val="b"/>
                <dgm:param type="autoTxRot" val="grav"/>
              </dgm:alg>
            </dgm:if>
            <dgm:else name="Name97">
              <dgm:alg type="tx">
                <dgm:param type="parTxLTRAlign" val="l"/>
                <dgm:param type="parTxRTLAlign" val="l"/>
                <dgm:param type="shpTxLTRAlignCh" val="l"/>
                <dgm:param type="shpTxRTLAlignCh" val="l"/>
                <dgm:param type="txAnchorVert" val="b"/>
                <dgm:param type="autoTxRot" val="grav"/>
              </dgm:alg>
            </dgm:else>
          </dgm:choose>
          <dgm:choose name="Name98">
            <dgm:if name="Name99" func="var" arg="dir" op="equ" val="norm">
              <dgm:shape xmlns:r="http://schemas.openxmlformats.org/officeDocument/2006/relationships" rot="-90" type="rect" r:blip="">
                <dgm:adjLst/>
              </dgm:shape>
            </dgm:if>
            <dgm:else name="Name100">
              <dgm:shape xmlns:r="http://schemas.openxmlformats.org/officeDocument/2006/relationships" rot="90" type="rect" r:blip="">
                <dgm:adjLst/>
              </dgm:shape>
            </dgm:else>
          </dgm:choose>
          <dgm:presOf axis="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dgm:choose name="Name101">
        <dgm:if name="Name102" axis="ch" ptType="node" func="cnt" op="gte" val="1">
          <dgm:forEach name="negSibTransForEach" axis="ch" ptType="sibTrans" hideLastTrans="0" cnt="1">
            <dgm:layoutNode name="negSibTrans">
              <dgm:alg type="sp"/>
              <dgm:shape xmlns:r="http://schemas.openxmlformats.org/officeDocument/2006/relationships" r:blip="">
                <dgm:adjLst/>
              </dgm:shape>
            </dgm:layoutNode>
          </dgm:forEach>
          <dgm:layoutNode name="composite">
            <dgm:alg type="composite">
              <dgm:param type="ar" val="0.5"/>
            </dgm:alg>
            <dgm:shape xmlns:r="http://schemas.openxmlformats.org/officeDocument/2006/relationships" r:blip="">
              <dgm:adjLst/>
            </dgm:shape>
            <dgm:choose name="Name103">
              <dgm:if name="Name104" func="var" arg="dir" op="equ" val="norm">
                <dgm:constrLst>
                  <dgm:constr type="l" for="ch" forName="Child" refType="w" fact="0"/>
                  <dgm:constr type="t" for="ch" forName="Child" refType="h" fact="0"/>
                  <dgm:constr type="w" for="ch" forName="Child" refType="w"/>
                  <dgm:constr type="h" for="ch" forName="Child" refType="h"/>
                </dgm:constrLst>
              </dgm:if>
              <dgm:else name="Name105">
                <dgm:constrLst>
                  <dgm:constr type="r" for="ch" forName="Child" refType="w"/>
                  <dgm:constr type="t" for="ch" forName="Child" refType="h" fact="0"/>
                  <dgm:constr type="w" for="ch" forName="Child" refType="w"/>
                  <dgm:constr type="h" for="ch" forName="Child" refType="h"/>
                </dgm:constrLst>
              </dgm:else>
            </dgm:choose>
            <dgm:ruleLst/>
            <dgm:layoutNode name="Child" styleLbl="revTx">
              <dgm:varLst>
                <dgm:chMax val="0"/>
                <dgm:chPref val="0"/>
                <dgm:bulletEnabled val="1"/>
              </dgm:varLst>
              <dgm:choose name="Name106">
                <dgm:if name="Name107" func="var" arg="dir" op="equ" val="norm">
                  <dgm:alg type="tx">
                    <dgm:param type="parTxLTRAlign" val="l"/>
                    <dgm:param type="parTxRTLAlign" val="r"/>
                    <dgm:param type="txAnchorVert" val="t"/>
                  </dgm:alg>
                </dgm:if>
                <dgm:else name="Name108">
                  <dgm:alg type="tx">
                    <dgm:param type="parTxLTRAlign" val="r"/>
                    <dgm:param type="parTxRTLAlign" val="l"/>
                    <dgm:param type="txAnchorVert" val="t"/>
                  </dgm:alg>
                </dgm:else>
              </dgm:choose>
              <dgm:shape xmlns:r="http://schemas.openxmlformats.org/officeDocument/2006/relationships" type="rect" r:blip="">
                <dgm:adjLst/>
              </dgm:shape>
              <dgm:presOf axis="des"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if>
        <dgm:else name="Name109"/>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AccentedPicture">
  <dgm:title val=""/>
  <dgm:desc val=""/>
  <dgm:catLst>
    <dgm:cat type="picture" pri="1000"/>
    <dgm:cat type="pictureconvert" pri="1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varLst>
    <dgm:alg type="composite"/>
    <dgm:shape xmlns:r="http://schemas.openxmlformats.org/officeDocument/2006/relationships" r:blip="">
      <dgm:adjLst/>
    </dgm:shape>
    <dgm:choose name="Name1">
      <dgm:if name="Name2" axis="ch" ptType="node" func="cnt" op="lte" val="1">
        <dgm:constrLst>
          <dgm:constr type="h" for="ch" forName="picture_1" refType="h"/>
          <dgm:constr type="w" for="ch" forName="picture_1" refType="h" refFor="ch" refForName="picture_1" op="equ" fact="0.784"/>
          <dgm:constr type="l" for="ch" forName="picture_1"/>
          <dgm:constr type="t" for="ch" forName="picture_1"/>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
        </dgm:constrLst>
      </dgm:if>
      <dgm:if name="Name3" axis="ch" ptType="node" func="cnt" op="lte" val="5">
        <dgm:choose name="Name4">
          <dgm:if name="Name5"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6">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if>
      <dgm:else name="Name7">
        <dgm:choose name="Name8">
          <dgm:if name="Name9"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10">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else>
    </dgm:choose>
    <dgm:forEach name="Name11" axis="ch" ptType="sibTrans" hideLastTrans="0" cnt="1">
      <dgm:layoutNode name="picture_1" styleLbl="bgImgPlace1">
        <dgm:alg type="sp"/>
        <dgm:shape xmlns:r="http://schemas.openxmlformats.org/officeDocument/2006/relationships" type="roundRect" r:blip="" blipPhldr="1">
          <dgm:adjLst/>
        </dgm:shape>
        <dgm:presOf axis="self"/>
      </dgm:layoutNode>
    </dgm:forEach>
    <dgm:forEach name="Name12" axis="ch" ptType="node" cnt="1">
      <dgm:layoutNode name="text_1" styleLbl="node1">
        <dgm:varLst>
          <dgm:bulletEnabled val="1"/>
        </dgm:varLst>
        <dgm:choose name="Name13">
          <dgm:if name="Name14" func="var" arg="dir" op="equ" val="norm">
            <dgm:alg type="tx">
              <dgm:param type="txAnchorVert" val="b"/>
              <dgm:param type="parTxLTRAlign" val="l"/>
              <dgm:param type="shpTxLTRAlignCh" val="l"/>
              <dgm:param type="parTxRTLAlign" val="l"/>
              <dgm:param type="shpTxRTLAlignCh" val="l"/>
            </dgm:alg>
          </dgm:if>
          <dgm:else name="Name15">
            <dgm:alg type="tx">
              <dgm:param type="txAnchorVert" val="b"/>
              <dgm:param type="parTxLTRAlign" val="r"/>
              <dgm:param type="shpTxLTRAlignCh" val="r"/>
              <dgm:param type="parTxRTLAlign" val="r"/>
              <dgm:param type="shpTxRTLAlignCh" val="r"/>
            </dgm:alg>
          </dgm:else>
        </dgm:choose>
        <dgm:shape xmlns:r="http://schemas.openxmlformats.org/officeDocument/2006/relationships" type="rect" r:blip="" hideGeom="1">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choose name="Name16">
      <dgm:if name="Name17" axis="ch" ptType="node" func="cnt" op="gte" val="2">
        <dgm:layoutNode name="linV">
          <dgm:choose name="Name18">
            <dgm:if name="Name19" func="var" arg="dir" op="equ" val="norm">
              <dgm:alg type="lin">
                <dgm:param type="linDir" val="fromT"/>
                <dgm:param type="vertAlign" val="t"/>
                <dgm:param type="fallback" val="1D"/>
                <dgm:param type="horzAlign" val="l"/>
                <dgm:param type="nodeHorzAlign" val="l"/>
              </dgm:alg>
            </dgm:if>
            <dgm:else name="Name20">
              <dgm:alg type="lin">
                <dgm:param type="linDir" val="fromT"/>
                <dgm:param type="vertAlign" val="t"/>
                <dgm:param type="fallback" val="1D"/>
                <dgm:param type="horzAlign" val="r"/>
                <dgm:param type="nodeHorzAlign" val="r"/>
              </dgm:alg>
            </dgm:else>
          </dgm:choose>
          <dgm:shape xmlns:r="http://schemas.openxmlformats.org/officeDocument/2006/relationships" r:blip="">
            <dgm:adjLst/>
          </dgm:shape>
          <dgm:constrLst>
            <dgm:constr type="w" for="ch" forName="spaceV" val="1"/>
            <dgm:constr type="w" for="ch" forName="pair" refType="w" op="equ"/>
            <dgm:constr type="w" for="des" forName="desText" op="equ"/>
            <dgm:constr type="primFontSz" for="des" forName="desText" op="equ" val="65"/>
          </dgm:constrLst>
          <dgm:forEach name="Name21" axis="ch" ptType="node" st="2">
            <dgm:layoutNode name="pair">
              <dgm:alg type="composite"/>
              <dgm:shape xmlns:r="http://schemas.openxmlformats.org/officeDocument/2006/relationships" r:blip="">
                <dgm:adjLst/>
              </dgm:shape>
              <dgm:choose name="Name22">
                <dgm:if name="Name23" func="var" arg="dir" op="equ" val="norm">
                  <dgm:constrLst>
                    <dgm:constr type="userC"/>
                    <dgm:constr type="l" for="ch" forName="spaceH"/>
                    <dgm:constr type="r"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l" for="ch" forName="desTextWrapper" refType="r" refFor="ch" refForName="desPictures"/>
                    <dgm:constr type="ctrY" for="ch" forName="desTextWrapper" refType="w" fact="0.5"/>
                    <dgm:constr type="h" for="ch" forName="desTextWrapper" refType="h"/>
                    <dgm:constr type="h" for="des" forName="desText" refType="h"/>
                  </dgm:constrLst>
                </dgm:if>
                <dgm:else name="Name24">
                  <dgm:constrLst>
                    <dgm:constr type="userC"/>
                    <dgm:constr type="r" for="ch" forName="spaceH" refType="w"/>
                    <dgm:constr type="l"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r" for="ch" forName="desTextWrapper" refType="l" refFor="ch" refForName="desPictures"/>
                    <dgm:constr type="ctrY" for="ch" forName="desTextWrapper" refType="w" fact="0.5"/>
                    <dgm:constr type="h" for="ch" forName="desTextWrapper" refType="h"/>
                    <dgm:constr type="h" for="des" forName="desText" refType="h"/>
                  </dgm:constrLst>
                </dgm:else>
              </dgm:choose>
              <dgm:layoutNode name="spaceH">
                <dgm:alg type="sp"/>
                <dgm:shape xmlns:r="http://schemas.openxmlformats.org/officeDocument/2006/relationships" type="rect" r:blip="" hideGeom="1">
                  <dgm:adjLst/>
                </dgm:shape>
                <dgm:presOf/>
              </dgm:layoutNode>
              <dgm:layoutNode name="desPictures" styleLbl="alignImgPlace1">
                <dgm:alg type="sp"/>
                <dgm:shape xmlns:r="http://schemas.openxmlformats.org/officeDocument/2006/relationships" type="ellipse" r:blip="" blipPhldr="1">
                  <dgm:adjLst/>
                </dgm:shape>
                <dgm:presOf/>
              </dgm:layoutNode>
              <dgm:layoutNode name="desTextWrapper">
                <dgm:choose name="Name25">
                  <dgm:if name="Name26" func="var" arg="dir" op="equ" val="norm">
                    <dgm:alg type="lin">
                      <dgm:param type="horzAlign" val="l"/>
                    </dgm:alg>
                  </dgm:if>
                  <dgm:else name="Name27">
                    <dgm:alg type="lin">
                      <dgm:param type="horzAlign" val="r"/>
                    </dgm:alg>
                  </dgm:else>
                </dgm:choose>
                <dgm:layoutNode name="desText" styleLbl="revTx">
                  <dgm:varLst>
                    <dgm:bulletEnabled val="1"/>
                  </dgm:varLst>
                  <dgm:choose name="Name28">
                    <dgm:if name="Name29" func="var" arg="dir" op="equ" val="norm">
                      <dgm:alg type="tx">
                        <dgm:param type="parTxLTRAlign" val="l"/>
                        <dgm:param type="shpTxLTRAlignCh" val="l"/>
                        <dgm:param type="parTxRTLAlign" val="r"/>
                        <dgm:param type="shpTxRTLAlignCh" val="r"/>
                      </dgm:alg>
                    </dgm:if>
                    <dgm:else name="Name30">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2"/>
                    <dgm:constr type="rMarg" refType="primFontSz" fact="0.2"/>
                    <dgm:constr type="tMarg" refType="primFontSz" fact="0.1"/>
                    <dgm:constr type="bMarg" refType="primFontSz" fact="0.1"/>
                  </dgm:constrLst>
                  <dgm:ruleLst>
                    <dgm:rule type="w" val="NaN" fact="1" max="NaN"/>
                    <dgm:rule type="primFontSz" val="5" fact="NaN" max="NaN"/>
                  </dgm:ruleLst>
                </dgm:layoutNode>
              </dgm:layoutNode>
            </dgm:layoutNode>
            <dgm:forEach name="Name31" axis="followSib" ptType="sibTrans" cnt="1">
              <dgm:layoutNode name="spaceV">
                <dgm:alg type="sp"/>
                <dgm:shape xmlns:r="http://schemas.openxmlformats.org/officeDocument/2006/relationships" r:blip="">
                  <dgm:adjLst/>
                </dgm:shape>
                <dgm:presOf/>
              </dgm:layoutNode>
            </dgm:forEach>
          </dgm:forEach>
        </dgm:layoutNode>
      </dgm:if>
      <dgm:else name="Name32"/>
    </dgm:choose>
    <dgm:layoutNode name="maxNode">
      <dgm:alg type="lin"/>
      <dgm:shape xmlns:r="http://schemas.openxmlformats.org/officeDocument/2006/relationships" r:blip="">
        <dgm:adjLst/>
      </dgm:shape>
      <dgm:presOf/>
      <dgm:constrLst>
        <dgm:constr type="w" for="ch"/>
        <dgm:constr type="h" for="ch"/>
      </dgm:constrLst>
      <dgm:layoutNode name="Name33">
        <dgm:alg type="sp"/>
        <dgm:shape xmlns:r="http://schemas.openxmlformats.org/officeDocument/2006/relationships" r:blip="">
          <dgm:adjLst/>
        </dgm:shape>
        <dgm:presOf/>
      </dgm:layoutNode>
    </dgm:layoutNode>
  </dgm:layoutNode>
</dgm:layoutDef>
</file>

<file path=ppt/diagrams/layout7.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TitlePictureLineup">
  <dgm:title val=""/>
  <dgm:desc val=""/>
  <dgm:catLst>
    <dgm:cat type="picture" pri="18000"/>
    <dgm:cat type="pictureconvert" pri="18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dir/>
    </dgm:varLst>
    <dgm:choose name="Name1">
      <dgm:if name="Name2" func="var" arg="dir" op="equ" val="norm">
        <dgm:alg type="lin">
          <dgm:param type="linDir" val="fromL"/>
          <dgm:param type="fallback" val="1D"/>
          <dgm:param type="horzAlign" val="ctr"/>
          <dgm:param type="vertAlign" val="mid"/>
          <dgm:param type="nodeVertAlign" val="t"/>
        </dgm:alg>
      </dgm:if>
      <dgm:else name="Name3">
        <dgm:alg type="lin">
          <dgm:param type="linDir" val="fromR"/>
          <dgm:param type="fallback" val="1D"/>
          <dgm:param type="horzAlign" val="ctr"/>
          <dgm:param type="vertAlign" val="mid"/>
          <dgm:param type="nodeVertAlign" val="t"/>
        </dgm:alg>
      </dgm:else>
    </dgm:choose>
    <dgm:shape xmlns:r="http://schemas.openxmlformats.org/officeDocument/2006/relationships" r:blip="">
      <dgm:adjLst/>
    </dgm:shape>
    <dgm:constrLst>
      <dgm:constr type="h" for="des" forName="Child" op="equ"/>
      <dgm:constr type="w" for="des" forName="Child" op="equ"/>
      <dgm:constr type="h" for="des" forName="Accent" op="equ"/>
      <dgm:constr type="w" for="des" forName="Accent" op="equ"/>
      <dgm:constr type="primFontSz" for="des" forName="Parent" op="equ"/>
      <dgm:constr type="primFontSz" for="des" forName="Child" op="equ"/>
      <dgm:constr type="w" for="ch" forName="composite" refType="w"/>
      <dgm:constr type="h" for="ch" forName="composite" refType="h"/>
      <dgm:constr type="sp" refType="w" refFor="ch" refForName="composite" op="equ" fact="0.1"/>
      <dgm:constr type="w" for="ch" forName="sibTrans" refType="w" refFor="ch" refForName="composite" op="equ" fact="0.05"/>
      <dgm:constr type="h" for="ch" forName="sibTrans" refType="w" refFor="ch" refForName="sibTrans" op="equ"/>
    </dgm:constrLst>
    <dgm:forEach name="nodesForEach" axis="ch" ptType="node">
      <dgm:layoutNode name="composite">
        <dgm:alg type="composite">
          <dgm:param type="ar" val="0.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
              <dgm:constr type="w" for="ch" forName="Parent" refType="w"/>
              <dgm:constr type="h" for="ch" forName="Parent" refType="h" fact="0.1"/>
              <dgm:constr type="l" for="ch" forName="Accent" refType="w" fact="0"/>
              <dgm:constr type="b" for="ch" forName="Accent" refType="h"/>
              <dgm:constr type="w" for="ch" forName="Accent" refType="w" fact="0"/>
              <dgm:constr type="h" for="ch" forName="Accent" refType="h" fact="0.9"/>
              <dgm:constr type="l" for="ch" forName="Image" refType="w" fact="0.05"/>
              <dgm:constr type="t" for="ch" forName="Image" refType="h" fact="0.13"/>
              <dgm:constr type="w" for="ch" forName="Image" refType="w" fact="0.9467"/>
              <dgm:constr type="h" for="ch" forName="Image" refType="h" fact="0.405"/>
              <dgm:constr type="l" for="ch" forName="Child" refType="w" fact="0.05"/>
              <dgm:constr type="t" for="ch" forName="Child" refType="h" fact="0.535"/>
              <dgm:constr type="w" for="ch" forName="Child" refType="w" fact="0.9467"/>
              <dgm:constr type="h" for="ch" forName="Child" refType="h" fact="0.465"/>
            </dgm:constrLst>
          </dgm:if>
          <dgm:else name="Name6">
            <dgm:constrLst>
              <dgm:constr type="l" for="ch" forName="Parent" refType="w" fact="0"/>
              <dgm:constr type="t" for="ch" forName="Parent" refType="h" fact="0"/>
              <dgm:constr type="w" for="ch" forName="Parent" refType="w"/>
              <dgm:constr type="h" for="ch" forName="Parent" refType="h" fact="0.1"/>
              <dgm:constr type="l" for="ch" forName="Accent" refType="w"/>
              <dgm:constr type="b" for="ch" forName="Accent" refType="h"/>
              <dgm:constr type="h" for="ch" forName="Accent" refType="h" fact="0.9"/>
              <dgm:constr type="l" for="ch" forName="Image" refType="w" fact="0"/>
              <dgm:constr type="t" for="ch" forName="Image" refType="h" fact="0.13"/>
              <dgm:constr type="w" for="ch" forName="Image" refType="w" fact="0.9467"/>
              <dgm:constr type="h" for="ch" forName="Image" refType="h" fact="0.405"/>
              <dgm:constr type="l" for="ch" forName="Child" refType="w" fact="0"/>
              <dgm:constr type="t" for="ch" forName="Child" refType="h" fact="0.535"/>
              <dgm:constr type="w" for="ch" forName="Child" refType="w" fact="0.9467"/>
              <dgm:constr type="h" for="ch" forName="Child" refType="h" fact="0.465"/>
            </dgm:constrLst>
          </dgm:else>
        </dgm:choose>
        <dgm:forEach name="Name7" axis="self" ptType="node">
          <dgm:layoutNode name="Accent" styleLbl="alignAcc1">
            <dgm:alg type="sp"/>
            <dgm:shape xmlns:r="http://schemas.openxmlformats.org/officeDocument/2006/relationships" type="line" r:blip="">
              <dgm:adjLst/>
            </dgm:shape>
            <dgm:presOf/>
          </dgm:layoutNode>
          <dgm:layoutNode name="Image">
            <dgm:alg type="sp"/>
            <dgm:shape xmlns:r="http://schemas.openxmlformats.org/officeDocument/2006/relationships" type="rect" r:blip="" blipPhldr="1">
              <dgm:adjLst/>
            </dgm:shape>
            <dgm:presOf/>
          </dgm:layoutNode>
          <dgm:layoutNode name="Child" styleLbl="revTx">
            <dgm:varLst>
              <dgm:bulletEnabled val="1"/>
            </dgm:varLst>
            <dgm:choose name="Name8">
              <dgm:if name="Name9" axis="ch" ptType="node" func="cnt" op="gt" val="1">
                <dgm:choose name="Name10">
                  <dgm:if name="Name11" func="var" arg="dir" op="equ" val="norm">
                    <dgm:alg type="tx">
                      <dgm:param type="shpTxLTRAlignCh" val="l"/>
                      <dgm:param type="shpTxRTLAlignCh" val="r"/>
                      <dgm:param type="txAnchorVert" val="t"/>
                      <dgm:param type="stBulletLvl" val="1"/>
                    </dgm:alg>
                  </dgm:if>
                  <dgm:else name="Name12">
                    <dgm:alg type="tx">
                      <dgm:param type="shpTxLTRAlignCh" val="l"/>
                      <dgm:param type="shpTxRTLAlignCh" val="r"/>
                      <dgm:param type="txAnchorVert" val="t"/>
                      <dgm:param type="stBulletLvl" val="1"/>
                    </dgm:alg>
                  </dgm:else>
                </dgm:choose>
              </dgm:if>
              <dgm:else name="Name13">
                <dgm:choose name="Name14">
                  <dgm:if name="Name15" func="var" arg="dir" op="equ" val="norm">
                    <dgm:alg type="tx">
                      <dgm:param type="shpTxLTRAlignCh" val="l"/>
                      <dgm:param type="shpTxRTLAlignCh" val="r"/>
                      <dgm:param type="txAnchorVert" val="t"/>
                      <dgm:param type="stBulletLvl" val="2"/>
                    </dgm:alg>
                  </dgm:if>
                  <dgm:else name="Name16">
                    <dgm:alg type="tx">
                      <dgm:param type="shpTxLTRAlignCh" val="l"/>
                      <dgm:param type="shpTxRTLAlignCh" val="r"/>
                      <dgm:param type="txAnchorVert" val="t"/>
                      <dgm:param type="stBulletLvl" val="2"/>
                    </dgm:alg>
                  </dgm:else>
                </dgm:choose>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alignNode1">
            <dgm:varLst>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11/layout/RadialPictureList">
  <dgm:title val="Lista de imágenes radial"/>
  <dgm:desc val="Se usa para mostrar relaciones con una idea central. La forma de Nivel 1 contiene texto y todas las formas de Nivel 2 contienen una imagen con su texto correspondiente. Limitado a cuatro imágenes de Nivel 2.  Las imágenes no usadas no aparecen, pero siguen disponibles si se cambia de diseño. Funciona mejor con una cantidad pequeña de texto de Nivel 2."/>
  <dgm:catLst>
    <dgm:cat type="picture" pri="2500"/>
    <dgm:cat type="officeonline" pri="25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Lst>
      <dgm:cxnLst>
        <dgm:cxn modelId="1" srcId="0" destId="10" srcOrd="0" destOrd="0"/>
        <dgm:cxn modelId="2" srcId="10" destId="11" srcOrd="0" destOrd="0"/>
        <dgm:cxn modelId="3" srcId="10" destId="1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Lst>
      <dgm:cxnLst>
        <dgm:cxn modelId="1" srcId="0" destId="10" srcOrd="0" destOrd="0"/>
        <dgm:cxn modelId="2" srcId="10" destId="11" srcOrd="0" destOrd="0"/>
        <dgm:cxn modelId="3" srcId="10" destId="12" srcOrd="1" destOrd="0"/>
        <dgm:cxn modelId="4" srcId="10" destId="13" srcOrd="2" destOrd="0"/>
        <dgm:cxn modelId="5" srcId="10" destId="14" srcOrd="3" destOrd="0"/>
      </dgm:cxnLst>
      <dgm:bg/>
      <dgm:whole/>
    </dgm:dataModel>
  </dgm:clrData>
  <dgm:layoutNode name="Name0">
    <dgm:varLst>
      <dgm:chMax val="1"/>
      <dgm:chPref val="1"/>
      <dgm:dir/>
      <dgm:resizeHandles/>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l" for="ch" forName="Accent" refType="w" fact="0"/>
              <dgm:constr type="t" for="ch" forName="Accent" refType="h" fact="0"/>
              <dgm:constr type="w" for="ch" forName="Accent" refType="w" fact="0.6747"/>
              <dgm:constr type="h" for="ch" forName="Accent" refType="h"/>
              <dgm:constr type="l" for="ch" forName="Child1" refType="w" fact="0.76"/>
              <dgm:constr type="t" for="ch" forName="Child1" refType="h" fact="0.3739"/>
              <dgm:constr type="w" for="ch" forName="Child1" refType="w" fact="0.24"/>
              <dgm:constr type="h" for="ch" forName="Child1" refType="h" fact="0.255"/>
              <dgm:constr type="l" for="ch" forName="Parent" refType="w" fact="0.1726"/>
              <dgm:constr type="t" for="ch" forName="Parent" refType="h" fact="0.2646"/>
              <dgm:constr type="w" for="ch" forName="Parent" refType="w" fact="0.3347"/>
              <dgm:constr type="h" for="ch" forName="Parent" refType="h" fact="0.4759"/>
              <dgm:constr type="l" for="ch" forName="Image1" refType="w" fact="0.5661"/>
              <dgm:constr type="t" for="ch" forName="Image1" refType="h" fact="0.3744"/>
              <dgm:constr type="w" for="ch" forName="Image1" refType="w" fact="0.1793"/>
              <dgm:constr type="h" for="ch" forName="Image1" refType="h" fact="0.255"/>
            </dgm:constrLst>
          </dgm:if>
          <dgm:if name="Name6"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 refType="w" fact="0"/>
              <dgm:constr type="t" for="ch" forName="Accent" refType="h" fact="0"/>
              <dgm:constr type="w" for="ch" forName="Accent" refType="w" fact="0.6946"/>
              <dgm:constr type="h" for="ch" forName="Accent" refType="h"/>
              <dgm:constr type="l" for="ch" forName="Parent" refType="w" fact="0.1777"/>
              <dgm:constr type="t" for="ch" forName="Parent" refType="h" fact="0.2646"/>
              <dgm:constr type="w" for="ch" forName="Parent" refType="w" fact="0.3446"/>
              <dgm:constr type="h" for="ch" forName="Parent" refType="h" fact="0.4759"/>
              <dgm:constr type="l" for="ch" forName="Image1" refType="w" fact="0.5531"/>
              <dgm:constr type="t" for="ch" forName="Image1" refType="h" fact="0.1585"/>
              <dgm:constr type="w" for="ch" forName="Image1" refType="w" fact="0.1846"/>
              <dgm:constr type="h" for="ch" forName="Image1" refType="h" fact="0.255"/>
              <dgm:constr type="l" for="ch" forName="Image2" refType="w" fact="0.5531"/>
              <dgm:constr type="t" for="ch" forName="Image2" refType="h" fact="0.5624"/>
              <dgm:constr type="w" for="ch" forName="Image2" refType="w" fact="0.1846"/>
              <dgm:constr type="h" for="ch" forName="Image2" refType="h" fact="0.255"/>
              <dgm:constr type="l" for="ch" forName="Child1" refType="w" fact="0.7529"/>
              <dgm:constr type="t" for="ch" forName="Child1" refType="h" fact="0.1618"/>
              <dgm:constr type="w" for="ch" forName="Child1" refType="w" fact="0.2471"/>
              <dgm:constr type="h" for="ch" forName="Child1" refType="h" fact="0.2468"/>
              <dgm:constr type="l" for="ch" forName="Child2" refType="w" fact="0.7529"/>
              <dgm:constr type="t" for="ch" forName="Child2" refType="h" fact="0.5657"/>
              <dgm:constr type="w" for="ch" forName="Child2" refType="w" fact="0.2471"/>
              <dgm:constr type="h" for="ch" forName="Child2" refType="h" fact="0.2468"/>
            </dgm:constrLst>
          </dgm:if>
          <dgm:if name="Name7"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 refType="w" fact="0"/>
              <dgm:constr type="t" for="ch" forName="Accent" refType="h" fact="0"/>
              <dgm:constr type="w" for="ch" forName="Accent" refType="w" fact="0.6747"/>
              <dgm:constr type="h" for="ch" forName="Accent" refType="h"/>
              <dgm:constr type="l" for="ch" forName="Parent" refType="w" fact="0.1726"/>
              <dgm:constr type="t" for="ch" forName="Parent" refType="h" fact="0.2646"/>
              <dgm:constr type="w" for="ch" forName="Parent" refType="w" fact="0.3347"/>
              <dgm:constr type="h" for="ch" forName="Parent" refType="h" fact="0.4759"/>
              <dgm:constr type="l" for="ch" forName="Image1" refType="w" fact="0.4968"/>
              <dgm:constr type="t" for="ch" forName="Image1" refType="h" fact="0.0843"/>
              <dgm:constr type="w" for="ch" forName="Image1" refType="w" fact="0.1793"/>
              <dgm:constr type="h" for="ch" forName="Image1" refType="h" fact="0.255"/>
              <dgm:constr type="l" for="ch" forName="Image2" refType="w" fact="0.5661"/>
              <dgm:constr type="t" for="ch" forName="Image2" refType="h" fact="0.3744"/>
              <dgm:constr type="w" for="ch" forName="Image2" refType="w" fact="0.1793"/>
              <dgm:constr type="h" for="ch" forName="Image2" refType="h" fact="0.255"/>
              <dgm:constr type="l" for="ch" forName="Image3" refType="w" fact="0.4968"/>
              <dgm:constr type="t" for="ch" forName="Image3" refType="h" fact="0.6686"/>
              <dgm:constr type="w" for="ch" forName="Image3" refType="w" fact="0.1793"/>
              <dgm:constr type="h" for="ch" forName="Image3" refType="h" fact="0.255"/>
              <dgm:constr type="l" for="ch" forName="Child1" refType="w" fact="0.6897"/>
              <dgm:constr type="t" for="ch" forName="Child1" refType="h" fact="0.0884"/>
              <dgm:constr type="w" for="ch" forName="Child1" refType="w" fact="0.24"/>
              <dgm:constr type="h" for="ch" forName="Child1" refType="h" fact="0.2468"/>
              <dgm:constr type="l" for="ch" forName="Child2" refType="w" fact="0.76"/>
              <dgm:constr type="t" for="ch" forName="Child2" refType="h" fact="0.378"/>
              <dgm:constr type="w" for="ch" forName="Child2" refType="w" fact="0.24"/>
              <dgm:constr type="h" for="ch" forName="Child2" refType="h" fact="0.2468"/>
              <dgm:constr type="l" for="ch" forName="Child3" refType="w" fact="0.6897"/>
              <dgm:constr type="t" for="ch" forName="Child3" refType="h" fact="0.6738"/>
              <dgm:constr type="w" for="ch" forName="Child3" refType="w" fact="0.24"/>
              <dgm:constr type="h" for="ch" forName="Child3" refType="h" fact="0.2468"/>
            </dgm:constrLst>
          </dgm:if>
          <dgm:else name="Name8">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 refType="w" fact="0"/>
              <dgm:constr type="t" for="ch" forName="Accent" refType="h" fact="0.0361"/>
              <dgm:constr type="w" for="ch" forName="Accent" refType="w" fact="0.6865"/>
              <dgm:constr type="h" for="ch" forName="Accent" refType="h" fact="0.9197"/>
              <dgm:constr type="l" for="ch" forName="Parent" refType="w" fact="0.1756"/>
              <dgm:constr type="t" for="ch" forName="Parent" refType="h" fact="0.2795"/>
              <dgm:constr type="w" for="ch" forName="Parent" refType="w" fact="0.3406"/>
              <dgm:constr type="h" for="ch" forName="Parent" refType="h" fact="0.4377"/>
              <dgm:constr type="l" for="ch" forName="Image1" refType="w" fact="0.425"/>
              <dgm:constr type="t" for="ch" forName="Image1" refType="h" fact="0"/>
              <dgm:constr type="w" for="ch" forName="Image1" refType="w" fact="0.1825"/>
              <dgm:constr type="h" for="ch" forName="Image1" refType="h" fact="0.2345"/>
              <dgm:constr type="l" for="ch" forName="Image2" refType="w" fact="0.5598"/>
              <dgm:constr type="t" for="ch" forName="Image2" refType="h" fact="0.2184"/>
              <dgm:constr type="w" for="ch" forName="Image2" refType="w" fact="0.1825"/>
              <dgm:constr type="h" for="ch" forName="Image2" refType="h" fact="0.2345"/>
              <dgm:constr type="l" for="ch" forName="Image3" refType="w" fact="0.5591"/>
              <dgm:constr type="t" for="ch" forName="Image3" refType="h" fact="0.5395"/>
              <dgm:constr type="w" for="ch" forName="Image3" refType="w" fact="0.1825"/>
              <dgm:constr type="h" for="ch" forName="Image3" refType="h" fact="0.2345"/>
              <dgm:constr type="l" for="ch" forName="Image4" refType="w" fact="0.425"/>
              <dgm:constr type="t" for="ch" forName="Image4" refType="h" fact="0.7655"/>
              <dgm:constr type="w" for="ch" forName="Image4" refType="w" fact="0.1825"/>
              <dgm:constr type="h" for="ch" forName="Image4" refType="h" fact="0.2345"/>
              <dgm:constr type="l" for="ch" forName="Child1" refType="w" fact="0.6214"/>
              <dgm:constr type="t" for="ch" forName="Child1" refType="h" fact="0.003"/>
              <dgm:constr type="w" for="ch" forName="Child1" refType="w" fact="0.2443"/>
              <dgm:constr type="h" for="ch" forName="Child1" refType="h" fact="0.227"/>
              <dgm:constr type="l" for="ch" forName="Child2" refType="w" fact="0.7557"/>
              <dgm:constr type="t" for="ch" forName="Child2" refType="h" fact="0.2225"/>
              <dgm:constr type="w" for="ch" forName="Child2" refType="w" fact="0.2443"/>
              <dgm:constr type="h" for="ch" forName="Child2" refType="h" fact="0.227"/>
              <dgm:constr type="l" for="ch" forName="Child3" refType="w" fact="0.7557"/>
              <dgm:constr type="t" for="ch" forName="Child3" refType="h" fact="0.5433"/>
              <dgm:constr type="w" for="ch" forName="Child3" refType="w" fact="0.2443"/>
              <dgm:constr type="h" for="ch" forName="Child3" refType="h" fact="0.227"/>
              <dgm:constr type="l" for="ch" forName="Child4" refType="w" fact="0.6214"/>
              <dgm:constr type="t" for="ch" forName="Child4" refType="h" fact="0.7703"/>
              <dgm:constr type="w" for="ch" forName="Child4" refType="w" fact="0.2443"/>
              <dgm:constr type="h" for="ch" forName="Child4" refType="h" fact="0.227"/>
            </dgm:constrLst>
          </dgm:else>
        </dgm:choose>
      </dgm:if>
      <dgm:else name="Name9">
        <dgm:choose name="Name10">
          <dgm:if name="Name11"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2"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r" for="ch" forName="Accent" refType="w"/>
              <dgm:constr type="t" for="ch" forName="Accent" refType="h" fact="0"/>
              <dgm:constr type="w" for="ch" forName="Accent" refType="w" fact="0.6747"/>
              <dgm:constr type="h" for="ch" forName="Accent" refType="h"/>
              <dgm:constr type="r" for="ch" forName="Child1" refType="w" fact="0.24"/>
              <dgm:constr type="t" for="ch" forName="Child1" refType="h" fact="0.3739"/>
              <dgm:constr type="w" for="ch" forName="Child1" refType="w" fact="0.24"/>
              <dgm:constr type="h" for="ch" forName="Child1" refType="h" fact="0.255"/>
              <dgm:constr type="r" for="ch" forName="Parent" refType="w" fact="0.8274"/>
              <dgm:constr type="t" for="ch" forName="Parent" refType="h" fact="0.2646"/>
              <dgm:constr type="w" for="ch" forName="Parent" refType="w" fact="0.3347"/>
              <dgm:constr type="h" for="ch" forName="Parent" refType="h" fact="0.4759"/>
              <dgm:constr type="r" for="ch" forName="Image1" refType="w" fact="0.4339"/>
              <dgm:constr type="t" for="ch" forName="Image1" refType="h" fact="0.3744"/>
              <dgm:constr type="w" for="ch" forName="Image1" refType="w" fact="0.1793"/>
              <dgm:constr type="h" for="ch" forName="Image1" refType="h" fact="0.255"/>
            </dgm:constrLst>
          </dgm:if>
          <dgm:if name="Name13"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 refType="w"/>
              <dgm:constr type="t" for="ch" forName="Accent" refType="h" fact="0"/>
              <dgm:constr type="w" for="ch" forName="Accent" refType="w" fact="0.6946"/>
              <dgm:constr type="h" for="ch" forName="Accent" refType="h"/>
              <dgm:constr type="r" for="ch" forName="Parent" refType="w" fact="0.8223"/>
              <dgm:constr type="t" for="ch" forName="Parent" refType="h" fact="0.2646"/>
              <dgm:constr type="w" for="ch" forName="Parent" refType="w" fact="0.3446"/>
              <dgm:constr type="h" for="ch" forName="Parent" refType="h" fact="0.4759"/>
              <dgm:constr type="r" for="ch" forName="Image1" refType="w" fact="0.4469"/>
              <dgm:constr type="t" for="ch" forName="Image1" refType="h" fact="0.1585"/>
              <dgm:constr type="w" for="ch" forName="Image1" refType="w" fact="0.1846"/>
              <dgm:constr type="h" for="ch" forName="Image1" refType="h" fact="0.255"/>
              <dgm:constr type="r" for="ch" forName="Image2" refType="w" fact="0.4469"/>
              <dgm:constr type="t" for="ch" forName="Image2" refType="h" fact="0.5624"/>
              <dgm:constr type="w" for="ch" forName="Image2" refType="w" fact="0.1846"/>
              <dgm:constr type="h" for="ch" forName="Image2" refType="h" fact="0.255"/>
              <dgm:constr type="r" for="ch" forName="Child1" refType="w" fact="0.2471"/>
              <dgm:constr type="t" for="ch" forName="Child1" refType="h" fact="0.1618"/>
              <dgm:constr type="w" for="ch" forName="Child1" refType="w" fact="0.2471"/>
              <dgm:constr type="h" for="ch" forName="Child1" refType="h" fact="0.2468"/>
              <dgm:constr type="r" for="ch" forName="Child2" refType="w" fact="0.2471"/>
              <dgm:constr type="t" for="ch" forName="Child2" refType="h" fact="0.5657"/>
              <dgm:constr type="w" for="ch" forName="Child2" refType="w" fact="0.2471"/>
              <dgm:constr type="h" for="ch" forName="Child2" refType="h" fact="0.2468"/>
            </dgm:constrLst>
          </dgm:if>
          <dgm:if name="Name14"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 refType="w"/>
              <dgm:constr type="t" for="ch" forName="Accent" refType="h" fact="0"/>
              <dgm:constr type="w" for="ch" forName="Accent" refType="w" fact="0.6747"/>
              <dgm:constr type="h" for="ch" forName="Accent" refType="h"/>
              <dgm:constr type="r" for="ch" forName="Parent" refType="w" fact="0.8274"/>
              <dgm:constr type="t" for="ch" forName="Parent" refType="h" fact="0.2646"/>
              <dgm:constr type="w" for="ch" forName="Parent" refType="w" fact="0.3347"/>
              <dgm:constr type="h" for="ch" forName="Parent" refType="h" fact="0.4759"/>
              <dgm:constr type="r" for="ch" forName="Image1" refType="w" fact="0.5032"/>
              <dgm:constr type="t" for="ch" forName="Image1" refType="h" fact="0.0843"/>
              <dgm:constr type="w" for="ch" forName="Image1" refType="w" fact="0.1793"/>
              <dgm:constr type="h" for="ch" forName="Image1" refType="h" fact="0.255"/>
              <dgm:constr type="r" for="ch" forName="Image2" refType="w" fact="0.4339"/>
              <dgm:constr type="t" for="ch" forName="Image2" refType="h" fact="0.3744"/>
              <dgm:constr type="w" for="ch" forName="Image2" refType="w" fact="0.1793"/>
              <dgm:constr type="h" for="ch" forName="Image2" refType="h" fact="0.255"/>
              <dgm:constr type="r" for="ch" forName="Image3" refType="w" fact="0.5032"/>
              <dgm:constr type="t" for="ch" forName="Image3" refType="h" fact="0.6686"/>
              <dgm:constr type="w" for="ch" forName="Image3" refType="w" fact="0.1793"/>
              <dgm:constr type="h" for="ch" forName="Image3" refType="h" fact="0.255"/>
              <dgm:constr type="r" for="ch" forName="Child1" refType="w" fact="0.3103"/>
              <dgm:constr type="t" for="ch" forName="Child1" refType="h" fact="0.0884"/>
              <dgm:constr type="w" for="ch" forName="Child1" refType="w" fact="0.24"/>
              <dgm:constr type="h" for="ch" forName="Child1" refType="h" fact="0.2468"/>
              <dgm:constr type="r" for="ch" forName="Child2" refType="w" fact="0.24"/>
              <dgm:constr type="t" for="ch" forName="Child2" refType="h" fact="0.378"/>
              <dgm:constr type="w" for="ch" forName="Child2" refType="w" fact="0.24"/>
              <dgm:constr type="h" for="ch" forName="Child2" refType="h" fact="0.2468"/>
              <dgm:constr type="r" for="ch" forName="Child3" refType="w" fact="0.3103"/>
              <dgm:constr type="t" for="ch" forName="Child3" refType="h" fact="0.6738"/>
              <dgm:constr type="w" for="ch" forName="Child3" refType="w" fact="0.24"/>
              <dgm:constr type="h" for="ch" forName="Child3" refType="h" fact="0.2468"/>
            </dgm:constrLst>
          </dgm:if>
          <dgm:else name="Name15">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 refType="w"/>
              <dgm:constr type="t" for="ch" forName="Accent" refType="h" fact="0.0361"/>
              <dgm:constr type="w" for="ch" forName="Accent" refType="w" fact="0.6865"/>
              <dgm:constr type="h" for="ch" forName="Accent" refType="h" fact="0.9197"/>
              <dgm:constr type="r" for="ch" forName="Parent" refType="w" fact="0.8244"/>
              <dgm:constr type="t" for="ch" forName="Parent" refType="h" fact="0.2795"/>
              <dgm:constr type="w" for="ch" forName="Parent" refType="w" fact="0.3406"/>
              <dgm:constr type="h" for="ch" forName="Parent" refType="h" fact="0.4377"/>
              <dgm:constr type="r" for="ch" forName="Image1" refType="w" fact="0.575"/>
              <dgm:constr type="t" for="ch" forName="Image1" refType="h" fact="0"/>
              <dgm:constr type="w" for="ch" forName="Image1" refType="w" fact="0.1825"/>
              <dgm:constr type="h" for="ch" forName="Image1" refType="h" fact="0.2345"/>
              <dgm:constr type="r" for="ch" forName="Image2" refType="w" fact="0.4402"/>
              <dgm:constr type="t" for="ch" forName="Image2" refType="h" fact="0.2184"/>
              <dgm:constr type="w" for="ch" forName="Image2" refType="w" fact="0.1825"/>
              <dgm:constr type="h" for="ch" forName="Image2" refType="h" fact="0.2345"/>
              <dgm:constr type="r" for="ch" forName="Image3" refType="w" fact="0.4409"/>
              <dgm:constr type="t" for="ch" forName="Image3" refType="h" fact="0.5395"/>
              <dgm:constr type="w" for="ch" forName="Image3" refType="w" fact="0.1825"/>
              <dgm:constr type="h" for="ch" forName="Image3" refType="h" fact="0.2345"/>
              <dgm:constr type="r" for="ch" forName="Image4" refType="w" fact="0.575"/>
              <dgm:constr type="t" for="ch" forName="Image4" refType="h" fact="0.7655"/>
              <dgm:constr type="w" for="ch" forName="Image4" refType="w" fact="0.1825"/>
              <dgm:constr type="h" for="ch" forName="Image4" refType="h" fact="0.2345"/>
              <dgm:constr type="r" for="ch" forName="Child1" refType="w" fact="0.3786"/>
              <dgm:constr type="t" for="ch" forName="Child1" refType="h" fact="0.003"/>
              <dgm:constr type="w" for="ch" forName="Child1" refType="w" fact="0.2443"/>
              <dgm:constr type="h" for="ch" forName="Child1" refType="h" fact="0.227"/>
              <dgm:constr type="r" for="ch" forName="Child2" refType="w" fact="0.2443"/>
              <dgm:constr type="t" for="ch" forName="Child2" refType="h" fact="0.2225"/>
              <dgm:constr type="w" for="ch" forName="Child2" refType="w" fact="0.2443"/>
              <dgm:constr type="h" for="ch" forName="Child2" refType="h" fact="0.227"/>
              <dgm:constr type="r" for="ch" forName="Child3" refType="w" fact="0.2443"/>
              <dgm:constr type="t" for="ch" forName="Child3" refType="h" fact="0.5433"/>
              <dgm:constr type="w" for="ch" forName="Child3" refType="w" fact="0.2443"/>
              <dgm:constr type="h" for="ch" forName="Child3" refType="h" fact="0.227"/>
              <dgm:constr type="r" for="ch" forName="Child4" refType="w" fact="0.3786"/>
              <dgm:constr type="t" for="ch" forName="Child4" refType="h" fact="0.7703"/>
              <dgm:constr type="w" for="ch" forName="Child4" refType="w" fact="0.2443"/>
              <dgm:constr type="h" for="ch" forName="Child4" refType="h" fact="0.227"/>
            </dgm:constrLst>
          </dgm:else>
        </dgm:choose>
      </dgm:else>
    </dgm:choose>
    <dgm:forEach name="wrapper" axis="self" ptType="parTrans">
      <dgm:forEach name="ImageRepeat" axis="self">
        <dgm:layoutNode name="Image" styleLbl="fgImgPlace1">
          <dgm:alg type="sp"/>
          <dgm:shape xmlns:r="http://schemas.openxmlformats.org/officeDocument/2006/relationships" type="ellipse" r:blip="" blipPhldr="1">
            <dgm:adjLst/>
          </dgm:shape>
          <dgm:presOf/>
        </dgm:layoutNode>
      </dgm:forEach>
    </dgm:forEach>
    <dgm:forEach name="Name16" axis="ch" ptType="node" cnt="1">
      <dgm:layoutNode name="Parent" styleLbl="node1">
        <dgm:varLst>
          <dgm:chMax val="4"/>
          <dgm:chPref val="3"/>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7" axis="ch ch" ptType="node node" st="1 1" cnt="1 1">
      <dgm:layoutNode name="Accent" styleLbl="node1">
        <dgm:alg type="sp"/>
        <dgm:choose name="Name18">
          <dgm:if name="Name19" func="var" arg="dir" op="equ" val="norm">
            <dgm:choose name="Name20">
              <dgm:if name="Name21" axis="followSib" ptType="node" func="cnt" op="equ" val="0">
                <dgm:shape xmlns:r="http://schemas.openxmlformats.org/officeDocument/2006/relationships" type="blockArc" r:blip="">
                  <dgm:adjLst>
                    <dgm:adj idx="1" val="-49.0368"/>
                    <dgm:adj idx="2" val="49.4265"/>
                    <dgm:adj idx="3" val="0.0564"/>
                  </dgm:adjLst>
                </dgm:shape>
              </dgm:if>
              <dgm:if name="Name22" axis="followSib" ptType="node" func="cnt" op="equ" val="1">
                <dgm:shape xmlns:r="http://schemas.openxmlformats.org/officeDocument/2006/relationships" type="blockArc" r:blip="">
                  <dgm:adjLst>
                    <dgm:adj idx="1" val="-64.2028"/>
                    <dgm:adj idx="2" val="64.5456"/>
                    <dgm:adj idx="3" val="0.0558"/>
                  </dgm:adjLst>
                </dgm:shape>
              </dgm:if>
              <dgm:if name="Name23" axis="followSib" ptType="node" func="cnt" op="equ" val="2">
                <dgm:shape xmlns:r="http://schemas.openxmlformats.org/officeDocument/2006/relationships" type="blockArc" r:blip="">
                  <dgm:adjLst>
                    <dgm:adj idx="1" val="-67.8702"/>
                    <dgm:adj idx="2" val="68.6519"/>
                    <dgm:adj idx="3" val="0.0575"/>
                  </dgm:adjLst>
                </dgm:shape>
              </dgm:if>
              <dgm:else name="Name24">
                <dgm:shape xmlns:r="http://schemas.openxmlformats.org/officeDocument/2006/relationships" type="blockArc" r:blip="">
                  <dgm:adjLst>
                    <dgm:adj idx="1" val="-84.8426"/>
                    <dgm:adj idx="2" val="84.8009"/>
                    <dgm:adj idx="3" val="0.0524"/>
                  </dgm:adjLst>
                </dgm:shape>
              </dgm:else>
            </dgm:choose>
          </dgm:if>
          <dgm:else name="Name25">
            <dgm:choose name="Name26">
              <dgm:if name="Name27" axis="followSib" ptType="node" func="cnt" op="equ" val="0">
                <dgm:shape xmlns:r="http://schemas.openxmlformats.org/officeDocument/2006/relationships" rot="180" type="blockArc" r:blip="">
                  <dgm:adjLst>
                    <dgm:adj idx="1" val="-49.0368"/>
                    <dgm:adj idx="2" val="49.4265"/>
                    <dgm:adj idx="3" val="0.0564"/>
                  </dgm:adjLst>
                </dgm:shape>
              </dgm:if>
              <dgm:if name="Name28" axis="followSib" ptType="node" func="cnt" op="equ" val="1">
                <dgm:shape xmlns:r="http://schemas.openxmlformats.org/officeDocument/2006/relationships" rot="180" type="blockArc" r:blip="">
                  <dgm:adjLst>
                    <dgm:adj idx="1" val="-64.2028"/>
                    <dgm:adj idx="2" val="64.5456"/>
                    <dgm:adj idx="3" val="0.0558"/>
                  </dgm:adjLst>
                </dgm:shape>
              </dgm:if>
              <dgm:if name="Name29" axis="followSib" ptType="node" func="cnt" op="equ" val="2">
                <dgm:shape xmlns:r="http://schemas.openxmlformats.org/officeDocument/2006/relationships" rot="180" type="blockArc" r:blip="">
                  <dgm:adjLst>
                    <dgm:adj idx="1" val="-67.8702"/>
                    <dgm:adj idx="2" val="68.6519"/>
                    <dgm:adj idx="3" val="0.0575"/>
                  </dgm:adjLst>
                </dgm:shape>
              </dgm:if>
              <dgm:else name="Name30">
                <dgm:shape xmlns:r="http://schemas.openxmlformats.org/officeDocument/2006/relationships" rot="180" type="blockArc" r:blip="">
                  <dgm:adjLst>
                    <dgm:adj idx="1" val="-84.8426"/>
                    <dgm:adj idx="2" val="84.8009"/>
                    <dgm:adj idx="3" val="0.0524"/>
                  </dgm:adjLst>
                </dgm:shape>
              </dgm:else>
            </dgm:choose>
          </dgm:else>
        </dgm:choose>
        <dgm:presOf/>
      </dgm:layoutNode>
      <dgm:layoutNode name="Image1" styleLbl="fgImgPlace1">
        <dgm:alg type="sp"/>
        <dgm:shape xmlns:r="http://schemas.openxmlformats.org/officeDocument/2006/relationships" type="ellipse" r:blip="" blipPhldr="1">
          <dgm:adjLst/>
        </dgm:shape>
        <dgm:presOf/>
      </dgm:layoutNode>
      <dgm:layoutNode name="Child1" styleLbl="revTx">
        <dgm:varLst>
          <dgm:chMax val="0"/>
          <dgm:chPref val="0"/>
          <dgm:bulletEnabled val="1"/>
        </dgm:varLst>
        <dgm:choose name="Name31">
          <dgm:if name="Name32" func="var" arg="dir" op="equ" val="norm">
            <dgm:alg type="tx">
              <dgm:param type="parTxLTRAlign" val="l"/>
              <dgm:param type="shpTxLTRAlignCh" val="l"/>
              <dgm:param type="parTxRTLAlign" val="l"/>
              <dgm:param type="shpTxRTLAlignCh" val="l"/>
              <dgm:param type="lnSpAfParP" val="10"/>
            </dgm:alg>
          </dgm:if>
          <dgm:else name="Name3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4" axis="ch ch" ptType="node node" st="1 2" cnt="1 1">
      <dgm:layoutNode name="Image2">
        <dgm:alg type="sp"/>
        <dgm:shape xmlns:r="http://schemas.openxmlformats.org/officeDocument/2006/relationships" r:blip="">
          <dgm:adjLst/>
        </dgm:shape>
        <dgm:presOf/>
        <dgm:constrLst/>
        <dgm:forEach name="Name35" ref="ImageRepeat"/>
      </dgm:layoutNode>
      <dgm:layoutNode name="Child2" styleLbl="revTx">
        <dgm:varLst>
          <dgm:chMax val="0"/>
          <dgm:chPref val="0"/>
          <dgm:bulletEnabled val="1"/>
        </dgm:varLst>
        <dgm:choose name="Name36">
          <dgm:if name="Name37" func="var" arg="dir" op="equ" val="norm">
            <dgm:alg type="tx">
              <dgm:param type="parTxLTRAlign" val="l"/>
              <dgm:param type="shpTxLTRAlignCh" val="l"/>
              <dgm:param type="parTxRTLAlign" val="l"/>
              <dgm:param type="shpTxRTLAlignCh" val="l"/>
              <dgm:param type="lnSpAfParP" val="10"/>
            </dgm:alg>
          </dgm:if>
          <dgm:else name="Name3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9" axis="ch ch" ptType="node node" st="1 3" cnt="1 1">
      <dgm:layoutNode name="Image3">
        <dgm:alg type="sp"/>
        <dgm:shape xmlns:r="http://schemas.openxmlformats.org/officeDocument/2006/relationships" r:blip="">
          <dgm:adjLst/>
        </dgm:shape>
        <dgm:presOf/>
        <dgm:constrLst/>
        <dgm:forEach name="Name40" ref="ImageRepeat"/>
      </dgm:layoutNode>
      <dgm:layoutNode name="Child3" styleLbl="revTx">
        <dgm:varLst>
          <dgm:chMax val="0"/>
          <dgm:chPref val="0"/>
          <dgm:bulletEnabled val="1"/>
        </dgm:varLst>
        <dgm:choose name="Name41">
          <dgm:if name="Name42" func="var" arg="dir" op="equ" val="norm">
            <dgm:alg type="tx">
              <dgm:param type="parTxLTRAlign" val="l"/>
              <dgm:param type="shpTxLTRAlignCh" val="l"/>
              <dgm:param type="parTxRTLAlign" val="l"/>
              <dgm:param type="shpTxRTLAlignCh" val="l"/>
              <dgm:param type="lnSpAfParP" val="10"/>
            </dgm:alg>
          </dgm:if>
          <dgm:else name="Name4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4" axis="ch ch" ptType="node node" st="1 4" cnt="1 1">
      <dgm:layoutNode name="Image4">
        <dgm:alg type="sp"/>
        <dgm:shape xmlns:r="http://schemas.openxmlformats.org/officeDocument/2006/relationships" r:blip="">
          <dgm:adjLst/>
        </dgm:shape>
        <dgm:presOf/>
        <dgm:constrLst/>
        <dgm:forEach name="Name45" ref="ImageRepeat"/>
      </dgm:layoutNode>
      <dgm:layoutNode name="Child4" styleLbl="revTx">
        <dgm:varLst>
          <dgm:chMax val="0"/>
          <dgm:chPref val="0"/>
          <dgm:bulletEnabled val="1"/>
        </dgm:varLst>
        <dgm:choose name="Name46">
          <dgm:if name="Name47" func="var" arg="dir" op="equ" val="norm">
            <dgm:alg type="tx">
              <dgm:param type="parTxLTRAlign" val="l"/>
              <dgm:param type="shpTxLTRAlignCh" val="l"/>
              <dgm:param type="parTxRTLAlign" val="l"/>
              <dgm:param type="shpTxRTLAlignCh" val="l"/>
              <dgm:param type="lnSpAfParP" val="10"/>
            </dgm:alg>
          </dgm:if>
          <dgm:else name="Name4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BBFF98C-6D26-41C2-9BEA-5D202FA87D6B}" type="datetimeFigureOut">
              <a:rPr lang="es-ES" smtClean="0"/>
              <a:pPr/>
              <a:t>30/03/2014</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49C0B35-498E-4908-ACA4-DB1E0E14E984}" type="slidenum">
              <a:rPr lang="es-ES" smtClean="0"/>
              <a:pPr/>
              <a:t>‹Nº›</a:t>
            </a:fld>
            <a:endParaRPr lang="es-ES"/>
          </a:p>
        </p:txBody>
      </p:sp>
    </p:spTree>
    <p:extLst>
      <p:ext uri="{BB962C8B-B14F-4D97-AF65-F5344CB8AC3E}">
        <p14:creationId xmlns:p14="http://schemas.microsoft.com/office/powerpoint/2010/main" val="33808300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54AF637-551E-4EA4-8963-93E0D35427BF}" type="datetimeFigureOut">
              <a:rPr lang="es-ES" smtClean="0"/>
              <a:pPr/>
              <a:t>30/03/2014</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9EB4224-D8DC-4E43-B953-1B5BAEE90711}" type="slidenum">
              <a:rPr lang="es-ES" smtClean="0"/>
              <a:pPr/>
              <a:t>‹Nº›</a:t>
            </a:fld>
            <a:endParaRPr lang="es-ES"/>
          </a:p>
        </p:txBody>
      </p:sp>
    </p:spTree>
    <p:extLst>
      <p:ext uri="{BB962C8B-B14F-4D97-AF65-F5344CB8AC3E}">
        <p14:creationId xmlns:p14="http://schemas.microsoft.com/office/powerpoint/2010/main" val="3160171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 </a:t>
            </a:r>
            <a:r>
              <a:rPr lang="es-EC" sz="3000" dirty="0" smtClean="0"/>
              <a:t>debido a que el cambio de voltaje es realizado de forma manual.</a:t>
            </a:r>
            <a:endParaRPr lang="es-ES" sz="30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s-EC" sz="3000" dirty="0" smtClean="0"/>
              <a:t>-  para realizar mantenimientos de forma correcta.</a:t>
            </a:r>
            <a:endParaRPr lang="es-ES" sz="30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s-EC" sz="3000" dirty="0" smtClean="0"/>
              <a:t>- Por el gran espacio y peso que tenía la máquina anterior se hacía imposible su traslado.</a:t>
            </a:r>
            <a:endParaRPr lang="es-ES" sz="3000" dirty="0" smtClean="0"/>
          </a:p>
          <a:p>
            <a:r>
              <a:rPr lang="es-EC" sz="3000" dirty="0" smtClean="0"/>
              <a:t>- Para poder verificar los</a:t>
            </a:r>
            <a:r>
              <a:rPr lang="es-EC" sz="3000" baseline="0" dirty="0" smtClean="0"/>
              <a:t> valores de temperatura del proceso.</a:t>
            </a:r>
            <a:endParaRPr lang="es-ES" sz="3000"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5</a:t>
            </a:fld>
            <a:endParaRPr lang="es-ES"/>
          </a:p>
        </p:txBody>
      </p:sp>
    </p:spTree>
    <p:extLst>
      <p:ext uri="{BB962C8B-B14F-4D97-AF65-F5344CB8AC3E}">
        <p14:creationId xmlns:p14="http://schemas.microsoft.com/office/powerpoint/2010/main" val="19847153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19</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a:t>
            </a:r>
            <a:r>
              <a:rPr lang="es-ES" sz="1200" dirty="0" smtClean="0"/>
              <a:t>que provocarían deformaciones y grietas en el material.</a:t>
            </a:r>
          </a:p>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20</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a:t>
            </a:r>
            <a:r>
              <a:rPr lang="es-EC" baseline="0" dirty="0" smtClean="0"/>
              <a:t> </a:t>
            </a:r>
            <a:r>
              <a:rPr lang="es-EC" dirty="0" smtClean="0"/>
              <a:t>a partir de cierta Temperatura Especifica</a:t>
            </a:r>
            <a:endParaRPr lang="es-E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a:t>
            </a:r>
            <a:r>
              <a:rPr lang="es-EC" dirty="0" err="1" smtClean="0"/>
              <a:t>tenfri</a:t>
            </a:r>
            <a:r>
              <a:rPr lang="es-EC" dirty="0" smtClean="0"/>
              <a:t> hasta cierta Temperatura Específica</a:t>
            </a:r>
            <a:endParaRPr lang="es-ES" dirty="0" smtClean="0"/>
          </a:p>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21</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a:t>
            </a:r>
            <a:r>
              <a:rPr lang="es-EC" baseline="0" dirty="0" smtClean="0"/>
              <a:t> </a:t>
            </a:r>
            <a:r>
              <a:rPr lang="es-EC" dirty="0" smtClean="0"/>
              <a:t>a partir de cierta Temperatura Especifica</a:t>
            </a:r>
            <a:endParaRPr lang="es-E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a:t>
            </a:r>
            <a:r>
              <a:rPr lang="es-EC" dirty="0" err="1" smtClean="0"/>
              <a:t>tenfri</a:t>
            </a:r>
            <a:r>
              <a:rPr lang="es-EC" dirty="0" smtClean="0"/>
              <a:t> hasta cierta Temperatura Específica</a:t>
            </a:r>
            <a:endParaRPr lang="es-ES" dirty="0" smtClean="0"/>
          </a:p>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22</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lgn="just"/>
            <a:r>
              <a:rPr lang="es-ES" sz="1200" dirty="0" smtClean="0"/>
              <a:t>El control ON – OFF no es lineal y proporciona a su salida únicamente 2 valores fijos. </a:t>
            </a:r>
          </a:p>
          <a:p>
            <a:pPr lvl="0" algn="just"/>
            <a:r>
              <a:rPr lang="es-EC" sz="1200" dirty="0" smtClean="0"/>
              <a:t>- La histéresis nos permite definir los tiempos de encendido y apagado de los controladores (circuitos de salida) en la etapa de mantenimiento.</a:t>
            </a:r>
            <a:endParaRPr lang="es-ES" dirty="0" smtClean="0"/>
          </a:p>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23</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lgn="just"/>
            <a:r>
              <a:rPr lang="es-ES" sz="1200" dirty="0" smtClean="0"/>
              <a:t>El control ON – OFF no es lineal y proporciona a su salida únicamente 2 valores fijos. </a:t>
            </a:r>
          </a:p>
          <a:p>
            <a:pPr lvl="0" algn="just"/>
            <a:r>
              <a:rPr lang="es-EC" sz="1200" dirty="0" smtClean="0"/>
              <a:t>- La histéresis nos permite definir los tiempos de encendido y apagado de los controladores (circuitos de salida) en la etapa de mantenimiento.</a:t>
            </a:r>
            <a:endParaRPr lang="es-ES" dirty="0" smtClean="0"/>
          </a:p>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24</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25</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La formula la obtenemos</a:t>
            </a:r>
            <a:r>
              <a:rPr lang="es-ES" baseline="0" dirty="0" smtClean="0"/>
              <a:t> mediante una regla de tres donde el valor conocido es la rata de ascenso.</a:t>
            </a:r>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27</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28</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29</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 apropiadas para evitar el deterioro de material.</a:t>
            </a:r>
            <a:endParaRPr lang="es-ES" dirty="0" smtClean="0"/>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EC" dirty="0" smtClean="0"/>
              <a:t>en caso de incrementar el número de termopares a ser utilizados.</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EC" dirty="0" smtClean="0"/>
              <a:t>Ya</a:t>
            </a:r>
            <a:r>
              <a:rPr lang="es-EC" baseline="0" dirty="0" smtClean="0"/>
              <a:t> q </a:t>
            </a:r>
            <a:r>
              <a:rPr lang="es-EC" dirty="0" smtClean="0"/>
              <a:t>permitiéndole ingresar los valores de temperatura máxima, las velocidades de ascenso y descenso y el tiempo de manutención.</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EC" dirty="0" smtClean="0"/>
              <a:t>para mejorar el manejo del mismo.</a:t>
            </a:r>
            <a:endParaRPr lang="es-ES" dirty="0" smtClean="0"/>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s-ES" dirty="0" smtClean="0"/>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s-ES" dirty="0" smtClean="0"/>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s-ES" dirty="0" smtClean="0"/>
          </a:p>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6</a:t>
            </a:fld>
            <a:endParaRPr lang="es-ES"/>
          </a:p>
        </p:txBody>
      </p:sp>
    </p:spTree>
    <p:extLst>
      <p:ext uri="{BB962C8B-B14F-4D97-AF65-F5344CB8AC3E}">
        <p14:creationId xmlns:p14="http://schemas.microsoft.com/office/powerpoint/2010/main" val="42814194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30</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b="0" i="0" dirty="0" smtClean="0"/>
              <a:t>, </a:t>
            </a:r>
            <a:r>
              <a:rPr lang="es-EC" b="1" i="0" dirty="0" smtClean="0"/>
              <a:t>ahorrando</a:t>
            </a:r>
            <a:r>
              <a:rPr lang="es-EC" b="0" i="0" dirty="0" smtClean="0"/>
              <a:t> </a:t>
            </a:r>
            <a:r>
              <a:rPr lang="es-EC" b="1" i="0" dirty="0" smtClean="0"/>
              <a:t>costos </a:t>
            </a:r>
            <a:r>
              <a:rPr lang="es-EC" b="0" i="0" dirty="0" smtClean="0"/>
              <a:t>en mantenimiento </a:t>
            </a:r>
            <a:r>
              <a:rPr lang="es-EC" b="1" i="0" dirty="0" smtClean="0"/>
              <a:t>y aumentando la confiabilidad</a:t>
            </a:r>
            <a:r>
              <a:rPr lang="es-EC" b="0" i="0" dirty="0" smtClean="0"/>
              <a:t> de los equipos.</a:t>
            </a:r>
            <a:endParaRPr lang="es-ES" dirty="0" smtClean="0"/>
          </a:p>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31</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32</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33</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34</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35</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36</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37</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38</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39</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171450" indent="-171450">
              <a:buFontTx/>
              <a:buChar char="-"/>
            </a:pPr>
            <a:r>
              <a:rPr lang="es-EC" sz="1200" b="0" i="0" kern="1200" dirty="0" smtClean="0">
                <a:solidFill>
                  <a:schemeClr val="tx1"/>
                </a:solidFill>
                <a:effectLst/>
                <a:latin typeface="+mn-lt"/>
                <a:ea typeface="+mn-ea"/>
                <a:cs typeface="+mn-cs"/>
              </a:rPr>
              <a:t>El acero es una aleación de hierro y carbono, donde el carbono no supera el 3.5% que le otorga mayor resistencia y pureza, alcanzando normalmente porcentajes entre el0.2% y el 0.3% para aceros de bajo carbono.</a:t>
            </a:r>
          </a:p>
          <a:p>
            <a:pPr marL="171450" indent="-171450">
              <a:buFontTx/>
              <a:buChar char="-"/>
            </a:pPr>
            <a:r>
              <a:rPr lang="es-EC" sz="1200" b="0" i="0" kern="1200" dirty="0" smtClean="0">
                <a:solidFill>
                  <a:schemeClr val="tx1"/>
                </a:solidFill>
                <a:effectLst/>
                <a:latin typeface="+mn-lt"/>
                <a:ea typeface="+mn-ea"/>
                <a:cs typeface="+mn-cs"/>
              </a:rPr>
              <a:t>El aumento del contenido de carbono en el acero eleva su resistencia a la tracción, incrementa el índice de fragilidad en frío y hace que disminuya la tenacidad y la ductilidad.</a:t>
            </a:r>
          </a:p>
          <a:p>
            <a:pPr marL="0" marR="0" indent="0" algn="l" defTabSz="914400" rtl="0" eaLnBrk="1" fontAlgn="auto" latinLnBrk="0" hangingPunct="1">
              <a:lnSpc>
                <a:spcPct val="100000"/>
              </a:lnSpc>
              <a:spcBef>
                <a:spcPts val="0"/>
              </a:spcBef>
              <a:spcAft>
                <a:spcPts val="0"/>
              </a:spcAft>
              <a:buClrTx/>
              <a:buSzTx/>
              <a:buFontTx/>
              <a:buNone/>
              <a:tabLst/>
              <a:defRPr/>
            </a:pPr>
            <a:endParaRPr lang="es-EC" sz="1200" b="0" i="0" kern="1200" dirty="0" smtClean="0">
              <a:solidFill>
                <a:schemeClr val="tx1"/>
              </a:solidFill>
              <a:effectLst/>
              <a:latin typeface="+mn-lt"/>
              <a:ea typeface="+mn-ea"/>
              <a:cs typeface="+mn-cs"/>
            </a:endParaRPr>
          </a:p>
          <a:p>
            <a:pPr marL="0" indent="0">
              <a:buFontTx/>
              <a:buNone/>
            </a:pPr>
            <a:endParaRPr lang="es-EC" baseline="0" dirty="0" smtClean="0"/>
          </a:p>
          <a:p>
            <a:pPr marL="171450" indent="-171450">
              <a:buFontTx/>
              <a:buChar char="-"/>
            </a:pPr>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9</a:t>
            </a:fld>
            <a:endParaRPr lang="es-ES"/>
          </a:p>
        </p:txBody>
      </p:sp>
    </p:spTree>
    <p:extLst>
      <p:ext uri="{BB962C8B-B14F-4D97-AF65-F5344CB8AC3E}">
        <p14:creationId xmlns:p14="http://schemas.microsoft.com/office/powerpoint/2010/main" val="33746494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40</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41</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42</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43</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44</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baseline="0" dirty="0" smtClean="0"/>
              <a:t>se logro calentándolo hasta llegar a </a:t>
            </a:r>
          </a:p>
          <a:p>
            <a:pPr marL="0" indent="0">
              <a:buFontTx/>
              <a:buNone/>
            </a:pPr>
            <a:r>
              <a:rPr lang="es-EC" baseline="0" dirty="0" smtClean="0"/>
              <a:t>PROPIEDADES FISICAS DEL ACERO</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kern="1200" dirty="0" smtClean="0">
                <a:solidFill>
                  <a:schemeClr val="tx1"/>
                </a:solidFill>
                <a:effectLst/>
                <a:latin typeface="+mn-lt"/>
                <a:ea typeface="+mn-ea"/>
                <a:cs typeface="+mn-cs"/>
              </a:rPr>
              <a:t> Su densidad media es de 7850 kg/m³. En función de la temperatura el acero se puede contraer, dilatar o fundir.</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b="0" i="0" kern="1200" dirty="0" smtClean="0">
                <a:solidFill>
                  <a:schemeClr val="tx1"/>
                </a:solidFill>
                <a:effectLst/>
                <a:latin typeface="+mn-lt"/>
                <a:ea typeface="+mn-ea"/>
                <a:cs typeface="+mn-cs"/>
              </a:rPr>
              <a:t></a:t>
            </a:r>
            <a:r>
              <a:rPr lang="es-EC" sz="1200" b="0" i="0" kern="1200" baseline="0" dirty="0" smtClean="0">
                <a:solidFill>
                  <a:schemeClr val="tx1"/>
                </a:solidFill>
                <a:effectLst/>
                <a:latin typeface="+mn-lt"/>
                <a:ea typeface="+mn-ea"/>
                <a:cs typeface="+mn-cs"/>
              </a:rPr>
              <a:t> </a:t>
            </a:r>
            <a:r>
              <a:rPr lang="es-EC" sz="1200" b="0" i="0" kern="1200" dirty="0" smtClean="0">
                <a:solidFill>
                  <a:schemeClr val="tx1"/>
                </a:solidFill>
                <a:effectLst/>
                <a:latin typeface="+mn-lt"/>
                <a:ea typeface="+mn-ea"/>
                <a:cs typeface="+mn-cs"/>
              </a:rPr>
              <a:t>El punto de fusión del acero depende del tipo de aleación y los porcentajes de elementos aleantes. El de su componente principal, el hierro es de alrededor de 1.510 °C en estado puro (sin alear), sin embargo el acero presenta frecuentemente temperaturas de fusión de alrededor de 1.375 °C, y en general la temperatura necesaria para la fusión aumenta a medida que se aumenta el porcentaje de carbono y de otros aleantes, (excepto las aleaciones auténticas que funden de golpe). Por otra parte el acero rápido funde a 1.650 °C. Su punto de ebullición es de alrededor de 3.000 °C.</a:t>
            </a:r>
          </a:p>
          <a:p>
            <a:r>
              <a:rPr lang="es-EC" sz="1200" b="1" i="0" kern="1200" dirty="0" smtClean="0">
                <a:solidFill>
                  <a:schemeClr val="tx1"/>
                </a:solidFill>
                <a:effectLst/>
                <a:latin typeface="+mn-lt"/>
                <a:ea typeface="+mn-ea"/>
                <a:cs typeface="+mn-cs"/>
              </a:rPr>
              <a:t>PROPIEDADES MECÁNICAS DEL ACERO</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Tenacidad:</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Es la capacidad que tiene un material de absorber energía sin producir fisuras(resistencia al impacto). El acero es un material muy tenaz, especialmente </a:t>
            </a:r>
            <a:r>
              <a:rPr lang="es-EC" sz="1200" b="0" i="0" kern="1200" dirty="0" err="1" smtClean="0">
                <a:solidFill>
                  <a:schemeClr val="tx1"/>
                </a:solidFill>
                <a:effectLst/>
                <a:latin typeface="+mn-lt"/>
                <a:ea typeface="+mn-ea"/>
                <a:cs typeface="+mn-cs"/>
              </a:rPr>
              <a:t>enalguna</a:t>
            </a:r>
            <a:r>
              <a:rPr lang="es-EC" sz="1200" b="0" i="0" kern="1200" dirty="0" smtClean="0">
                <a:solidFill>
                  <a:schemeClr val="tx1"/>
                </a:solidFill>
                <a:effectLst/>
                <a:latin typeface="+mn-lt"/>
                <a:ea typeface="+mn-ea"/>
                <a:cs typeface="+mn-cs"/>
              </a:rPr>
              <a:t> de las aleaciones usadas para fabricar herramientas.</a:t>
            </a: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Ductilidad:</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Es relativamente dúctil. Con él se obtienen hilos delgados llamados </a:t>
            </a:r>
            <a:r>
              <a:rPr lang="es-EC" sz="1200" b="0" i="0" kern="1200" dirty="0" err="1" smtClean="0">
                <a:solidFill>
                  <a:schemeClr val="tx1"/>
                </a:solidFill>
                <a:effectLst/>
                <a:latin typeface="+mn-lt"/>
                <a:ea typeface="+mn-ea"/>
                <a:cs typeface="+mn-cs"/>
              </a:rPr>
              <a:t>alambres.Un</a:t>
            </a:r>
            <a:r>
              <a:rPr lang="es-EC" sz="1200" b="0" i="0" kern="1200" dirty="0" smtClean="0">
                <a:solidFill>
                  <a:schemeClr val="tx1"/>
                </a:solidFill>
                <a:effectLst/>
                <a:latin typeface="+mn-lt"/>
                <a:ea typeface="+mn-ea"/>
                <a:cs typeface="+mn-cs"/>
              </a:rPr>
              <a:t> aumento de la temperatura en un elemento de acero provoca un </a:t>
            </a:r>
            <a:r>
              <a:rPr lang="es-EC" sz="1200" b="0" i="0" kern="1200" dirty="0" err="1" smtClean="0">
                <a:solidFill>
                  <a:schemeClr val="tx1"/>
                </a:solidFill>
                <a:effectLst/>
                <a:latin typeface="+mn-lt"/>
                <a:ea typeface="+mn-ea"/>
                <a:cs typeface="+mn-cs"/>
              </a:rPr>
              <a:t>aumentoen</a:t>
            </a:r>
            <a:r>
              <a:rPr lang="es-EC" sz="1200" b="0" i="0" kern="1200" dirty="0" smtClean="0">
                <a:solidFill>
                  <a:schemeClr val="tx1"/>
                </a:solidFill>
                <a:effectLst/>
                <a:latin typeface="+mn-lt"/>
                <a:ea typeface="+mn-ea"/>
                <a:cs typeface="+mn-cs"/>
              </a:rPr>
              <a:t> la longitud del mismo. Este aumento en la longitud puede valorarse por la</a:t>
            </a:r>
          </a:p>
          <a:p>
            <a:r>
              <a:rPr lang="es-EC" sz="1200" b="0" i="0" kern="1200" dirty="0" smtClean="0">
                <a:solidFill>
                  <a:schemeClr val="tx1"/>
                </a:solidFill>
                <a:effectLst/>
                <a:latin typeface="+mn-lt"/>
                <a:ea typeface="+mn-ea"/>
                <a:cs typeface="+mn-cs"/>
              </a:rPr>
              <a:t>expresión: </a:t>
            </a:r>
            <a:r>
              <a:rPr lang="es-EC" sz="1200" b="0" i="0" kern="1200" dirty="0" err="1" smtClean="0">
                <a:solidFill>
                  <a:schemeClr val="tx1"/>
                </a:solidFill>
                <a:effectLst/>
                <a:latin typeface="+mn-lt"/>
                <a:ea typeface="+mn-ea"/>
                <a:cs typeface="+mn-cs"/>
              </a:rPr>
              <a:t>δL</a:t>
            </a:r>
            <a:r>
              <a:rPr lang="es-EC" sz="1200" b="0" i="0" kern="1200" dirty="0" smtClean="0">
                <a:solidFill>
                  <a:schemeClr val="tx1"/>
                </a:solidFill>
                <a:effectLst/>
                <a:latin typeface="+mn-lt"/>
                <a:ea typeface="+mn-ea"/>
                <a:cs typeface="+mn-cs"/>
              </a:rPr>
              <a:t> = α δ </a:t>
            </a:r>
            <a:r>
              <a:rPr lang="es-EC" sz="1200" b="0" i="0" kern="1200" dirty="0" err="1" smtClean="0">
                <a:solidFill>
                  <a:schemeClr val="tx1"/>
                </a:solidFill>
                <a:effectLst/>
                <a:latin typeface="+mn-lt"/>
                <a:ea typeface="+mn-ea"/>
                <a:cs typeface="+mn-cs"/>
              </a:rPr>
              <a:t>t°</a:t>
            </a:r>
            <a:r>
              <a:rPr lang="es-EC" sz="1200" b="0" i="0" kern="1200" dirty="0" smtClean="0">
                <a:solidFill>
                  <a:schemeClr val="tx1"/>
                </a:solidFill>
                <a:effectLst/>
                <a:latin typeface="+mn-lt"/>
                <a:ea typeface="+mn-ea"/>
                <a:cs typeface="+mn-cs"/>
              </a:rPr>
              <a:t> L, siendo a el coeficiente de dilatación, que para el acero</a:t>
            </a:r>
          </a:p>
          <a:p>
            <a:r>
              <a:rPr lang="es-EC" sz="1200" b="0" i="0" kern="1200" dirty="0" smtClean="0">
                <a:solidFill>
                  <a:schemeClr val="tx1"/>
                </a:solidFill>
                <a:effectLst/>
                <a:latin typeface="+mn-lt"/>
                <a:ea typeface="+mn-ea"/>
                <a:cs typeface="+mn-cs"/>
              </a:rPr>
              <a:t>vale aproximadamente 1,2 ·</a:t>
            </a:r>
          </a:p>
          <a:p>
            <a:r>
              <a:rPr lang="es-EC" sz="1200" b="0" i="0" kern="1200" dirty="0" smtClean="0">
                <a:solidFill>
                  <a:schemeClr val="tx1"/>
                </a:solidFill>
                <a:effectLst/>
                <a:latin typeface="+mn-lt"/>
                <a:ea typeface="+mn-ea"/>
                <a:cs typeface="+mn-cs"/>
              </a:rPr>
              <a:t>10−5 (es decir α = 0,000012).</a:t>
            </a:r>
          </a:p>
          <a:p>
            <a:r>
              <a:rPr lang="es-EC" sz="1200" b="0" i="0" kern="1200" dirty="0" smtClean="0">
                <a:solidFill>
                  <a:schemeClr val="tx1"/>
                </a:solidFill>
                <a:effectLst/>
                <a:latin typeface="+mn-lt"/>
                <a:ea typeface="+mn-ea"/>
                <a:cs typeface="+mn-cs"/>
              </a:rPr>
              <a:t> El acero se dilata y se contrae según un coeficiente de dilatación similar </a:t>
            </a:r>
            <a:r>
              <a:rPr lang="es-EC" sz="1200" b="0" i="0" kern="1200" dirty="0" err="1" smtClean="0">
                <a:solidFill>
                  <a:schemeClr val="tx1"/>
                </a:solidFill>
                <a:effectLst/>
                <a:latin typeface="+mn-lt"/>
                <a:ea typeface="+mn-ea"/>
                <a:cs typeface="+mn-cs"/>
              </a:rPr>
              <a:t>alcoeficiente</a:t>
            </a:r>
            <a:r>
              <a:rPr lang="es-EC" sz="1200" b="0" i="0" kern="1200" dirty="0" smtClean="0">
                <a:solidFill>
                  <a:schemeClr val="tx1"/>
                </a:solidFill>
                <a:effectLst/>
                <a:latin typeface="+mn-lt"/>
                <a:ea typeface="+mn-ea"/>
                <a:cs typeface="+mn-cs"/>
              </a:rPr>
              <a:t> de dilatación del hormigón, por lo que resulta muy útil su </a:t>
            </a:r>
            <a:r>
              <a:rPr lang="es-EC" sz="1200" b="0" i="0" kern="1200" dirty="0" err="1" smtClean="0">
                <a:solidFill>
                  <a:schemeClr val="tx1"/>
                </a:solidFill>
                <a:effectLst/>
                <a:latin typeface="+mn-lt"/>
                <a:ea typeface="+mn-ea"/>
                <a:cs typeface="+mn-cs"/>
              </a:rPr>
              <a:t>usosimultáneo</a:t>
            </a:r>
            <a:r>
              <a:rPr lang="es-EC" sz="1200" b="0" i="0" kern="1200" dirty="0" smtClean="0">
                <a:solidFill>
                  <a:schemeClr val="tx1"/>
                </a:solidFill>
                <a:effectLst/>
                <a:latin typeface="+mn-lt"/>
                <a:ea typeface="+mn-ea"/>
                <a:cs typeface="+mn-cs"/>
              </a:rPr>
              <a:t> en la construcción, formando un material compuesto que </a:t>
            </a:r>
            <a:r>
              <a:rPr lang="es-EC" sz="1200" b="0" i="0" kern="1200" dirty="0" err="1" smtClean="0">
                <a:solidFill>
                  <a:schemeClr val="tx1"/>
                </a:solidFill>
                <a:effectLst/>
                <a:latin typeface="+mn-lt"/>
                <a:ea typeface="+mn-ea"/>
                <a:cs typeface="+mn-cs"/>
              </a:rPr>
              <a:t>sedenomina</a:t>
            </a:r>
            <a:r>
              <a:rPr lang="es-EC" sz="1200" b="0" i="0" kern="1200" dirty="0" smtClean="0">
                <a:solidFill>
                  <a:schemeClr val="tx1"/>
                </a:solidFill>
                <a:effectLst/>
                <a:latin typeface="+mn-lt"/>
                <a:ea typeface="+mn-ea"/>
                <a:cs typeface="+mn-cs"/>
              </a:rPr>
              <a:t> hormigón armado.</a:t>
            </a: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Maleable:</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Se pueden obtener láminas delgadas llamadas hojalata. La hojalata es </a:t>
            </a:r>
            <a:r>
              <a:rPr lang="es-EC" sz="1200" b="0" i="0" kern="1200" dirty="0" err="1" smtClean="0">
                <a:solidFill>
                  <a:schemeClr val="tx1"/>
                </a:solidFill>
                <a:effectLst/>
                <a:latin typeface="+mn-lt"/>
                <a:ea typeface="+mn-ea"/>
                <a:cs typeface="+mn-cs"/>
              </a:rPr>
              <a:t>unalamina</a:t>
            </a:r>
            <a:r>
              <a:rPr lang="es-EC" sz="1200" b="0" i="0" kern="1200" dirty="0" smtClean="0">
                <a:solidFill>
                  <a:schemeClr val="tx1"/>
                </a:solidFill>
                <a:effectLst/>
                <a:latin typeface="+mn-lt"/>
                <a:ea typeface="+mn-ea"/>
                <a:cs typeface="+mn-cs"/>
              </a:rPr>
              <a:t> de acero, de entre 0,5 y 0,12 mm de espesor, recubierta, </a:t>
            </a:r>
            <a:r>
              <a:rPr lang="es-EC" sz="1200" b="0" i="0" kern="1200" dirty="0" err="1" smtClean="0">
                <a:solidFill>
                  <a:schemeClr val="tx1"/>
                </a:solidFill>
                <a:effectLst/>
                <a:latin typeface="+mn-lt"/>
                <a:ea typeface="+mn-ea"/>
                <a:cs typeface="+mn-cs"/>
              </a:rPr>
              <a:t>generalmentede</a:t>
            </a:r>
            <a:r>
              <a:rPr lang="es-EC" sz="1200" b="0" i="0" kern="1200" dirty="0" smtClean="0">
                <a:solidFill>
                  <a:schemeClr val="tx1"/>
                </a:solidFill>
                <a:effectLst/>
                <a:latin typeface="+mn-lt"/>
                <a:ea typeface="+mn-ea"/>
                <a:cs typeface="+mn-cs"/>
              </a:rPr>
              <a:t> forma electrolítica, por estaño.</a:t>
            </a:r>
          </a:p>
          <a:p>
            <a:r>
              <a:rPr lang="es-EC" sz="1200" b="1" i="0" kern="1200" dirty="0" smtClean="0">
                <a:solidFill>
                  <a:schemeClr val="tx1"/>
                </a:solidFill>
                <a:effectLst/>
                <a:latin typeface="+mn-lt"/>
                <a:ea typeface="+mn-ea"/>
                <a:cs typeface="+mn-cs"/>
              </a:rPr>
              <a:t>Resistencia al desgaste:</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Es la resistencia que ofrece un material a dejarse erosionar cuando está </a:t>
            </a:r>
            <a:r>
              <a:rPr lang="es-EC" sz="1200" b="0" i="0" kern="1200" dirty="0" err="1" smtClean="0">
                <a:solidFill>
                  <a:schemeClr val="tx1"/>
                </a:solidFill>
                <a:effectLst/>
                <a:latin typeface="+mn-lt"/>
                <a:ea typeface="+mn-ea"/>
                <a:cs typeface="+mn-cs"/>
              </a:rPr>
              <a:t>encontacto</a:t>
            </a:r>
            <a:r>
              <a:rPr lang="es-EC" sz="1200" b="0" i="0" kern="1200" dirty="0" smtClean="0">
                <a:solidFill>
                  <a:schemeClr val="tx1"/>
                </a:solidFill>
                <a:effectLst/>
                <a:latin typeface="+mn-lt"/>
                <a:ea typeface="+mn-ea"/>
                <a:cs typeface="+mn-cs"/>
              </a:rPr>
              <a:t> de fricción con otro material.</a:t>
            </a: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Maquinabilidad:</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Es la facilidad que posee un material que permitir el proceso de </a:t>
            </a:r>
            <a:r>
              <a:rPr lang="es-EC" sz="1200" b="0" i="0" kern="1200" dirty="0" err="1" smtClean="0">
                <a:solidFill>
                  <a:schemeClr val="tx1"/>
                </a:solidFill>
                <a:effectLst/>
                <a:latin typeface="+mn-lt"/>
                <a:ea typeface="+mn-ea"/>
                <a:cs typeface="+mn-cs"/>
              </a:rPr>
              <a:t>mecanizado.Permite</a:t>
            </a:r>
            <a:r>
              <a:rPr lang="es-EC" sz="1200" b="0" i="0" kern="1200" dirty="0" smtClean="0">
                <a:solidFill>
                  <a:schemeClr val="tx1"/>
                </a:solidFill>
                <a:effectLst/>
                <a:latin typeface="+mn-lt"/>
                <a:ea typeface="+mn-ea"/>
                <a:cs typeface="+mn-cs"/>
              </a:rPr>
              <a:t> una buena mecanización en máquinas herramientas antes de </a:t>
            </a:r>
            <a:r>
              <a:rPr lang="es-EC" sz="1200" b="0" i="0" kern="1200" dirty="0" err="1" smtClean="0">
                <a:solidFill>
                  <a:schemeClr val="tx1"/>
                </a:solidFill>
                <a:effectLst/>
                <a:latin typeface="+mn-lt"/>
                <a:ea typeface="+mn-ea"/>
                <a:cs typeface="+mn-cs"/>
              </a:rPr>
              <a:t>recibirun</a:t>
            </a:r>
            <a:r>
              <a:rPr lang="es-EC" sz="1200" b="0" i="0" kern="1200" dirty="0" smtClean="0">
                <a:solidFill>
                  <a:schemeClr val="tx1"/>
                </a:solidFill>
                <a:effectLst/>
                <a:latin typeface="+mn-lt"/>
                <a:ea typeface="+mn-ea"/>
                <a:cs typeface="+mn-cs"/>
              </a:rPr>
              <a:t> tratamiento térmico.</a:t>
            </a: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Dureza:</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La densidad promedio del acero es 7850 kg/m3. Es la resistencia que ofrece </a:t>
            </a:r>
            <a:r>
              <a:rPr lang="es-EC" sz="1200" b="0" i="0" kern="1200" dirty="0" err="1" smtClean="0">
                <a:solidFill>
                  <a:schemeClr val="tx1"/>
                </a:solidFill>
                <a:effectLst/>
                <a:latin typeface="+mn-lt"/>
                <a:ea typeface="+mn-ea"/>
                <a:cs typeface="+mn-cs"/>
              </a:rPr>
              <a:t>unacero</a:t>
            </a:r>
            <a:r>
              <a:rPr lang="es-EC" sz="1200" b="0" i="0" kern="1200" dirty="0" smtClean="0">
                <a:solidFill>
                  <a:schemeClr val="tx1"/>
                </a:solidFill>
                <a:effectLst/>
                <a:latin typeface="+mn-lt"/>
                <a:ea typeface="+mn-ea"/>
                <a:cs typeface="+mn-cs"/>
              </a:rPr>
              <a:t> para dejarse penetrar. La dureza de los aceros varía entre la del hierro </a:t>
            </a:r>
            <a:r>
              <a:rPr lang="es-EC" sz="1200" b="0" i="0" kern="1200" dirty="0" err="1" smtClean="0">
                <a:solidFill>
                  <a:schemeClr val="tx1"/>
                </a:solidFill>
                <a:effectLst/>
                <a:latin typeface="+mn-lt"/>
                <a:ea typeface="+mn-ea"/>
                <a:cs typeface="+mn-cs"/>
              </a:rPr>
              <a:t>yla</a:t>
            </a:r>
            <a:r>
              <a:rPr lang="es-EC" sz="1200" b="0" i="0" kern="1200" dirty="0" smtClean="0">
                <a:solidFill>
                  <a:schemeClr val="tx1"/>
                </a:solidFill>
                <a:effectLst/>
                <a:latin typeface="+mn-lt"/>
                <a:ea typeface="+mn-ea"/>
                <a:cs typeface="+mn-cs"/>
              </a:rPr>
              <a:t> que se puede lograr mediante su aleación u otros procedimientos térmicos </a:t>
            </a:r>
            <a:r>
              <a:rPr lang="es-EC" sz="1200" b="0" i="0" kern="1200" dirty="0" err="1" smtClean="0">
                <a:solidFill>
                  <a:schemeClr val="tx1"/>
                </a:solidFill>
                <a:effectLst/>
                <a:latin typeface="+mn-lt"/>
                <a:ea typeface="+mn-ea"/>
                <a:cs typeface="+mn-cs"/>
              </a:rPr>
              <a:t>oquímicos</a:t>
            </a:r>
            <a:r>
              <a:rPr lang="es-EC" sz="1200" b="0" i="0" kern="1200" dirty="0" smtClean="0">
                <a:solidFill>
                  <a:schemeClr val="tx1"/>
                </a:solidFill>
                <a:effectLst/>
                <a:latin typeface="+mn-lt"/>
                <a:ea typeface="+mn-ea"/>
                <a:cs typeface="+mn-cs"/>
              </a:rPr>
              <a:t> entre los cuales quizá el más conocido sea el templado del </a:t>
            </a:r>
            <a:r>
              <a:rPr lang="es-EC" sz="1200" b="0" i="0" kern="1200" dirty="0" err="1" smtClean="0">
                <a:solidFill>
                  <a:schemeClr val="tx1"/>
                </a:solidFill>
                <a:effectLst/>
                <a:latin typeface="+mn-lt"/>
                <a:ea typeface="+mn-ea"/>
                <a:cs typeface="+mn-cs"/>
              </a:rPr>
              <a:t>acero,aplicable</a:t>
            </a:r>
            <a:r>
              <a:rPr lang="es-EC" sz="1200" b="0" i="0" kern="1200" dirty="0" smtClean="0">
                <a:solidFill>
                  <a:schemeClr val="tx1"/>
                </a:solidFill>
                <a:effectLst/>
                <a:latin typeface="+mn-lt"/>
                <a:ea typeface="+mn-ea"/>
                <a:cs typeface="+mn-cs"/>
              </a:rPr>
              <a:t> a aceros con alto contenido en carbono, que permite, cuando </a:t>
            </a:r>
            <a:r>
              <a:rPr lang="es-EC" sz="1200" b="0" i="0" kern="1200" dirty="0" err="1" smtClean="0">
                <a:solidFill>
                  <a:schemeClr val="tx1"/>
                </a:solidFill>
                <a:effectLst/>
                <a:latin typeface="+mn-lt"/>
                <a:ea typeface="+mn-ea"/>
                <a:cs typeface="+mn-cs"/>
              </a:rPr>
              <a:t>essuperficial</a:t>
            </a:r>
            <a:r>
              <a:rPr lang="es-EC" sz="1200" b="0" i="0" kern="1200" dirty="0" smtClean="0">
                <a:solidFill>
                  <a:schemeClr val="tx1"/>
                </a:solidFill>
                <a:effectLst/>
                <a:latin typeface="+mn-lt"/>
                <a:ea typeface="+mn-ea"/>
                <a:cs typeface="+mn-cs"/>
              </a:rPr>
              <a:t>, conservar un núcleo tenaz en la pieza que evite fracturas </a:t>
            </a:r>
            <a:r>
              <a:rPr lang="es-EC" sz="1200" b="0" i="0" kern="1200" dirty="0" err="1" smtClean="0">
                <a:solidFill>
                  <a:schemeClr val="tx1"/>
                </a:solidFill>
                <a:effectLst/>
                <a:latin typeface="+mn-lt"/>
                <a:ea typeface="+mn-ea"/>
                <a:cs typeface="+mn-cs"/>
              </a:rPr>
              <a:t>frágiles.Aceros</a:t>
            </a:r>
            <a:r>
              <a:rPr lang="es-EC" sz="1200" b="0" i="0" kern="1200" dirty="0" smtClean="0">
                <a:solidFill>
                  <a:schemeClr val="tx1"/>
                </a:solidFill>
                <a:effectLst/>
                <a:latin typeface="+mn-lt"/>
                <a:ea typeface="+mn-ea"/>
                <a:cs typeface="+mn-cs"/>
              </a:rPr>
              <a:t> típicos con un alto grado de dureza superficial son los que se </a:t>
            </a:r>
            <a:r>
              <a:rPr lang="es-EC" sz="1200" b="0" i="0" kern="1200" dirty="0" err="1" smtClean="0">
                <a:solidFill>
                  <a:schemeClr val="tx1"/>
                </a:solidFill>
                <a:effectLst/>
                <a:latin typeface="+mn-lt"/>
                <a:ea typeface="+mn-ea"/>
                <a:cs typeface="+mn-cs"/>
              </a:rPr>
              <a:t>empleanen</a:t>
            </a:r>
            <a:r>
              <a:rPr lang="es-EC" sz="1200" b="0" i="0" kern="1200" dirty="0" smtClean="0">
                <a:solidFill>
                  <a:schemeClr val="tx1"/>
                </a:solidFill>
                <a:effectLst/>
                <a:latin typeface="+mn-lt"/>
                <a:ea typeface="+mn-ea"/>
                <a:cs typeface="+mn-cs"/>
              </a:rPr>
              <a:t> las herramientas de mecanizado, denominados aceros rápidos </a:t>
            </a:r>
            <a:r>
              <a:rPr lang="es-EC" sz="1200" b="0" i="0" kern="1200" dirty="0" err="1" smtClean="0">
                <a:solidFill>
                  <a:schemeClr val="tx1"/>
                </a:solidFill>
                <a:effectLst/>
                <a:latin typeface="+mn-lt"/>
                <a:ea typeface="+mn-ea"/>
                <a:cs typeface="+mn-cs"/>
              </a:rPr>
              <a:t>quecontienen</a:t>
            </a:r>
            <a:r>
              <a:rPr lang="es-EC" sz="1200" b="0" i="0" kern="1200" dirty="0" smtClean="0">
                <a:solidFill>
                  <a:schemeClr val="tx1"/>
                </a:solidFill>
                <a:effectLst/>
                <a:latin typeface="+mn-lt"/>
                <a:ea typeface="+mn-ea"/>
                <a:cs typeface="+mn-cs"/>
              </a:rPr>
              <a:t> cantidades significativas de cromo, wolframio, molibdeno y </a:t>
            </a:r>
            <a:r>
              <a:rPr lang="es-EC" sz="1200" b="0" i="0" kern="1200" dirty="0" err="1" smtClean="0">
                <a:solidFill>
                  <a:schemeClr val="tx1"/>
                </a:solidFill>
                <a:effectLst/>
                <a:latin typeface="+mn-lt"/>
                <a:ea typeface="+mn-ea"/>
                <a:cs typeface="+mn-cs"/>
              </a:rPr>
              <a:t>vanadio.Los</a:t>
            </a:r>
            <a:r>
              <a:rPr lang="es-EC" sz="1200" b="0" i="0" kern="1200" dirty="0" smtClean="0">
                <a:solidFill>
                  <a:schemeClr val="tx1"/>
                </a:solidFill>
                <a:effectLst/>
                <a:latin typeface="+mn-lt"/>
                <a:ea typeface="+mn-ea"/>
                <a:cs typeface="+mn-cs"/>
              </a:rPr>
              <a:t> ensayos tecnológicos para medir la dureza son </a:t>
            </a:r>
            <a:r>
              <a:rPr lang="es-EC" sz="1200" b="0" i="0" kern="1200" dirty="0" err="1" smtClean="0">
                <a:solidFill>
                  <a:schemeClr val="tx1"/>
                </a:solidFill>
                <a:effectLst/>
                <a:latin typeface="+mn-lt"/>
                <a:ea typeface="+mn-ea"/>
                <a:cs typeface="+mn-cs"/>
              </a:rPr>
              <a:t>Brinell</a:t>
            </a:r>
            <a:r>
              <a:rPr lang="es-EC" sz="1200" b="0" i="0" kern="1200" dirty="0" smtClean="0">
                <a:solidFill>
                  <a:schemeClr val="tx1"/>
                </a:solidFill>
                <a:effectLst/>
                <a:latin typeface="+mn-lt"/>
                <a:ea typeface="+mn-ea"/>
                <a:cs typeface="+mn-cs"/>
              </a:rPr>
              <a:t>, </a:t>
            </a:r>
            <a:r>
              <a:rPr lang="es-EC" sz="1200" b="0" i="0" kern="1200" dirty="0" err="1" smtClean="0">
                <a:solidFill>
                  <a:schemeClr val="tx1"/>
                </a:solidFill>
                <a:effectLst/>
                <a:latin typeface="+mn-lt"/>
                <a:ea typeface="+mn-ea"/>
                <a:cs typeface="+mn-cs"/>
              </a:rPr>
              <a:t>Vickers</a:t>
            </a:r>
            <a:r>
              <a:rPr lang="es-EC" sz="1200" b="0" i="0" kern="1200" dirty="0" smtClean="0">
                <a:solidFill>
                  <a:schemeClr val="tx1"/>
                </a:solidFill>
                <a:effectLst/>
                <a:latin typeface="+mn-lt"/>
                <a:ea typeface="+mn-ea"/>
                <a:cs typeface="+mn-cs"/>
              </a:rPr>
              <a:t> y </a:t>
            </a:r>
            <a:r>
              <a:rPr lang="es-EC" sz="1200" b="0" i="0" kern="1200" dirty="0" err="1" smtClean="0">
                <a:solidFill>
                  <a:schemeClr val="tx1"/>
                </a:solidFill>
                <a:effectLst/>
                <a:latin typeface="+mn-lt"/>
                <a:ea typeface="+mn-ea"/>
                <a:cs typeface="+mn-cs"/>
              </a:rPr>
              <a:t>Rockwell,entre</a:t>
            </a:r>
            <a:r>
              <a:rPr lang="es-EC" sz="1200" b="0" i="0" kern="1200" dirty="0" smtClean="0">
                <a:solidFill>
                  <a:schemeClr val="tx1"/>
                </a:solidFill>
                <a:effectLst/>
                <a:latin typeface="+mn-lt"/>
                <a:ea typeface="+mn-ea"/>
                <a:cs typeface="+mn-cs"/>
              </a:rPr>
              <a:t> otros.</a:t>
            </a: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Conductividad eléctrica:</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Posee una alta conductividad eléctrica en las líneas aéreas de alta tensión </a:t>
            </a:r>
            <a:r>
              <a:rPr lang="es-EC" sz="1200" b="0" i="0" kern="1200" dirty="0" err="1" smtClean="0">
                <a:solidFill>
                  <a:schemeClr val="tx1"/>
                </a:solidFill>
                <a:effectLst/>
                <a:latin typeface="+mn-lt"/>
                <a:ea typeface="+mn-ea"/>
                <a:cs typeface="+mn-cs"/>
              </a:rPr>
              <a:t>seutilizan</a:t>
            </a:r>
            <a:r>
              <a:rPr lang="es-EC" sz="1200" b="0" i="0" kern="1200" dirty="0" smtClean="0">
                <a:solidFill>
                  <a:schemeClr val="tx1"/>
                </a:solidFill>
                <a:effectLst/>
                <a:latin typeface="+mn-lt"/>
                <a:ea typeface="+mn-ea"/>
                <a:cs typeface="+mn-cs"/>
              </a:rPr>
              <a:t> con frecuencia conductores de aluminio con alma de </a:t>
            </a:r>
            <a:r>
              <a:rPr lang="es-EC" sz="1200" b="0" i="0" kern="1200" dirty="0" err="1" smtClean="0">
                <a:solidFill>
                  <a:schemeClr val="tx1"/>
                </a:solidFill>
                <a:effectLst/>
                <a:latin typeface="+mn-lt"/>
                <a:ea typeface="+mn-ea"/>
                <a:cs typeface="+mn-cs"/>
              </a:rPr>
              <a:t>aceroproporcionando</a:t>
            </a:r>
            <a:r>
              <a:rPr lang="es-EC" sz="1200" b="0" i="0" kern="1200" dirty="0" smtClean="0">
                <a:solidFill>
                  <a:schemeClr val="tx1"/>
                </a:solidFill>
                <a:effectLst/>
                <a:latin typeface="+mn-lt"/>
                <a:ea typeface="+mn-ea"/>
                <a:cs typeface="+mn-cs"/>
              </a:rPr>
              <a:t> éste último la resistencia mecánica necesaria para incrementarlos vanos entre la torres y optimizar el coste de la instalación.</a:t>
            </a:r>
          </a:p>
          <a:p>
            <a:r>
              <a:rPr lang="es-EC" baseline="0" dirty="0" smtClean="0"/>
              <a:t>la temperatura en la que se forma de austenita generalmente entre los 750 y 850°C y después </a:t>
            </a:r>
            <a:r>
              <a:rPr lang="es-EC" baseline="0" dirty="0" err="1" smtClean="0"/>
              <a:t>enfriéndolo</a:t>
            </a:r>
            <a:r>
              <a:rPr lang="es-EC" baseline="0" dirty="0" smtClean="0"/>
              <a:t> con rapidez.</a:t>
            </a:r>
          </a:p>
          <a:p>
            <a:endParaRPr lang="es-EC" baseline="0" dirty="0" smtClean="0"/>
          </a:p>
          <a:p>
            <a:r>
              <a:rPr lang="es-EC" sz="1200" b="1" i="0" kern="1200" dirty="0" smtClean="0">
                <a:solidFill>
                  <a:schemeClr val="tx1"/>
                </a:solidFill>
                <a:effectLst/>
                <a:latin typeface="+mn-lt"/>
                <a:ea typeface="+mn-ea"/>
                <a:cs typeface="+mn-cs"/>
              </a:rPr>
              <a:t>PROPIEDADES QUÍMICAS.</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La actividad química del metal depende de las impurezas que contenga y de </a:t>
            </a:r>
            <a:r>
              <a:rPr lang="es-EC" sz="1200" b="0" i="0" kern="1200" dirty="0" err="1" smtClean="0">
                <a:solidFill>
                  <a:schemeClr val="tx1"/>
                </a:solidFill>
                <a:effectLst/>
                <a:latin typeface="+mn-lt"/>
                <a:ea typeface="+mn-ea"/>
                <a:cs typeface="+mn-cs"/>
              </a:rPr>
              <a:t>lapresencia</a:t>
            </a:r>
            <a:r>
              <a:rPr lang="es-EC" sz="1200" b="0" i="0" kern="1200" dirty="0" smtClean="0">
                <a:solidFill>
                  <a:schemeClr val="tx1"/>
                </a:solidFill>
                <a:effectLst/>
                <a:latin typeface="+mn-lt"/>
                <a:ea typeface="+mn-ea"/>
                <a:cs typeface="+mn-cs"/>
              </a:rPr>
              <a:t> de elementos que reaccionan con estas, dependiendo también en </a:t>
            </a:r>
            <a:r>
              <a:rPr lang="es-EC" sz="1200" b="0" i="0" kern="1200" dirty="0" err="1" smtClean="0">
                <a:solidFill>
                  <a:schemeClr val="tx1"/>
                </a:solidFill>
                <a:effectLst/>
                <a:latin typeface="+mn-lt"/>
                <a:ea typeface="+mn-ea"/>
                <a:cs typeface="+mn-cs"/>
              </a:rPr>
              <a:t>menormedida</a:t>
            </a:r>
            <a:r>
              <a:rPr lang="es-EC" sz="1200" b="0" i="0" kern="1200" dirty="0" smtClean="0">
                <a:solidFill>
                  <a:schemeClr val="tx1"/>
                </a:solidFill>
                <a:effectLst/>
                <a:latin typeface="+mn-lt"/>
                <a:ea typeface="+mn-ea"/>
                <a:cs typeface="+mn-cs"/>
              </a:rPr>
              <a:t> de la temperatura y zonas de contacto. Distinguimos fundamentalmente </a:t>
            </a:r>
            <a:r>
              <a:rPr lang="es-EC" sz="1200" b="0" i="0" kern="1200" dirty="0" err="1" smtClean="0">
                <a:solidFill>
                  <a:schemeClr val="tx1"/>
                </a:solidFill>
                <a:effectLst/>
                <a:latin typeface="+mn-lt"/>
                <a:ea typeface="+mn-ea"/>
                <a:cs typeface="+mn-cs"/>
              </a:rPr>
              <a:t>dosreacciones</a:t>
            </a:r>
            <a:r>
              <a:rPr lang="es-EC" sz="1200" b="0" i="0" kern="1200" dirty="0" smtClean="0">
                <a:solidFill>
                  <a:schemeClr val="tx1"/>
                </a:solidFill>
                <a:effectLst/>
                <a:latin typeface="+mn-lt"/>
                <a:ea typeface="+mn-ea"/>
                <a:cs typeface="+mn-cs"/>
              </a:rPr>
              <a:t>: oxidación y corrosión.</a:t>
            </a: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Oxidación:</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La oxidación se produce cuando se combina el oxigeno del aire y el metal. </a:t>
            </a:r>
            <a:r>
              <a:rPr lang="es-EC" sz="1200" b="0" i="0" kern="1200" dirty="0" err="1" smtClean="0">
                <a:solidFill>
                  <a:schemeClr val="tx1"/>
                </a:solidFill>
                <a:effectLst/>
                <a:latin typeface="+mn-lt"/>
                <a:ea typeface="+mn-ea"/>
                <a:cs typeface="+mn-cs"/>
              </a:rPr>
              <a:t>Laoxidación</a:t>
            </a:r>
            <a:r>
              <a:rPr lang="es-EC" sz="1200" b="0" i="0" kern="1200" dirty="0" smtClean="0">
                <a:solidFill>
                  <a:schemeClr val="tx1"/>
                </a:solidFill>
                <a:effectLst/>
                <a:latin typeface="+mn-lt"/>
                <a:ea typeface="+mn-ea"/>
                <a:cs typeface="+mn-cs"/>
              </a:rPr>
              <a:t> es superficial, produciéndose en la capa más externa del metal y </a:t>
            </a:r>
            <a:r>
              <a:rPr lang="es-EC" sz="1200" b="0" i="0" kern="1200" dirty="0" err="1" smtClean="0">
                <a:solidFill>
                  <a:schemeClr val="tx1"/>
                </a:solidFill>
                <a:effectLst/>
                <a:latin typeface="+mn-lt"/>
                <a:ea typeface="+mn-ea"/>
                <a:cs typeface="+mn-cs"/>
              </a:rPr>
              <a:t>protegien</a:t>
            </a:r>
            <a:r>
              <a:rPr lang="es-EC" sz="1200" b="0" i="0" kern="1200" dirty="0" smtClean="0">
                <a:solidFill>
                  <a:schemeClr val="tx1"/>
                </a:solidFill>
                <a:effectLst/>
                <a:latin typeface="+mn-lt"/>
                <a:ea typeface="+mn-ea"/>
                <a:cs typeface="+mn-cs"/>
              </a:rPr>
              <a:t>-do a las capas interiores de la llamada oxidación total. El óxido no es destructivo.</a:t>
            </a: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Corrosión:</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Se considera corrosión a toda acción que ejercen los diversos agentes químicos </a:t>
            </a:r>
            <a:r>
              <a:rPr lang="es-EC" sz="1200" b="0" i="0" kern="1200" dirty="0" err="1" smtClean="0">
                <a:solidFill>
                  <a:schemeClr val="tx1"/>
                </a:solidFill>
                <a:effectLst/>
                <a:latin typeface="+mn-lt"/>
                <a:ea typeface="+mn-ea"/>
                <a:cs typeface="+mn-cs"/>
              </a:rPr>
              <a:t>sobrelos</a:t>
            </a:r>
            <a:r>
              <a:rPr lang="es-EC" sz="1200" b="0" i="0" kern="1200" dirty="0" smtClean="0">
                <a:solidFill>
                  <a:schemeClr val="tx1"/>
                </a:solidFill>
                <a:effectLst/>
                <a:latin typeface="+mn-lt"/>
                <a:ea typeface="+mn-ea"/>
                <a:cs typeface="+mn-cs"/>
              </a:rPr>
              <a:t> metales, primeramente en la capa superficial y posteriormente en el resto. </a:t>
            </a:r>
            <a:r>
              <a:rPr lang="es-EC" sz="1200" b="0" i="0" kern="1200" dirty="0" err="1" smtClean="0">
                <a:solidFill>
                  <a:schemeClr val="tx1"/>
                </a:solidFill>
                <a:effectLst/>
                <a:latin typeface="+mn-lt"/>
                <a:ea typeface="+mn-ea"/>
                <a:cs typeface="+mn-cs"/>
              </a:rPr>
              <a:t>Cuandoes</a:t>
            </a:r>
            <a:r>
              <a:rPr lang="es-EC" sz="1200" b="0" i="0" kern="1200" dirty="0" smtClean="0">
                <a:solidFill>
                  <a:schemeClr val="tx1"/>
                </a:solidFill>
                <a:effectLst/>
                <a:latin typeface="+mn-lt"/>
                <a:ea typeface="+mn-ea"/>
                <a:cs typeface="+mn-cs"/>
              </a:rPr>
              <a:t> producida por el oxígeno y usando como catalizador el agua, la corrosión </a:t>
            </a:r>
            <a:r>
              <a:rPr lang="es-EC" sz="1200" b="0" i="0" kern="1200" dirty="0" err="1" smtClean="0">
                <a:solidFill>
                  <a:schemeClr val="tx1"/>
                </a:solidFill>
                <a:effectLst/>
                <a:latin typeface="+mn-lt"/>
                <a:ea typeface="+mn-ea"/>
                <a:cs typeface="+mn-cs"/>
              </a:rPr>
              <a:t>esprogresiva</a:t>
            </a:r>
            <a:r>
              <a:rPr lang="es-EC" sz="1200" b="0" i="0" kern="1200" dirty="0" smtClean="0">
                <a:solidFill>
                  <a:schemeClr val="tx1"/>
                </a:solidFill>
                <a:effectLst/>
                <a:latin typeface="+mn-lt"/>
                <a:ea typeface="+mn-ea"/>
                <a:cs typeface="+mn-cs"/>
              </a:rPr>
              <a:t> desde la capa superficial hasta el interior del metal lo que provoca su </a:t>
            </a:r>
            <a:r>
              <a:rPr lang="es-EC" sz="1200" b="0" i="0" kern="1200" dirty="0" err="1" smtClean="0">
                <a:solidFill>
                  <a:schemeClr val="tx1"/>
                </a:solidFill>
                <a:effectLst/>
                <a:latin typeface="+mn-lt"/>
                <a:ea typeface="+mn-ea"/>
                <a:cs typeface="+mn-cs"/>
              </a:rPr>
              <a:t>totaldestrucción</a:t>
            </a:r>
            <a:endParaRPr lang="es-EC" sz="1200" b="0" i="0" kern="1200" dirty="0" smtClean="0">
              <a:solidFill>
                <a:schemeClr val="tx1"/>
              </a:solidFill>
              <a:effectLst/>
              <a:latin typeface="+mn-lt"/>
              <a:ea typeface="+mn-ea"/>
              <a:cs typeface="+mn-cs"/>
            </a:endParaRPr>
          </a:p>
          <a:p>
            <a:endParaRPr lang="es-EC" dirty="0" smtClean="0"/>
          </a:p>
          <a:p>
            <a:r>
              <a:rPr lang="es-EC" sz="1200" b="1" i="0" kern="1200" dirty="0" smtClean="0">
                <a:solidFill>
                  <a:schemeClr val="tx1"/>
                </a:solidFill>
                <a:effectLst/>
                <a:latin typeface="+mn-lt"/>
                <a:ea typeface="+mn-ea"/>
                <a:cs typeface="+mn-cs"/>
              </a:rPr>
              <a:t>PROPIEDADES TÉRMICAS:</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Conductividad eléctrica:</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Es la facilidad que presenta un material para </a:t>
            </a:r>
            <a:r>
              <a:rPr lang="es-EC" sz="1200" b="0" i="0" kern="1200" dirty="0" err="1" smtClean="0">
                <a:solidFill>
                  <a:schemeClr val="tx1"/>
                </a:solidFill>
                <a:effectLst/>
                <a:latin typeface="+mn-lt"/>
                <a:ea typeface="+mn-ea"/>
                <a:cs typeface="+mn-cs"/>
              </a:rPr>
              <a:t>dejarpasar</a:t>
            </a:r>
            <a:r>
              <a:rPr lang="es-EC" sz="1200" b="0" i="0" kern="1200" dirty="0" smtClean="0">
                <a:solidFill>
                  <a:schemeClr val="tx1"/>
                </a:solidFill>
                <a:effectLst/>
                <a:latin typeface="+mn-lt"/>
                <a:ea typeface="+mn-ea"/>
                <a:cs typeface="+mn-cs"/>
              </a:rPr>
              <a:t> a través de él la corriente eléctrica. Este fenómeno se produce por </a:t>
            </a:r>
            <a:r>
              <a:rPr lang="es-EC" sz="1200" b="0" i="0" kern="1200" dirty="0" err="1" smtClean="0">
                <a:solidFill>
                  <a:schemeClr val="tx1"/>
                </a:solidFill>
                <a:effectLst/>
                <a:latin typeface="+mn-lt"/>
                <a:ea typeface="+mn-ea"/>
                <a:cs typeface="+mn-cs"/>
              </a:rPr>
              <a:t>unadiferencia</a:t>
            </a:r>
            <a:r>
              <a:rPr lang="es-EC" sz="1200" b="0" i="0" kern="1200" dirty="0" smtClean="0">
                <a:solidFill>
                  <a:schemeClr val="tx1"/>
                </a:solidFill>
                <a:effectLst/>
                <a:latin typeface="+mn-lt"/>
                <a:ea typeface="+mn-ea"/>
                <a:cs typeface="+mn-cs"/>
              </a:rPr>
              <a:t> de potencial entre los extremos del metal.</a:t>
            </a: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Conductividad térmica:</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Es la facilidad que presenta un material para </a:t>
            </a:r>
            <a:r>
              <a:rPr lang="es-EC" sz="1200" b="0" i="0" kern="1200" dirty="0" err="1" smtClean="0">
                <a:solidFill>
                  <a:schemeClr val="tx1"/>
                </a:solidFill>
                <a:effectLst/>
                <a:latin typeface="+mn-lt"/>
                <a:ea typeface="+mn-ea"/>
                <a:cs typeface="+mn-cs"/>
              </a:rPr>
              <a:t>dejarpasar</a:t>
            </a:r>
            <a:r>
              <a:rPr lang="es-EC" sz="1200" b="0" i="0" kern="1200" dirty="0" smtClean="0">
                <a:solidFill>
                  <a:schemeClr val="tx1"/>
                </a:solidFill>
                <a:effectLst/>
                <a:latin typeface="+mn-lt"/>
                <a:ea typeface="+mn-ea"/>
                <a:cs typeface="+mn-cs"/>
              </a:rPr>
              <a:t> a través de él una cantidad de calor. El coeficiente de </a:t>
            </a:r>
            <a:r>
              <a:rPr lang="es-EC" sz="1200" b="0" i="0" kern="1200" dirty="0" err="1" smtClean="0">
                <a:solidFill>
                  <a:schemeClr val="tx1"/>
                </a:solidFill>
                <a:effectLst/>
                <a:latin typeface="+mn-lt"/>
                <a:ea typeface="+mn-ea"/>
                <a:cs typeface="+mn-cs"/>
              </a:rPr>
              <a:t>conductividadtérmica</a:t>
            </a:r>
            <a:r>
              <a:rPr lang="es-EC" sz="1200" b="0" i="0" kern="1200" dirty="0" smtClean="0">
                <a:solidFill>
                  <a:schemeClr val="tx1"/>
                </a:solidFill>
                <a:effectLst/>
                <a:latin typeface="+mn-lt"/>
                <a:ea typeface="+mn-ea"/>
                <a:cs typeface="+mn-cs"/>
              </a:rPr>
              <a:t> k nos da la cantidad de calor que pasaría a través de un </a:t>
            </a:r>
            <a:r>
              <a:rPr lang="es-EC" sz="1200" b="0" i="0" kern="1200" dirty="0" err="1" smtClean="0">
                <a:solidFill>
                  <a:schemeClr val="tx1"/>
                </a:solidFill>
                <a:effectLst/>
                <a:latin typeface="+mn-lt"/>
                <a:ea typeface="+mn-ea"/>
                <a:cs typeface="+mn-cs"/>
              </a:rPr>
              <a:t>determinadometal</a:t>
            </a:r>
            <a:r>
              <a:rPr lang="es-EC" sz="1200" b="0" i="0" kern="1200" dirty="0" smtClean="0">
                <a:solidFill>
                  <a:schemeClr val="tx1"/>
                </a:solidFill>
                <a:effectLst/>
                <a:latin typeface="+mn-lt"/>
                <a:ea typeface="+mn-ea"/>
                <a:cs typeface="+mn-cs"/>
              </a:rPr>
              <a:t> en función de su espesor y sección.</a:t>
            </a:r>
          </a:p>
          <a:p>
            <a:r>
              <a:rPr lang="es-EC" sz="1200" b="0" i="0" kern="1200" dirty="0" smtClean="0">
                <a:solidFill>
                  <a:schemeClr val="tx1"/>
                </a:solidFill>
                <a:effectLst/>
                <a:latin typeface="+mn-lt"/>
                <a:ea typeface="+mn-ea"/>
                <a:cs typeface="+mn-cs"/>
              </a:rPr>
              <a:t></a:t>
            </a:r>
          </a:p>
          <a:p>
            <a:r>
              <a:rPr lang="es-EC" sz="1200" b="1" i="0" kern="1200" dirty="0" smtClean="0">
                <a:solidFill>
                  <a:schemeClr val="tx1"/>
                </a:solidFill>
                <a:effectLst/>
                <a:latin typeface="+mn-lt"/>
                <a:ea typeface="+mn-ea"/>
                <a:cs typeface="+mn-cs"/>
              </a:rPr>
              <a:t>Dilatación:</a:t>
            </a:r>
            <a:endParaRPr lang="es-EC" sz="1200" b="0" i="0" kern="1200" dirty="0" smtClean="0">
              <a:solidFill>
                <a:schemeClr val="tx1"/>
              </a:solidFill>
              <a:effectLst/>
              <a:latin typeface="+mn-lt"/>
              <a:ea typeface="+mn-ea"/>
              <a:cs typeface="+mn-cs"/>
            </a:endParaRPr>
          </a:p>
          <a:p>
            <a:r>
              <a:rPr lang="es-EC" sz="1200" b="0" i="0" kern="1200" dirty="0" smtClean="0">
                <a:solidFill>
                  <a:schemeClr val="tx1"/>
                </a:solidFill>
                <a:effectLst/>
                <a:latin typeface="+mn-lt"/>
                <a:ea typeface="+mn-ea"/>
                <a:cs typeface="+mn-cs"/>
              </a:rPr>
              <a:t>Es el aumento de las dimensiones de un metal al incrementarse </a:t>
            </a:r>
            <a:r>
              <a:rPr lang="es-EC" sz="1200" b="0" i="0" kern="1200" dirty="0" err="1" smtClean="0">
                <a:solidFill>
                  <a:schemeClr val="tx1"/>
                </a:solidFill>
                <a:effectLst/>
                <a:latin typeface="+mn-lt"/>
                <a:ea typeface="+mn-ea"/>
                <a:cs typeface="+mn-cs"/>
              </a:rPr>
              <a:t>latemperatura</a:t>
            </a:r>
            <a:r>
              <a:rPr lang="es-EC" sz="1200" b="0" i="0" kern="1200" dirty="0" smtClean="0">
                <a:solidFill>
                  <a:schemeClr val="tx1"/>
                </a:solidFill>
                <a:effectLst/>
                <a:latin typeface="+mn-lt"/>
                <a:ea typeface="+mn-ea"/>
                <a:cs typeface="+mn-cs"/>
              </a:rPr>
              <a:t>. No es uniforme ni sigue leyes determinadas</a:t>
            </a:r>
          </a:p>
          <a:p>
            <a:endParaRPr lang="es-EC" dirty="0" smtClean="0"/>
          </a:p>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10</a:t>
            </a:fld>
            <a:endParaRPr lang="es-ES"/>
          </a:p>
        </p:txBody>
      </p:sp>
    </p:spTree>
    <p:extLst>
      <p:ext uri="{BB962C8B-B14F-4D97-AF65-F5344CB8AC3E}">
        <p14:creationId xmlns:p14="http://schemas.microsoft.com/office/powerpoint/2010/main" val="8108692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EC" b="0" i="0" dirty="0" smtClean="0"/>
              <a:t>que consiste en volver a calentar el acero hasta una temperatura</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s-EC" sz="1200" b="1" kern="1200" dirty="0" smtClean="0">
                <a:solidFill>
                  <a:schemeClr val="tx1"/>
                </a:solidFill>
                <a:effectLst/>
                <a:latin typeface="+mn-lt"/>
                <a:ea typeface="+mn-ea"/>
                <a:cs typeface="+mn-cs"/>
              </a:rPr>
              <a:t>Temple continuo de austenización completa</a:t>
            </a:r>
            <a:r>
              <a:rPr lang="es-EC" sz="1200" kern="1200" dirty="0" smtClean="0">
                <a:solidFill>
                  <a:schemeClr val="tx1"/>
                </a:solidFill>
                <a:effectLst/>
                <a:latin typeface="+mn-lt"/>
                <a:ea typeface="+mn-ea"/>
                <a:cs typeface="+mn-cs"/>
              </a:rPr>
              <a:t>. Se aplica a los aceros hipoeutectoides. Se calienta el material a 50ºC por encima de la temperatura crítica superior A3, enfriándose en el medio adecuado para obtener martensita.</a:t>
            </a:r>
            <a:endParaRPr lang="es-E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s-ES" dirty="0" smtClean="0"/>
          </a:p>
          <a:p>
            <a:r>
              <a:rPr lang="es-EC" sz="1200" b="0" i="0" kern="1200" dirty="0" smtClean="0">
                <a:solidFill>
                  <a:schemeClr val="tx1"/>
                </a:solidFill>
                <a:effectLst/>
                <a:latin typeface="+mn-lt"/>
                <a:ea typeface="+mn-ea"/>
                <a:cs typeface="+mn-cs"/>
              </a:rPr>
              <a:t>Tipos de acero hipoeutectoide</a:t>
            </a:r>
          </a:p>
          <a:p>
            <a:r>
              <a:rPr lang="es-EC" sz="1200" b="1" i="0" kern="1200" dirty="0" smtClean="0">
                <a:solidFill>
                  <a:schemeClr val="tx1"/>
                </a:solidFill>
                <a:effectLst/>
                <a:latin typeface="+mn-lt"/>
                <a:ea typeface="+mn-ea"/>
                <a:cs typeface="+mn-cs"/>
              </a:rPr>
              <a:t>Acero bajo en carbono</a:t>
            </a:r>
          </a:p>
          <a:p>
            <a:r>
              <a:rPr lang="es-EC" sz="1200" b="0" i="0" kern="1200" dirty="0" smtClean="0">
                <a:solidFill>
                  <a:schemeClr val="tx1"/>
                </a:solidFill>
                <a:effectLst/>
                <a:latin typeface="+mn-lt"/>
                <a:ea typeface="+mn-ea"/>
                <a:cs typeface="+mn-cs"/>
              </a:rPr>
              <a:t>El </a:t>
            </a:r>
            <a:r>
              <a:rPr lang="es-EC" sz="1200" b="0" i="0" kern="1200" dirty="0" err="1" smtClean="0">
                <a:solidFill>
                  <a:schemeClr val="tx1"/>
                </a:solidFill>
                <a:effectLst/>
                <a:latin typeface="+mn-lt"/>
                <a:ea typeface="+mn-ea"/>
                <a:cs typeface="+mn-cs"/>
              </a:rPr>
              <a:t>procentaje</a:t>
            </a:r>
            <a:r>
              <a:rPr lang="es-EC" sz="1200" b="0" i="0" kern="1200" dirty="0" smtClean="0">
                <a:solidFill>
                  <a:schemeClr val="tx1"/>
                </a:solidFill>
                <a:effectLst/>
                <a:latin typeface="+mn-lt"/>
                <a:ea typeface="+mn-ea"/>
                <a:cs typeface="+mn-cs"/>
              </a:rPr>
              <a:t> de carbono estos aceros no supera el 0,2%, se llaman </a:t>
            </a:r>
            <a:r>
              <a:rPr lang="es-EC" sz="1200" b="1" i="0" kern="1200" dirty="0" smtClean="0">
                <a:solidFill>
                  <a:schemeClr val="tx1"/>
                </a:solidFill>
                <a:effectLst/>
                <a:latin typeface="+mn-lt"/>
                <a:ea typeface="+mn-ea"/>
                <a:cs typeface="+mn-cs"/>
              </a:rPr>
              <a:t>aceros </a:t>
            </a:r>
            <a:r>
              <a:rPr lang="es-EC" sz="1200" b="1" i="0" kern="1200" dirty="0" err="1" smtClean="0">
                <a:solidFill>
                  <a:schemeClr val="tx1"/>
                </a:solidFill>
                <a:effectLst/>
                <a:latin typeface="+mn-lt"/>
                <a:ea typeface="+mn-ea"/>
                <a:cs typeface="+mn-cs"/>
              </a:rPr>
              <a:t>ferríticos</a:t>
            </a:r>
            <a:r>
              <a:rPr lang="es-EC" sz="1200" b="0" i="0" kern="1200" dirty="0" smtClean="0">
                <a:solidFill>
                  <a:schemeClr val="tx1"/>
                </a:solidFill>
                <a:effectLst/>
                <a:latin typeface="+mn-lt"/>
                <a:ea typeface="+mn-ea"/>
                <a:cs typeface="+mn-cs"/>
              </a:rPr>
              <a:t>, son muy suaves, dúctiles, deformables y de baja resistencia.</a:t>
            </a:r>
          </a:p>
          <a:p>
            <a:r>
              <a:rPr lang="es-EC" sz="1200" b="1" i="0" kern="1200" dirty="0" smtClean="0">
                <a:solidFill>
                  <a:schemeClr val="tx1"/>
                </a:solidFill>
                <a:effectLst/>
                <a:latin typeface="+mn-lt"/>
                <a:ea typeface="+mn-ea"/>
                <a:cs typeface="+mn-cs"/>
              </a:rPr>
              <a:t>Acero al carbono medio</a:t>
            </a:r>
          </a:p>
          <a:p>
            <a:r>
              <a:rPr lang="es-EC" sz="1200" b="0" i="0" kern="1200" dirty="0" smtClean="0">
                <a:solidFill>
                  <a:schemeClr val="tx1"/>
                </a:solidFill>
                <a:effectLst/>
                <a:latin typeface="+mn-lt"/>
                <a:ea typeface="+mn-ea"/>
                <a:cs typeface="+mn-cs"/>
              </a:rPr>
              <a:t>A este grupo pertenecen la mayoría del acero comercial que se produce, su porcentaje de carbono está comprendida entre el 0,2% y el 0,5%. Sus propiedades dependen de la cantidad de ferrita y perlita que tienen y varían sus prestaciones en un rango muy amplio.</a:t>
            </a:r>
          </a:p>
          <a:p>
            <a:r>
              <a:rPr lang="es-EC" sz="1200" b="1" i="0" kern="1200" dirty="0" smtClean="0">
                <a:solidFill>
                  <a:schemeClr val="tx1"/>
                </a:solidFill>
                <a:effectLst/>
                <a:latin typeface="+mn-lt"/>
                <a:ea typeface="+mn-ea"/>
                <a:cs typeface="+mn-cs"/>
              </a:rPr>
              <a:t>Aceros de alto carbono</a:t>
            </a:r>
          </a:p>
          <a:p>
            <a:r>
              <a:rPr lang="es-EC" sz="1200" b="0" i="0" kern="1200" dirty="0" smtClean="0">
                <a:solidFill>
                  <a:schemeClr val="tx1"/>
                </a:solidFill>
                <a:effectLst/>
                <a:latin typeface="+mn-lt"/>
                <a:ea typeface="+mn-ea"/>
                <a:cs typeface="+mn-cs"/>
              </a:rPr>
              <a:t>Estos aceros tienen un porcentaje de carbono comprendido entre el 0,5% y el 0,77%, se denominan </a:t>
            </a:r>
            <a:r>
              <a:rPr lang="es-EC" sz="1200" b="1" i="0" kern="1200" dirty="0" smtClean="0">
                <a:solidFill>
                  <a:schemeClr val="tx1"/>
                </a:solidFill>
                <a:effectLst/>
                <a:latin typeface="+mn-lt"/>
                <a:ea typeface="+mn-ea"/>
                <a:cs typeface="+mn-cs"/>
              </a:rPr>
              <a:t>aceros </a:t>
            </a:r>
            <a:r>
              <a:rPr lang="es-EC" sz="1200" b="1" i="0" kern="1200" dirty="0" err="1" smtClean="0">
                <a:solidFill>
                  <a:schemeClr val="tx1"/>
                </a:solidFill>
                <a:effectLst/>
                <a:latin typeface="+mn-lt"/>
                <a:ea typeface="+mn-ea"/>
                <a:cs typeface="+mn-cs"/>
              </a:rPr>
              <a:t>perlíticos</a:t>
            </a:r>
            <a:r>
              <a:rPr lang="es-EC" sz="1200" b="0" i="0" kern="1200" dirty="0" smtClean="0">
                <a:solidFill>
                  <a:schemeClr val="tx1"/>
                </a:solidFill>
                <a:effectLst/>
                <a:latin typeface="+mn-lt"/>
                <a:ea typeface="+mn-ea"/>
                <a:cs typeface="+mn-cs"/>
              </a:rPr>
              <a:t>. Se resistencia y dureza son elevadas pero su ductilidad y </a:t>
            </a:r>
            <a:r>
              <a:rPr lang="es-EC" sz="1200" b="0" i="0" kern="1200" dirty="0" err="1" smtClean="0">
                <a:solidFill>
                  <a:schemeClr val="tx1"/>
                </a:solidFill>
                <a:effectLst/>
                <a:latin typeface="+mn-lt"/>
                <a:ea typeface="+mn-ea"/>
                <a:cs typeface="+mn-cs"/>
              </a:rPr>
              <a:t>tencidad</a:t>
            </a:r>
            <a:r>
              <a:rPr lang="es-EC" sz="1200" b="0" i="0" kern="1200" dirty="0" smtClean="0">
                <a:solidFill>
                  <a:schemeClr val="tx1"/>
                </a:solidFill>
                <a:effectLst/>
                <a:latin typeface="+mn-lt"/>
                <a:ea typeface="+mn-ea"/>
                <a:cs typeface="+mn-cs"/>
              </a:rPr>
              <a:t> son bajas</a:t>
            </a:r>
          </a:p>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12</a:t>
            </a:fld>
            <a:endParaRPr lang="es-ES"/>
          </a:p>
        </p:txBody>
      </p:sp>
    </p:spTree>
    <p:extLst>
      <p:ext uri="{BB962C8B-B14F-4D97-AF65-F5344CB8AC3E}">
        <p14:creationId xmlns:p14="http://schemas.microsoft.com/office/powerpoint/2010/main" val="8108692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smtClean="0"/>
              <a:t>- </a:t>
            </a:r>
            <a:r>
              <a:rPr lang="es-EC" sz="1200" dirty="0" smtClean="0"/>
              <a:t>consiste en calentar a la temperatura de tratamiento la unión soldada; para ello se colocan sobre la banda de calentamiento calefactores eléctricos flexibles de diversas configuraciones; estos se adaptan a la forma de la parte tratada.</a:t>
            </a:r>
            <a:endParaRPr lang="es-ES" sz="1200" dirty="0" smtClean="0"/>
          </a:p>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14</a:t>
            </a:fld>
            <a:endParaRPr lang="es-ES"/>
          </a:p>
        </p:txBody>
      </p:sp>
    </p:spTree>
    <p:extLst>
      <p:ext uri="{BB962C8B-B14F-4D97-AF65-F5344CB8AC3E}">
        <p14:creationId xmlns:p14="http://schemas.microsoft.com/office/powerpoint/2010/main" val="33746494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16</a:t>
            </a:fld>
            <a:endParaRPr lang="es-ES"/>
          </a:p>
        </p:txBody>
      </p:sp>
    </p:spTree>
    <p:extLst>
      <p:ext uri="{BB962C8B-B14F-4D97-AF65-F5344CB8AC3E}">
        <p14:creationId xmlns:p14="http://schemas.microsoft.com/office/powerpoint/2010/main" val="28769849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ya que de subir muy rápido se producen errores que pueden llevar a ser irreversibles en el material.</a:t>
            </a:r>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17</a:t>
            </a:fld>
            <a:endParaRPr lang="es-ES"/>
          </a:p>
        </p:txBody>
      </p:sp>
    </p:spTree>
    <p:extLst>
      <p:ext uri="{BB962C8B-B14F-4D97-AF65-F5344CB8AC3E}">
        <p14:creationId xmlns:p14="http://schemas.microsoft.com/office/powerpoint/2010/main" val="18082746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ya que de subir muy rápido se producen errores </a:t>
            </a:r>
            <a:r>
              <a:rPr lang="es-ES" sz="1200" kern="1200" dirty="0" err="1" smtClean="0">
                <a:solidFill>
                  <a:schemeClr val="tx1"/>
                </a:solidFill>
                <a:effectLst/>
                <a:latin typeface="+mn-lt"/>
                <a:ea typeface="+mn-ea"/>
                <a:cs typeface="+mn-cs"/>
              </a:rPr>
              <a:t>qu</a:t>
            </a:r>
            <a:endParaRPr lang="es-E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C" sz="1200" dirty="0" smtClean="0"/>
              <a:t>Es importante que el </a:t>
            </a:r>
            <a:r>
              <a:rPr lang="es-ES" sz="1200" dirty="0" smtClean="0"/>
              <a:t>porcentaje de carbono sea el mismo en toda la masa de la pieza.</a:t>
            </a:r>
          </a:p>
          <a:p>
            <a:r>
              <a:rPr lang="es-ES" sz="1200" kern="1200" dirty="0" smtClean="0">
                <a:solidFill>
                  <a:schemeClr val="tx1"/>
                </a:solidFill>
                <a:effectLst/>
                <a:latin typeface="+mn-lt"/>
                <a:ea typeface="+mn-ea"/>
                <a:cs typeface="+mn-cs"/>
              </a:rPr>
              <a:t>e pueden llevar a ser irreversibles en el material.</a:t>
            </a:r>
            <a:endParaRPr lang="es-ES" dirty="0"/>
          </a:p>
        </p:txBody>
      </p:sp>
      <p:sp>
        <p:nvSpPr>
          <p:cNvPr id="4" name="3 Marcador de número de diapositiva"/>
          <p:cNvSpPr>
            <a:spLocks noGrp="1"/>
          </p:cNvSpPr>
          <p:nvPr>
            <p:ph type="sldNum" sz="quarter" idx="10"/>
          </p:nvPr>
        </p:nvSpPr>
        <p:spPr/>
        <p:txBody>
          <a:bodyPr/>
          <a:lstStyle/>
          <a:p>
            <a:fld id="{19EB4224-D8DC-4E43-B953-1B5BAEE90711}" type="slidenum">
              <a:rPr lang="es-ES" smtClean="0"/>
              <a:pPr/>
              <a:t>18</a:t>
            </a:fld>
            <a:endParaRPr lang="es-ES"/>
          </a:p>
        </p:txBody>
      </p:sp>
    </p:spTree>
    <p:extLst>
      <p:ext uri="{BB962C8B-B14F-4D97-AF65-F5344CB8AC3E}">
        <p14:creationId xmlns:p14="http://schemas.microsoft.com/office/powerpoint/2010/main" val="18082746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1.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a de título">
    <p:spTree>
      <p:nvGrpSpPr>
        <p:cNvPr id="1" name=""/>
        <p:cNvGrpSpPr/>
        <p:nvPr/>
      </p:nvGrpSpPr>
      <p:grpSpPr>
        <a:xfrm>
          <a:off x="0" y="0"/>
          <a:ext cx="0" cy="0"/>
          <a:chOff x="0" y="0"/>
          <a:chExt cx="0" cy="0"/>
        </a:xfrm>
      </p:grpSpPr>
      <p:sp>
        <p:nvSpPr>
          <p:cNvPr id="15" name="Rectangle 3"/>
          <p:cNvSpPr>
            <a:spLocks noChangeArrowheads="1"/>
          </p:cNvSpPr>
          <p:nvPr userDrawn="1"/>
        </p:nvSpPr>
        <p:spPr bwMode="auto">
          <a:xfrm>
            <a:off x="-9258" y="5805264"/>
            <a:ext cx="9117762"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ln>
            <a:headEnd/>
            <a:tailEn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14" name="Rectangle 3"/>
          <p:cNvSpPr>
            <a:spLocks noChangeArrowheads="1"/>
          </p:cNvSpPr>
          <p:nvPr userDrawn="1"/>
        </p:nvSpPr>
        <p:spPr bwMode="auto">
          <a:xfrm>
            <a:off x="0" y="5890592"/>
            <a:ext cx="9117762"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ln>
            <a:headEnd/>
            <a:tailEnd/>
          </a:ln>
        </p:spPr>
        <p:style>
          <a:lnRef idx="1">
            <a:schemeClr val="accent3"/>
          </a:lnRef>
          <a:fillRef idx="3">
            <a:schemeClr val="accent3"/>
          </a:fillRef>
          <a:effectRef idx="2">
            <a:schemeClr val="accent3"/>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9" name="Rectangle 3"/>
          <p:cNvSpPr>
            <a:spLocks noChangeArrowheads="1"/>
          </p:cNvSpPr>
          <p:nvPr userDrawn="1"/>
        </p:nvSpPr>
        <p:spPr bwMode="auto">
          <a:xfrm>
            <a:off x="0" y="5943600"/>
            <a:ext cx="9154274"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233219"/>
          </a:solidFill>
          <a:ln w="9525">
            <a:solidFill>
              <a:srgbClr val="233219"/>
            </a:solidFill>
            <a:miter lim="800000"/>
            <a:headEnd/>
            <a:tailEnd/>
          </a:ln>
          <a:effectLst/>
        </p:spPr>
        <p:txBody>
          <a:bodyPr vert="horz" wrap="square" lIns="91440" tIns="45720" rIns="91440" bIns="45720" numCol="1" anchor="t" anchorCtr="0" compatLnSpc="1">
            <a:prstTxWarp prst="textNoShape">
              <a:avLst/>
            </a:prstTxWarp>
          </a:bodyPr>
          <a:lstStyle/>
          <a:p>
            <a:endParaRPr lang="en-US"/>
          </a:p>
        </p:txBody>
      </p:sp>
      <p:sp>
        <p:nvSpPr>
          <p:cNvPr id="3" name="Subtitle 2"/>
          <p:cNvSpPr>
            <a:spLocks noGrp="1"/>
          </p:cNvSpPr>
          <p:nvPr>
            <p:ph type="subTitle" idx="1"/>
          </p:nvPr>
        </p:nvSpPr>
        <p:spPr>
          <a:xfrm>
            <a:off x="2428860" y="4071942"/>
            <a:ext cx="6400800" cy="642942"/>
          </a:xfrm>
        </p:spPr>
        <p:txBody>
          <a:bodyPr/>
          <a:lstStyle>
            <a:lvl1pPr marL="0" indent="0" algn="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11" name="10 Rectángulo"/>
          <p:cNvSpPr/>
          <p:nvPr userDrawn="1"/>
        </p:nvSpPr>
        <p:spPr>
          <a:xfrm>
            <a:off x="-9258" y="0"/>
            <a:ext cx="9144000" cy="68720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73" y="707529"/>
            <a:ext cx="9154547"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15 Imagen"/>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50130" y="59283"/>
            <a:ext cx="2433638" cy="705421"/>
          </a:xfrm>
          <a:prstGeom prst="rect">
            <a:avLst/>
          </a:prstGeom>
          <a:noFill/>
          <a:ln>
            <a:noFill/>
          </a:ln>
        </p:spPr>
      </p:pic>
      <p:sp>
        <p:nvSpPr>
          <p:cNvPr id="19" name="Rectangle 3"/>
          <p:cNvSpPr>
            <a:spLocks noChangeArrowheads="1"/>
          </p:cNvSpPr>
          <p:nvPr userDrawn="1"/>
        </p:nvSpPr>
        <p:spPr bwMode="auto">
          <a:xfrm>
            <a:off x="-1" y="5589240"/>
            <a:ext cx="9144001" cy="142116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C00000">
              <a:alpha val="74902"/>
            </a:srgbClr>
          </a:solidFill>
          <a:ln>
            <a:headEnd/>
            <a:tailEn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18" name="Rectangle 3"/>
          <p:cNvSpPr>
            <a:spLocks noChangeArrowheads="1"/>
          </p:cNvSpPr>
          <p:nvPr userDrawn="1"/>
        </p:nvSpPr>
        <p:spPr bwMode="auto">
          <a:xfrm>
            <a:off x="-9258" y="5837584"/>
            <a:ext cx="9163532" cy="1172816"/>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003300">
              <a:alpha val="74902"/>
            </a:srgbClr>
          </a:solidFill>
          <a:ln>
            <a:headEnd/>
            <a:tailEn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pic>
        <p:nvPicPr>
          <p:cNvPr id="20" name="Picture 2" descr="C:\Users\LIAN\Desktop\181642_108433972566124_1931484_n.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253536" y="59283"/>
            <a:ext cx="854968" cy="850218"/>
          </a:xfrm>
          <a:prstGeom prst="rect">
            <a:avLst/>
          </a:prstGeom>
          <a:noFill/>
          <a:extLst>
            <a:ext uri="{909E8E84-426E-40DD-AFC4-6F175D3DCCD1}">
              <a14:hiddenFill xmlns:a14="http://schemas.microsoft.com/office/drawing/2010/main">
                <a:solidFill>
                  <a:srgbClr val="FFFFFF"/>
                </a:solidFill>
              </a14:hiddenFill>
            </a:ext>
          </a:extLst>
        </p:spPr>
      </p:pic>
      <p:sp>
        <p:nvSpPr>
          <p:cNvPr id="31" name="30 Marcador de pie de página"/>
          <p:cNvSpPr>
            <a:spLocks noGrp="1"/>
          </p:cNvSpPr>
          <p:nvPr>
            <p:ph type="ftr" sz="quarter" idx="11"/>
          </p:nvPr>
        </p:nvSpPr>
        <p:spPr>
          <a:xfrm>
            <a:off x="5292080" y="6520259"/>
            <a:ext cx="3744416" cy="365125"/>
          </a:xfrm>
          <a:prstGeom prst="rect">
            <a:avLst/>
          </a:prstGeom>
        </p:spPr>
        <p:txBody>
          <a:bodyPr/>
          <a:lstStyle>
            <a:lvl1pPr algn="r">
              <a:defRPr sz="1200">
                <a:solidFill>
                  <a:schemeClr val="bg1"/>
                </a:solidFill>
              </a:defRPr>
            </a:lvl1pPr>
          </a:lstStyle>
          <a:p>
            <a:r>
              <a:rPr lang="en-US" dirty="0" err="1" smtClean="0"/>
              <a:t>Autoras</a:t>
            </a:r>
            <a:r>
              <a:rPr lang="en-US" dirty="0" smtClean="0"/>
              <a:t>: Lizeth Pavón - Mayra Guerrero</a:t>
            </a:r>
            <a:endParaRPr lang="en-US" dirty="0"/>
          </a:p>
        </p:txBody>
      </p:sp>
      <p:sp>
        <p:nvSpPr>
          <p:cNvPr id="32" name="31 Marcador de número de diapositiva"/>
          <p:cNvSpPr>
            <a:spLocks noGrp="1"/>
          </p:cNvSpPr>
          <p:nvPr>
            <p:ph type="sldNum" sz="quarter" idx="12"/>
          </p:nvPr>
        </p:nvSpPr>
        <p:spPr>
          <a:xfrm>
            <a:off x="-273" y="6525344"/>
            <a:ext cx="2133600" cy="365125"/>
          </a:xfrm>
          <a:prstGeom prst="rect">
            <a:avLst/>
          </a:prstGeom>
        </p:spPr>
        <p:txBody>
          <a:bodyPr/>
          <a:lstStyle>
            <a:lvl1pPr algn="l">
              <a:defRPr sz="1200">
                <a:solidFill>
                  <a:schemeClr val="bg1"/>
                </a:solidFill>
              </a:defRPr>
            </a:lvl1pPr>
          </a:lstStyle>
          <a:p>
            <a:fld id="{103161EA-3838-4585-991A-9FE3F83376D8}" type="slidenum">
              <a:rPr lang="en-US" smtClean="0"/>
              <a:pPr/>
              <a:t>‹Nº›</a:t>
            </a:fld>
            <a:endParaRPr lang="en-US" dirty="0"/>
          </a:p>
        </p:txBody>
      </p:sp>
      <p:sp>
        <p:nvSpPr>
          <p:cNvPr id="33" name="32 Título"/>
          <p:cNvSpPr>
            <a:spLocks noGrp="1"/>
          </p:cNvSpPr>
          <p:nvPr>
            <p:ph type="title"/>
          </p:nvPr>
        </p:nvSpPr>
        <p:spPr>
          <a:xfrm>
            <a:off x="251520" y="1340768"/>
            <a:ext cx="8229600" cy="1143000"/>
          </a:xfrm>
        </p:spPr>
        <p:txBody>
          <a:bodyPr>
            <a:normAutofit/>
          </a:bodyPr>
          <a:lstStyle>
            <a:lvl1pPr algn="ctr">
              <a:defRPr sz="3400" b="1"/>
            </a:lvl1pPr>
          </a:lstStyle>
          <a:p>
            <a:r>
              <a:rPr lang="es-ES" dirty="0" smtClean="0"/>
              <a:t>Haga clic para modificar el estilo de título del patrón</a:t>
            </a:r>
            <a:endParaRPr lang="es-ES" dirty="0"/>
          </a:p>
        </p:txBody>
      </p:sp>
      <p:sp>
        <p:nvSpPr>
          <p:cNvPr id="35" name="34 Marcador de texto"/>
          <p:cNvSpPr>
            <a:spLocks noGrp="1"/>
          </p:cNvSpPr>
          <p:nvPr>
            <p:ph type="body" sz="quarter" idx="13"/>
          </p:nvPr>
        </p:nvSpPr>
        <p:spPr>
          <a:xfrm>
            <a:off x="250825" y="2708275"/>
            <a:ext cx="8642350" cy="3235325"/>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427297988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seño personalizad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Haga clic para modificar el estilo de título del patrón</a:t>
            </a:r>
            <a:endParaRPr lang="es-ES" dirty="0"/>
          </a:p>
        </p:txBody>
      </p:sp>
      <p:sp>
        <p:nvSpPr>
          <p:cNvPr id="3" name="2 Marcador de fecha"/>
          <p:cNvSpPr>
            <a:spLocks noGrp="1"/>
          </p:cNvSpPr>
          <p:nvPr>
            <p:ph type="dt" sz="half" idx="10"/>
          </p:nvPr>
        </p:nvSpPr>
        <p:spPr>
          <a:xfrm>
            <a:off x="457200" y="6381328"/>
            <a:ext cx="2133600" cy="365125"/>
          </a:xfrm>
          <a:prstGeom prst="rect">
            <a:avLst/>
          </a:prstGeom>
        </p:spPr>
        <p:txBody>
          <a:bodyPr/>
          <a:lstStyle/>
          <a:p>
            <a:fld id="{13ABE3A1-95C9-4E7A-8DB8-48F948EDA318}" type="datetime1">
              <a:rPr lang="en-US" smtClean="0"/>
              <a:pPr/>
              <a:t>3/30/2014</a:t>
            </a:fld>
            <a:endParaRPr lang="en-US"/>
          </a:p>
        </p:txBody>
      </p:sp>
      <p:sp>
        <p:nvSpPr>
          <p:cNvPr id="4" name="3 Marcador de pie de página"/>
          <p:cNvSpPr>
            <a:spLocks noGrp="1"/>
          </p:cNvSpPr>
          <p:nvPr>
            <p:ph type="ftr" sz="quarter" idx="11"/>
          </p:nvPr>
        </p:nvSpPr>
        <p:spPr>
          <a:xfrm>
            <a:off x="3124200" y="6381328"/>
            <a:ext cx="2895600" cy="365125"/>
          </a:xfrm>
          <a:prstGeom prst="rect">
            <a:avLst/>
          </a:prstGeom>
        </p:spPr>
        <p:txBody>
          <a:bodyPr/>
          <a:lstStyle/>
          <a:p>
            <a:r>
              <a:rPr lang="en-US" smtClean="0"/>
              <a:t>Autoras: Lizeth Pavón - Mayra Guerrero</a:t>
            </a:r>
            <a:endParaRPr lang="en-US" dirty="0"/>
          </a:p>
        </p:txBody>
      </p:sp>
      <p:sp>
        <p:nvSpPr>
          <p:cNvPr id="5" name="4 Marcador de número de diapositiva"/>
          <p:cNvSpPr>
            <a:spLocks noGrp="1"/>
          </p:cNvSpPr>
          <p:nvPr>
            <p:ph type="sldNum" sz="quarter" idx="12"/>
          </p:nvPr>
        </p:nvSpPr>
        <p:spPr>
          <a:xfrm>
            <a:off x="6553200" y="6356350"/>
            <a:ext cx="2133600" cy="365125"/>
          </a:xfrm>
          <a:prstGeom prst="rect">
            <a:avLst/>
          </a:prstGeom>
        </p:spPr>
        <p:txBody>
          <a:bodyPr/>
          <a:lstStyle/>
          <a:p>
            <a:fld id="{103161EA-3838-4585-991A-9FE3F83376D8}" type="slidenum">
              <a:rPr lang="en-US" smtClean="0"/>
              <a:pPr/>
              <a:t>‹Nº›</a:t>
            </a:fld>
            <a:endParaRPr lang="en-US"/>
          </a:p>
        </p:txBody>
      </p:sp>
    </p:spTree>
    <p:extLst>
      <p:ext uri="{BB962C8B-B14F-4D97-AF65-F5344CB8AC3E}">
        <p14:creationId xmlns:p14="http://schemas.microsoft.com/office/powerpoint/2010/main" val="334187066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theme" Target="../theme/theme2.xml"/><Relationship Id="rId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1"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2" descr="C:\Users\LIAN\Desktop\181642_108433972566124_1931484_n.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5457465"/>
            <a:ext cx="854968" cy="850218"/>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3"/>
          <p:cNvSpPr>
            <a:spLocks noChangeArrowheads="1"/>
          </p:cNvSpPr>
          <p:nvPr userDrawn="1"/>
        </p:nvSpPr>
        <p:spPr bwMode="auto">
          <a:xfrm>
            <a:off x="-1" y="5818584"/>
            <a:ext cx="9144001"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C00000"/>
          </a:solidFill>
          <a:ln>
            <a:headEnd/>
            <a:tailEn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10" name="Freeform 9"/>
          <p:cNvSpPr>
            <a:spLocks/>
          </p:cNvSpPr>
          <p:nvPr/>
        </p:nvSpPr>
        <p:spPr bwMode="auto">
          <a:xfrm flipV="1">
            <a:off x="0" y="4032448"/>
            <a:ext cx="8839200" cy="3429000"/>
          </a:xfrm>
          <a:custGeom>
            <a:avLst/>
            <a:gdLst/>
            <a:ahLst/>
            <a:cxnLst>
              <a:cxn ang="0">
                <a:pos x="0" y="2527"/>
              </a:cxn>
              <a:cxn ang="0">
                <a:pos x="6913" y="3360"/>
              </a:cxn>
              <a:cxn ang="0">
                <a:pos x="0" y="2144"/>
              </a:cxn>
              <a:cxn ang="0">
                <a:pos x="0" y="2527"/>
              </a:cxn>
            </a:cxnLst>
            <a:rect l="0" t="0" r="r" b="b"/>
            <a:pathLst>
              <a:path w="6913" h="3360">
                <a:moveTo>
                  <a:pt x="0" y="2527"/>
                </a:moveTo>
                <a:cubicBezTo>
                  <a:pt x="5458" y="360"/>
                  <a:pt x="6913" y="3360"/>
                  <a:pt x="6913" y="3360"/>
                </a:cubicBezTo>
                <a:cubicBezTo>
                  <a:pt x="6913" y="3360"/>
                  <a:pt x="5593" y="0"/>
                  <a:pt x="0" y="2144"/>
                </a:cubicBezTo>
                <a:cubicBezTo>
                  <a:pt x="0" y="2144"/>
                  <a:pt x="0" y="2197"/>
                  <a:pt x="0" y="2527"/>
                </a:cubicBezTo>
                <a:close/>
              </a:path>
            </a:pathLst>
          </a:custGeom>
          <a:solidFill>
            <a:srgbClr val="FFCC00">
              <a:alpha val="50196"/>
            </a:srgb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9"/>
          <p:cNvSpPr>
            <a:spLocks/>
          </p:cNvSpPr>
          <p:nvPr userDrawn="1"/>
        </p:nvSpPr>
        <p:spPr bwMode="auto">
          <a:xfrm flipH="1">
            <a:off x="1115616" y="-243408"/>
            <a:ext cx="8038658" cy="1800200"/>
          </a:xfrm>
          <a:custGeom>
            <a:avLst/>
            <a:gdLst/>
            <a:ahLst/>
            <a:cxnLst>
              <a:cxn ang="0">
                <a:pos x="0" y="2527"/>
              </a:cxn>
              <a:cxn ang="0">
                <a:pos x="6913" y="3360"/>
              </a:cxn>
              <a:cxn ang="0">
                <a:pos x="0" y="2144"/>
              </a:cxn>
              <a:cxn ang="0">
                <a:pos x="0" y="2527"/>
              </a:cxn>
            </a:cxnLst>
            <a:rect l="0" t="0" r="r" b="b"/>
            <a:pathLst>
              <a:path w="6913" h="3360">
                <a:moveTo>
                  <a:pt x="0" y="2527"/>
                </a:moveTo>
                <a:cubicBezTo>
                  <a:pt x="5458" y="360"/>
                  <a:pt x="6913" y="3360"/>
                  <a:pt x="6913" y="3360"/>
                </a:cubicBezTo>
                <a:cubicBezTo>
                  <a:pt x="6913" y="3360"/>
                  <a:pt x="5593" y="0"/>
                  <a:pt x="0" y="2144"/>
                </a:cubicBezTo>
                <a:cubicBezTo>
                  <a:pt x="0" y="2144"/>
                  <a:pt x="0" y="2197"/>
                  <a:pt x="0" y="2527"/>
                </a:cubicBezTo>
                <a:close/>
              </a:path>
            </a:pathLst>
          </a:custGeom>
          <a:solidFill>
            <a:srgbClr val="FFCC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Rectangle 3"/>
          <p:cNvSpPr>
            <a:spLocks noChangeArrowheads="1"/>
          </p:cNvSpPr>
          <p:nvPr/>
        </p:nvSpPr>
        <p:spPr bwMode="auto">
          <a:xfrm>
            <a:off x="0" y="5943600"/>
            <a:ext cx="9154274"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003300"/>
          </a:solidFill>
          <a:ln>
            <a:headEnd/>
            <a:tailEn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7" name="Freeform 9"/>
          <p:cNvSpPr>
            <a:spLocks/>
          </p:cNvSpPr>
          <p:nvPr/>
        </p:nvSpPr>
        <p:spPr bwMode="auto">
          <a:xfrm flipH="1">
            <a:off x="1143000" y="-762000"/>
            <a:ext cx="8001000" cy="2590800"/>
          </a:xfrm>
          <a:custGeom>
            <a:avLst/>
            <a:gdLst/>
            <a:ahLst/>
            <a:cxnLst>
              <a:cxn ang="0">
                <a:pos x="0" y="2527"/>
              </a:cxn>
              <a:cxn ang="0">
                <a:pos x="6913" y="3360"/>
              </a:cxn>
              <a:cxn ang="0">
                <a:pos x="0" y="2144"/>
              </a:cxn>
              <a:cxn ang="0">
                <a:pos x="0" y="2527"/>
              </a:cxn>
            </a:cxnLst>
            <a:rect l="0" t="0" r="r" b="b"/>
            <a:pathLst>
              <a:path w="6913" h="3360">
                <a:moveTo>
                  <a:pt x="0" y="2527"/>
                </a:moveTo>
                <a:cubicBezTo>
                  <a:pt x="5458" y="360"/>
                  <a:pt x="6913" y="3360"/>
                  <a:pt x="6913" y="3360"/>
                </a:cubicBezTo>
                <a:cubicBezTo>
                  <a:pt x="6913" y="3360"/>
                  <a:pt x="5593" y="0"/>
                  <a:pt x="0" y="2144"/>
                </a:cubicBezTo>
                <a:cubicBezTo>
                  <a:pt x="0" y="2144"/>
                  <a:pt x="0" y="2197"/>
                  <a:pt x="0" y="2527"/>
                </a:cubicBezTo>
                <a:close/>
              </a:path>
            </a:pathLst>
          </a:custGeom>
          <a:ln>
            <a:headEnd/>
            <a:tailEn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8" name="Freeform 8"/>
          <p:cNvSpPr>
            <a:spLocks/>
          </p:cNvSpPr>
          <p:nvPr/>
        </p:nvSpPr>
        <p:spPr bwMode="auto">
          <a:xfrm flipH="1">
            <a:off x="1600200" y="-762000"/>
            <a:ext cx="7543800" cy="2438400"/>
          </a:xfrm>
          <a:custGeom>
            <a:avLst/>
            <a:gdLst/>
            <a:ahLst/>
            <a:cxnLst>
              <a:cxn ang="0">
                <a:pos x="0" y="2527"/>
              </a:cxn>
              <a:cxn ang="0">
                <a:pos x="6913" y="3360"/>
              </a:cxn>
              <a:cxn ang="0">
                <a:pos x="0" y="2144"/>
              </a:cxn>
              <a:cxn ang="0">
                <a:pos x="0" y="2527"/>
              </a:cxn>
            </a:cxnLst>
            <a:rect l="0" t="0" r="r" b="b"/>
            <a:pathLst>
              <a:path w="6913" h="3360">
                <a:moveTo>
                  <a:pt x="0" y="2527"/>
                </a:moveTo>
                <a:cubicBezTo>
                  <a:pt x="5458" y="360"/>
                  <a:pt x="6913" y="3360"/>
                  <a:pt x="6913" y="3360"/>
                </a:cubicBezTo>
                <a:cubicBezTo>
                  <a:pt x="6913" y="3360"/>
                  <a:pt x="5593" y="0"/>
                  <a:pt x="0" y="2144"/>
                </a:cubicBezTo>
                <a:cubicBezTo>
                  <a:pt x="0" y="2144"/>
                  <a:pt x="0" y="2197"/>
                  <a:pt x="0" y="2527"/>
                </a:cubicBezTo>
                <a:close/>
              </a:path>
            </a:pathLst>
          </a:custGeom>
          <a:solidFill>
            <a:srgbClr val="006600"/>
          </a:solidFill>
          <a:ln>
            <a:headEnd/>
            <a:tailEn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11" name="Freeform 8"/>
          <p:cNvSpPr>
            <a:spLocks/>
          </p:cNvSpPr>
          <p:nvPr/>
        </p:nvSpPr>
        <p:spPr bwMode="auto">
          <a:xfrm flipV="1">
            <a:off x="-1" y="3946122"/>
            <a:ext cx="8334103" cy="3227294"/>
          </a:xfrm>
          <a:custGeom>
            <a:avLst/>
            <a:gdLst/>
            <a:ahLst/>
            <a:cxnLst>
              <a:cxn ang="0">
                <a:pos x="0" y="2527"/>
              </a:cxn>
              <a:cxn ang="0">
                <a:pos x="6913" y="3360"/>
              </a:cxn>
              <a:cxn ang="0">
                <a:pos x="0" y="2144"/>
              </a:cxn>
              <a:cxn ang="0">
                <a:pos x="0" y="2527"/>
              </a:cxn>
            </a:cxnLst>
            <a:rect l="0" t="0" r="r" b="b"/>
            <a:pathLst>
              <a:path w="6913" h="3360">
                <a:moveTo>
                  <a:pt x="0" y="2527"/>
                </a:moveTo>
                <a:cubicBezTo>
                  <a:pt x="5458" y="360"/>
                  <a:pt x="6913" y="3360"/>
                  <a:pt x="6913" y="3360"/>
                </a:cubicBezTo>
                <a:cubicBezTo>
                  <a:pt x="6913" y="3360"/>
                  <a:pt x="5593" y="0"/>
                  <a:pt x="0" y="2144"/>
                </a:cubicBezTo>
                <a:cubicBezTo>
                  <a:pt x="0" y="2144"/>
                  <a:pt x="0" y="2197"/>
                  <a:pt x="0" y="2527"/>
                </a:cubicBezTo>
                <a:close/>
              </a:path>
            </a:pathLst>
          </a:custGeom>
          <a:solidFill>
            <a:srgbClr val="4E8542">
              <a:alpha val="50196"/>
            </a:srgb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Placeholder 1"/>
          <p:cNvSpPr>
            <a:spLocks noGrp="1"/>
          </p:cNvSpPr>
          <p:nvPr>
            <p:ph type="title"/>
          </p:nvPr>
        </p:nvSpPr>
        <p:spPr>
          <a:xfrm>
            <a:off x="462337" y="1412776"/>
            <a:ext cx="8229600" cy="1143000"/>
          </a:xfrm>
          <a:prstGeom prst="rect">
            <a:avLst/>
          </a:prstGeom>
        </p:spPr>
        <p:txBody>
          <a:bodyPr vert="horz" lIns="91440" tIns="45720" rIns="91440" bIns="45720" rtlCol="0" anchor="ctr">
            <a:normAutofit/>
          </a:bodyPr>
          <a:lstStyle/>
          <a:p>
            <a:r>
              <a:rPr lang="en-US" dirty="0" smtClean="0"/>
              <a:t>Business Communication</a:t>
            </a:r>
            <a:endParaRPr lang="en-US" dirty="0"/>
          </a:p>
        </p:txBody>
      </p:sp>
      <p:sp>
        <p:nvSpPr>
          <p:cNvPr id="3" name="Text Placeholder 2"/>
          <p:cNvSpPr>
            <a:spLocks noGrp="1"/>
          </p:cNvSpPr>
          <p:nvPr>
            <p:ph type="body" idx="1"/>
          </p:nvPr>
        </p:nvSpPr>
        <p:spPr>
          <a:xfrm>
            <a:off x="457199" y="2708920"/>
            <a:ext cx="8229600" cy="685800"/>
          </a:xfrm>
          <a:prstGeom prst="rect">
            <a:avLst/>
          </a:prstGeom>
        </p:spPr>
        <p:txBody>
          <a:bodyPr vert="horz" lIns="91440" tIns="45720" rIns="91440" bIns="45720" rtlCol="0">
            <a:normAutofit/>
          </a:bodyPr>
          <a:lstStyle/>
          <a:p>
            <a:pPr lvl="0"/>
            <a:r>
              <a:rPr lang="en-US" dirty="0" smtClean="0"/>
              <a:t>Company Name</a:t>
            </a:r>
            <a:endParaRPr lang="en-US" dirty="0"/>
          </a:p>
        </p:txBody>
      </p:sp>
      <p:pic>
        <p:nvPicPr>
          <p:cNvPr id="13" name="12 Imagen"/>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50130" y="59283"/>
            <a:ext cx="2433638" cy="705421"/>
          </a:xfrm>
          <a:prstGeom prst="rect">
            <a:avLst/>
          </a:prstGeom>
          <a:noFill/>
          <a:ln>
            <a:noFill/>
          </a:ln>
        </p:spPr>
      </p:pic>
    </p:spTree>
    <p:extLst>
      <p:ext uri="{BB962C8B-B14F-4D97-AF65-F5344CB8AC3E}">
        <p14:creationId xmlns:p14="http://schemas.microsoft.com/office/powerpoint/2010/main" val="1481733865"/>
      </p:ext>
    </p:extLst>
  </p:cSld>
  <p:clrMap bg1="lt1" tx1="dk1" bg2="lt2" tx2="dk2" accent1="accent1" accent2="accent2" accent3="accent3" accent4="accent4" accent5="accent5" accent6="accent6" hlink="hlink" folHlink="folHlink"/>
  <p:sldLayoutIdLst>
    <p:sldLayoutId id="2147483681" r:id="rId1"/>
    <p:sldLayoutId id="2147483683" r:id="rId2"/>
  </p:sldLayoutIdLst>
  <p:timing>
    <p:tnLst>
      <p:par>
        <p:cTn id="1" dur="indefinite" restart="never" nodeType="tmRoot"/>
      </p:par>
    </p:tnLst>
  </p:timing>
  <p:hf hdr="0"/>
  <p:txStyles>
    <p:title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p:titleStyle>
    <p:bodyStyle>
      <a:lvl1pPr marL="342900" indent="-342900" algn="r" defTabSz="914400" rtl="0" eaLnBrk="1" latinLnBrk="0" hangingPunct="1">
        <a:spcBef>
          <a:spcPct val="20000"/>
        </a:spcBef>
        <a:buFont typeface="Arial" pitchFamily="34" charset="0"/>
        <a:buNone/>
        <a:defRPr sz="3200" kern="1200">
          <a:solidFill>
            <a:schemeClr val="accent3">
              <a:lumMod val="7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050"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73" y="707529"/>
            <a:ext cx="8334375"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3"/>
          <p:cNvSpPr>
            <a:spLocks noChangeArrowheads="1"/>
          </p:cNvSpPr>
          <p:nvPr userDrawn="1"/>
        </p:nvSpPr>
        <p:spPr bwMode="auto">
          <a:xfrm>
            <a:off x="-1" y="5818584"/>
            <a:ext cx="9144001"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C00000">
              <a:alpha val="74902"/>
            </a:srgbClr>
          </a:solidFill>
          <a:ln>
            <a:headEnd/>
            <a:tailEn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9" name="Rectangle 3"/>
          <p:cNvSpPr>
            <a:spLocks noChangeArrowheads="1"/>
          </p:cNvSpPr>
          <p:nvPr/>
        </p:nvSpPr>
        <p:spPr bwMode="auto">
          <a:xfrm>
            <a:off x="0" y="5943600"/>
            <a:ext cx="9154274"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003300">
              <a:alpha val="74902"/>
            </a:srgbClr>
          </a:solidFill>
          <a:ln>
            <a:headEnd/>
            <a:tailEn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4" name="Date Placeholder 3"/>
          <p:cNvSpPr>
            <a:spLocks noGrp="1"/>
          </p:cNvSpPr>
          <p:nvPr>
            <p:ph type="dt" sz="half" idx="2"/>
          </p:nvPr>
        </p:nvSpPr>
        <p:spPr>
          <a:xfrm>
            <a:off x="2915816" y="6520259"/>
            <a:ext cx="2133600" cy="365125"/>
          </a:xfrm>
          <a:prstGeom prst="rect">
            <a:avLst/>
          </a:prstGeom>
        </p:spPr>
        <p:txBody>
          <a:bodyPr vert="horz" lIns="91440" tIns="45720" rIns="91440" bIns="45720" rtlCol="0" anchor="ctr"/>
          <a:lstStyle>
            <a:lvl1pPr algn="l">
              <a:defRPr sz="1200">
                <a:solidFill>
                  <a:schemeClr val="bg1"/>
                </a:solidFill>
              </a:defRPr>
            </a:lvl1pPr>
          </a:lstStyle>
          <a:p>
            <a:fld id="{DACFBD94-57AE-42C2-84EE-0A8EB17797B2}" type="datetime1">
              <a:rPr lang="en-US" smtClean="0"/>
              <a:pPr/>
              <a:t>3/30/2014</a:t>
            </a:fld>
            <a:endParaRPr lang="en-US"/>
          </a:p>
        </p:txBody>
      </p:sp>
      <p:sp>
        <p:nvSpPr>
          <p:cNvPr id="5" name="Footer Placeholder 4"/>
          <p:cNvSpPr>
            <a:spLocks noGrp="1"/>
          </p:cNvSpPr>
          <p:nvPr>
            <p:ph type="ftr" sz="quarter" idx="3"/>
          </p:nvPr>
        </p:nvSpPr>
        <p:spPr>
          <a:xfrm>
            <a:off x="5940152" y="6448251"/>
            <a:ext cx="3039616" cy="365125"/>
          </a:xfrm>
          <a:prstGeom prst="rect">
            <a:avLst/>
          </a:prstGeom>
        </p:spPr>
        <p:txBody>
          <a:bodyPr vert="horz" lIns="91440" tIns="45720" rIns="91440" bIns="45720" rtlCol="0" anchor="ctr"/>
          <a:lstStyle>
            <a:lvl1pPr algn="ctr">
              <a:defRPr sz="1200">
                <a:solidFill>
                  <a:schemeClr val="bg1"/>
                </a:solidFill>
              </a:defRPr>
            </a:lvl1pPr>
          </a:lstStyle>
          <a:p>
            <a:r>
              <a:rPr lang="en-US" smtClean="0"/>
              <a:t>Autoras: Lizeth Pavón - Mayra Guerrero</a:t>
            </a:r>
            <a:endParaRPr lang="en-US" dirty="0"/>
          </a:p>
        </p:txBody>
      </p:sp>
      <p:sp>
        <p:nvSpPr>
          <p:cNvPr id="6" name="Slide Number Placeholder 5"/>
          <p:cNvSpPr>
            <a:spLocks noGrp="1"/>
          </p:cNvSpPr>
          <p:nvPr>
            <p:ph type="sldNum" sz="quarter" idx="4"/>
          </p:nvPr>
        </p:nvSpPr>
        <p:spPr>
          <a:xfrm>
            <a:off x="-36512" y="6525344"/>
            <a:ext cx="2133600" cy="365125"/>
          </a:xfrm>
          <a:prstGeom prst="rect">
            <a:avLst/>
          </a:prstGeom>
        </p:spPr>
        <p:txBody>
          <a:bodyPr vert="horz" lIns="91440" tIns="45720" rIns="91440" bIns="45720" rtlCol="0" anchor="ctr"/>
          <a:lstStyle>
            <a:lvl1pPr algn="l">
              <a:defRPr sz="1200">
                <a:solidFill>
                  <a:schemeClr val="bg1"/>
                </a:solidFill>
              </a:defRPr>
            </a:lvl1pPr>
          </a:lstStyle>
          <a:p>
            <a:fld id="{103161EA-3838-4585-991A-9FE3F83376D8}" type="slidenum">
              <a:rPr lang="en-US" smtClean="0"/>
              <a:pPr/>
              <a:t>‹Nº›</a:t>
            </a:fld>
            <a:endParaRPr lang="en-US" dirty="0"/>
          </a:p>
        </p:txBody>
      </p:sp>
      <p:sp>
        <p:nvSpPr>
          <p:cNvPr id="2" name="Title Placeholder 1"/>
          <p:cNvSpPr>
            <a:spLocks noGrp="1"/>
          </p:cNvSpPr>
          <p:nvPr>
            <p:ph type="title"/>
          </p:nvPr>
        </p:nvSpPr>
        <p:spPr>
          <a:xfrm>
            <a:off x="462337" y="1412776"/>
            <a:ext cx="8229600" cy="1143000"/>
          </a:xfrm>
          <a:prstGeom prst="rect">
            <a:avLst/>
          </a:prstGeom>
        </p:spPr>
        <p:txBody>
          <a:bodyPr vert="horz" lIns="91440" tIns="45720" rIns="91440" bIns="45720" rtlCol="0" anchor="ctr">
            <a:normAutofit/>
          </a:bodyPr>
          <a:lstStyle/>
          <a:p>
            <a:r>
              <a:rPr lang="en-US" dirty="0" smtClean="0"/>
              <a:t>Business Communication</a:t>
            </a:r>
            <a:endParaRPr lang="en-US" dirty="0"/>
          </a:p>
        </p:txBody>
      </p:sp>
      <p:sp>
        <p:nvSpPr>
          <p:cNvPr id="3" name="Text Placeholder 2"/>
          <p:cNvSpPr>
            <a:spLocks noGrp="1"/>
          </p:cNvSpPr>
          <p:nvPr>
            <p:ph type="body" idx="1"/>
          </p:nvPr>
        </p:nvSpPr>
        <p:spPr>
          <a:xfrm>
            <a:off x="457199" y="2708920"/>
            <a:ext cx="8229600" cy="685800"/>
          </a:xfrm>
          <a:prstGeom prst="rect">
            <a:avLst/>
          </a:prstGeom>
        </p:spPr>
        <p:txBody>
          <a:bodyPr vert="horz" lIns="91440" tIns="45720" rIns="91440" bIns="45720" rtlCol="0">
            <a:normAutofit/>
          </a:bodyPr>
          <a:lstStyle/>
          <a:p>
            <a:pPr lvl="0"/>
            <a:r>
              <a:rPr lang="en-US" dirty="0" smtClean="0"/>
              <a:t>Company Name</a:t>
            </a:r>
            <a:endParaRPr lang="en-US" dirty="0"/>
          </a:p>
        </p:txBody>
      </p:sp>
      <p:pic>
        <p:nvPicPr>
          <p:cNvPr id="13" name="12 Imagen"/>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50130" y="59283"/>
            <a:ext cx="2433638" cy="705421"/>
          </a:xfrm>
          <a:prstGeom prst="rect">
            <a:avLst/>
          </a:prstGeom>
          <a:noFill/>
          <a:ln>
            <a:noFill/>
          </a:ln>
        </p:spPr>
      </p:pic>
      <p:pic>
        <p:nvPicPr>
          <p:cNvPr id="1026" name="Picture 2" descr="C:\Users\LIAN\Desktop\181642_108433972566124_1931484_n.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5457465"/>
            <a:ext cx="854968" cy="8502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3103058"/>
      </p:ext>
    </p:extLst>
  </p:cSld>
  <p:clrMap bg1="lt1" tx1="dk1" bg2="lt2" tx2="dk2" accent1="accent1" accent2="accent2" accent3="accent3" accent4="accent4" accent5="accent5" accent6="accent6" hlink="hlink" folHlink="folHlink"/>
  <p:timing>
    <p:tnLst>
      <p:par>
        <p:cTn id="1" dur="indefinite" restart="never" nodeType="tmRoot"/>
      </p:par>
    </p:tnLst>
  </p:timing>
  <p:hf hdr="0"/>
  <p:txStyles>
    <p:title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p:titleStyle>
    <p:bodyStyle>
      <a:lvl1pPr marL="342900" indent="-342900" algn="r" defTabSz="914400" rtl="0" eaLnBrk="1" latinLnBrk="0" hangingPunct="1">
        <a:spcBef>
          <a:spcPct val="20000"/>
        </a:spcBef>
        <a:buFont typeface="Arial" pitchFamily="34" charset="0"/>
        <a:buNone/>
        <a:defRPr sz="3200" kern="1200">
          <a:solidFill>
            <a:schemeClr val="accent3">
              <a:lumMod val="7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DF7F91-5502-425F-A0C1-9C9AEFBC6D38}" type="datetime1">
              <a:rPr lang="en-US" smtClean="0"/>
              <a:pPr/>
              <a:t>3/30/2014</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t>Autoras: Lizeth Pavón - Mayra Guerrero</a:t>
            </a: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A9312B-13B6-4D55-818F-86A05DE16E23}" type="slidenum">
              <a:rPr lang="es-ES" smtClean="0"/>
              <a:pPr/>
              <a:t>‹Nº›</a:t>
            </a:fld>
            <a:endParaRPr lang="es-ES"/>
          </a:p>
        </p:txBody>
      </p:sp>
    </p:spTree>
    <p:extLst>
      <p:ext uri="{BB962C8B-B14F-4D97-AF65-F5344CB8AC3E}">
        <p14:creationId xmlns:p14="http://schemas.microsoft.com/office/powerpoint/2010/main" val="1265338217"/>
      </p:ext>
    </p:extLst>
  </p:cSld>
  <p:clrMap bg1="lt1" tx1="dk1" bg2="lt2" tx2="dk2" accent1="accent1" accent2="accent2" accent3="accent3" accent4="accent4" accent5="accent5" accent6="accent6" hlink="hlink" folHlink="folHlink"/>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4.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6.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7.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image" Target="../media/image13.png"/><Relationship Id="rId7" Type="http://schemas.openxmlformats.org/officeDocument/2006/relationships/diagramColors" Target="../diagrams/colors13.xml"/><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8" Type="http://schemas.microsoft.com/office/2007/relationships/diagramDrawing" Target="../diagrams/drawing18.xml"/><Relationship Id="rId3" Type="http://schemas.openxmlformats.org/officeDocument/2006/relationships/notesSlide" Target="../notesSlides/notesSlide14.xml"/><Relationship Id="rId7" Type="http://schemas.openxmlformats.org/officeDocument/2006/relationships/diagramColors" Target="../diagrams/colors18.xm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diagramQuickStyle" Target="../diagrams/quickStyle18.xml"/><Relationship Id="rId5" Type="http://schemas.openxmlformats.org/officeDocument/2006/relationships/diagramLayout" Target="../diagrams/layout18.xml"/><Relationship Id="rId10" Type="http://schemas.openxmlformats.org/officeDocument/2006/relationships/image" Target="../media/image15.emf"/><Relationship Id="rId4" Type="http://schemas.openxmlformats.org/officeDocument/2006/relationships/diagramData" Target="../diagrams/data18.xml"/><Relationship Id="rId9"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1.xml"/><Relationship Id="rId7" Type="http://schemas.openxmlformats.org/officeDocument/2006/relationships/image" Target="../media/image18.png"/><Relationship Id="rId2" Type="http://schemas.openxmlformats.org/officeDocument/2006/relationships/diagramData" Target="../diagrams/data21.xml"/><Relationship Id="rId1" Type="http://schemas.openxmlformats.org/officeDocument/2006/relationships/slideLayout" Target="../slideLayouts/slideLayout1.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2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 Id="rId9" Type="http://schemas.openxmlformats.org/officeDocument/2006/relationships/image" Target="../media/image21.png"/></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2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diagramColors" Target="../diagrams/colors24.xml"/><Relationship Id="rId5" Type="http://schemas.openxmlformats.org/officeDocument/2006/relationships/diagramQuickStyle" Target="../diagrams/quickStyle24.xml"/><Relationship Id="rId10" Type="http://schemas.openxmlformats.org/officeDocument/2006/relationships/image" Target="../media/image26.png"/><Relationship Id="rId4" Type="http://schemas.openxmlformats.org/officeDocument/2006/relationships/diagramLayout" Target="../diagrams/layout24.xml"/><Relationship Id="rId9" Type="http://schemas.openxmlformats.org/officeDocument/2006/relationships/image" Target="../media/image2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 Id="rId9" Type="http://schemas.openxmlformats.org/officeDocument/2006/relationships/image" Target="../media/image28.png"/></Relationships>
</file>

<file path=ppt/slides/_rels/slide31.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jpeg"/><Relationship Id="rId3" Type="http://schemas.openxmlformats.org/officeDocument/2006/relationships/diagramData" Target="../diagrams/data26.xml"/><Relationship Id="rId7" Type="http://schemas.microsoft.com/office/2007/relationships/diagramDrawing" Target="../diagrams/drawing26.xml"/><Relationship Id="rId12" Type="http://schemas.openxmlformats.org/officeDocument/2006/relationships/image" Target="../media/image33.pn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diagramColors" Target="../diagrams/colors26.xml"/><Relationship Id="rId11" Type="http://schemas.openxmlformats.org/officeDocument/2006/relationships/image" Target="../media/image32.png"/><Relationship Id="rId5" Type="http://schemas.openxmlformats.org/officeDocument/2006/relationships/diagramQuickStyle" Target="../diagrams/quickStyle26.xml"/><Relationship Id="rId10" Type="http://schemas.openxmlformats.org/officeDocument/2006/relationships/image" Target="../media/image31.png"/><Relationship Id="rId4" Type="http://schemas.openxmlformats.org/officeDocument/2006/relationships/diagramLayout" Target="../diagrams/layout26.xml"/><Relationship Id="rId9" Type="http://schemas.openxmlformats.org/officeDocument/2006/relationships/image" Target="../media/image30.jpeg"/></Relationships>
</file>

<file path=ppt/slides/_rels/slide32.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diagramColors" Target="../diagrams/colors27.xml"/><Relationship Id="rId5" Type="http://schemas.openxmlformats.org/officeDocument/2006/relationships/diagramQuickStyle" Target="../diagrams/quickStyle27.xml"/><Relationship Id="rId10" Type="http://schemas.openxmlformats.org/officeDocument/2006/relationships/image" Target="../media/image37.jpeg"/><Relationship Id="rId4" Type="http://schemas.openxmlformats.org/officeDocument/2006/relationships/diagramLayout" Target="../diagrams/layout27.xml"/><Relationship Id="rId9" Type="http://schemas.openxmlformats.org/officeDocument/2006/relationships/image" Target="../media/image36.jpeg"/></Relationships>
</file>

<file path=ppt/slides/_rels/slide33.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diagramColors" Target="../diagrams/colors28.xml"/><Relationship Id="rId11" Type="http://schemas.openxmlformats.org/officeDocument/2006/relationships/image" Target="../media/image41.jpeg"/><Relationship Id="rId5" Type="http://schemas.openxmlformats.org/officeDocument/2006/relationships/diagramQuickStyle" Target="../diagrams/quickStyle28.xml"/><Relationship Id="rId10" Type="http://schemas.openxmlformats.org/officeDocument/2006/relationships/image" Target="../media/image40.jpeg"/><Relationship Id="rId4" Type="http://schemas.openxmlformats.org/officeDocument/2006/relationships/diagramLayout" Target="../diagrams/layout28.xml"/><Relationship Id="rId9" Type="http://schemas.openxmlformats.org/officeDocument/2006/relationships/image" Target="../media/image39.jpeg"/></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43.jpeg"/><Relationship Id="rId4" Type="http://schemas.microsoft.com/office/2007/relationships/hdphoto" Target="../media/hdphoto5.wdp"/></Relationships>
</file>

<file path=ppt/slides/_rels/slide3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46.jpeg"/><Relationship Id="rId4" Type="http://schemas.openxmlformats.org/officeDocument/2006/relationships/image" Target="../media/image45.jpeg"/></Relationships>
</file>

<file path=ppt/slides/_rels/slide3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2337" y="1484784"/>
            <a:ext cx="8229600" cy="1143000"/>
          </a:xfrm>
        </p:spPr>
        <p:txBody>
          <a:bodyPr>
            <a:noAutofit/>
          </a:bodyPr>
          <a:lstStyle/>
          <a:p>
            <a:pPr algn="ctr"/>
            <a:r>
              <a:rPr lang="es-EC" sz="2800" b="1" dirty="0" smtClean="0"/>
              <a:t>DEPARTAMENTO DE INGENIERÍA ELECTRÓNICA</a:t>
            </a:r>
            <a:br>
              <a:rPr lang="es-EC" sz="2800" b="1" dirty="0" smtClean="0"/>
            </a:br>
            <a:r>
              <a:rPr lang="es-EC" sz="2800" b="1" dirty="0" smtClean="0"/>
              <a:t>AUTOMATIZACIÓN Y CONTROL</a:t>
            </a:r>
            <a:endParaRPr lang="es-ES" sz="2800" b="1" dirty="0"/>
          </a:p>
        </p:txBody>
      </p:sp>
      <p:sp>
        <p:nvSpPr>
          <p:cNvPr id="6" name="1 Título"/>
          <p:cNvSpPr txBox="1">
            <a:spLocks/>
          </p:cNvSpPr>
          <p:nvPr/>
        </p:nvSpPr>
        <p:spPr>
          <a:xfrm>
            <a:off x="539552" y="2636912"/>
            <a:ext cx="8229600" cy="1440160"/>
          </a:xfrm>
          <a:prstGeom prst="rect">
            <a:avLst/>
          </a:prstGeom>
        </p:spPr>
        <p:txBody>
          <a:bodyPr vert="horz" lIns="91440" tIns="45720" rIns="91440" bIns="45720" rtlCol="0" anchor="ctr">
            <a:noAutofit/>
          </a:bodyPr>
          <a:lst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a:lstStyle>
          <a:p>
            <a:pPr algn="ctr"/>
            <a:r>
              <a:rPr lang="es-EC" sz="2000" b="1" dirty="0">
                <a:solidFill>
                  <a:schemeClr val="accent4">
                    <a:lumMod val="50000"/>
                  </a:schemeClr>
                </a:solidFill>
              </a:rPr>
              <a:t>“DISEÑO E IMPLEMENTACIÓN DE UN SISTEMA DE CONTROL DE TEMPERATURA PARA UN EQUIPO DE TRATAMIENTO TÉRMICO LOCALIZADO EN ACINDEC S.A.”</a:t>
            </a:r>
            <a:endParaRPr lang="es-ES" sz="2000" b="1" dirty="0">
              <a:solidFill>
                <a:schemeClr val="accent4">
                  <a:lumMod val="50000"/>
                </a:schemeClr>
              </a:solidFill>
            </a:endParaRPr>
          </a:p>
        </p:txBody>
      </p:sp>
      <p:sp>
        <p:nvSpPr>
          <p:cNvPr id="8" name="7 Rectángulo"/>
          <p:cNvSpPr/>
          <p:nvPr/>
        </p:nvSpPr>
        <p:spPr>
          <a:xfrm>
            <a:off x="1835696" y="4006805"/>
            <a:ext cx="5688632" cy="646331"/>
          </a:xfrm>
          <a:prstGeom prst="rect">
            <a:avLst/>
          </a:prstGeom>
        </p:spPr>
        <p:txBody>
          <a:bodyPr wrap="square">
            <a:spAutoFit/>
          </a:bodyPr>
          <a:lstStyle/>
          <a:p>
            <a:pPr algn="ctr"/>
            <a:r>
              <a:rPr lang="es-EC" dirty="0"/>
              <a:t>TESIS </a:t>
            </a:r>
            <a:r>
              <a:rPr lang="es-EC" dirty="0" smtClean="0"/>
              <a:t>PREVIA </a:t>
            </a:r>
            <a:r>
              <a:rPr lang="es-EC" dirty="0"/>
              <a:t>A LA OBTENCIÓN DEL TÍTULO DE INGENIERO </a:t>
            </a:r>
            <a:r>
              <a:rPr lang="es-EC" dirty="0" smtClean="0"/>
              <a:t> ELECTRÓNICO </a:t>
            </a:r>
            <a:r>
              <a:rPr lang="es-EC" dirty="0"/>
              <a:t>EN AUTOMATIZACIÓN Y CONTROL</a:t>
            </a:r>
            <a:endParaRPr lang="es-ES" dirty="0"/>
          </a:p>
        </p:txBody>
      </p:sp>
      <p:sp>
        <p:nvSpPr>
          <p:cNvPr id="9" name="8 Rectángulo"/>
          <p:cNvSpPr/>
          <p:nvPr/>
        </p:nvSpPr>
        <p:spPr>
          <a:xfrm>
            <a:off x="1979712" y="4860449"/>
            <a:ext cx="5112568" cy="584775"/>
          </a:xfrm>
          <a:prstGeom prst="rect">
            <a:avLst/>
          </a:prstGeom>
        </p:spPr>
        <p:txBody>
          <a:bodyPr wrap="square">
            <a:spAutoFit/>
          </a:bodyPr>
          <a:lstStyle/>
          <a:p>
            <a:pPr algn="ctr"/>
            <a:r>
              <a:rPr lang="es-EC" sz="1600" dirty="0"/>
              <a:t>AUTORES: </a:t>
            </a:r>
            <a:r>
              <a:rPr lang="es-EC" sz="1600" dirty="0" smtClean="0"/>
              <a:t> GUERRERO </a:t>
            </a:r>
            <a:r>
              <a:rPr lang="es-EC" sz="1600" dirty="0"/>
              <a:t>TERÁN, MAYRA ELIZABETH</a:t>
            </a:r>
            <a:endParaRPr lang="es-ES" sz="1600" dirty="0"/>
          </a:p>
          <a:p>
            <a:pPr algn="ctr"/>
            <a:r>
              <a:rPr lang="es-EC" sz="1600" dirty="0"/>
              <a:t>	</a:t>
            </a:r>
            <a:r>
              <a:rPr lang="es-EC" sz="1600" dirty="0" smtClean="0"/>
              <a:t>   PAVÓN </a:t>
            </a:r>
            <a:r>
              <a:rPr lang="es-EC" sz="1600" dirty="0"/>
              <a:t>BALSECA, LIZETH ANDREA</a:t>
            </a:r>
            <a:endParaRPr lang="es-ES" sz="1600" dirty="0"/>
          </a:p>
        </p:txBody>
      </p:sp>
    </p:spTree>
    <p:custDataLst>
      <p:tags r:id="rId1"/>
    </p:custDataLst>
    <p:extLst>
      <p:ext uri="{BB962C8B-B14F-4D97-AF65-F5344CB8AC3E}">
        <p14:creationId xmlns:p14="http://schemas.microsoft.com/office/powerpoint/2010/main" val="1804238362"/>
      </p:ext>
    </p:extLst>
  </p:cSld>
  <p:clrMapOvr>
    <a:masterClrMapping/>
  </p:clrMapOvr>
  <mc:AlternateContent xmlns:mc="http://schemas.openxmlformats.org/markup-compatibility/2006" xmlns:p14="http://schemas.microsoft.com/office/powerpoint/2010/main">
    <mc:Choice Requires="p14">
      <p:transition spd="slow" p14:dur="2000" advTm="5387"/>
    </mc:Choice>
    <mc:Fallback xmlns="">
      <p:transition spd="slow" advTm="538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par>
                          <p:cTn id="8" fill="hold">
                            <p:stCondLst>
                              <p:cond delay="1500"/>
                            </p:stCondLst>
                            <p:childTnLst>
                              <p:par>
                                <p:cTn id="9" presetID="10" presetClass="entr" presetSubtype="0" fill="hold" grpId="0" nodeType="afterEffect">
                                  <p:stCondLst>
                                    <p:cond delay="50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childTnLst>
                                </p:cTn>
                              </p:par>
                            </p:childTnLst>
                          </p:cTn>
                        </p:par>
                        <p:par>
                          <p:cTn id="12" fill="hold">
                            <p:stCondLst>
                              <p:cond delay="3000"/>
                            </p:stCondLst>
                            <p:childTnLst>
                              <p:par>
                                <p:cTn id="13" presetID="10" presetClass="entr" presetSubtype="0" fill="hold" grpId="0" nodeType="afterEffect">
                                  <p:stCondLst>
                                    <p:cond delay="50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1000"/>
                                        <p:tgtEl>
                                          <p:spTgt spid="8"/>
                                        </p:tgtEl>
                                      </p:cBhvr>
                                    </p:animEffect>
                                  </p:childTnLst>
                                </p:cTn>
                              </p:par>
                            </p:childTnLst>
                          </p:cTn>
                        </p:par>
                        <p:par>
                          <p:cTn id="16" fill="hold">
                            <p:stCondLst>
                              <p:cond delay="4500"/>
                            </p:stCondLst>
                            <p:childTnLst>
                              <p:par>
                                <p:cTn id="17" presetID="10" presetClass="entr" presetSubtype="0" fill="hold" grpId="0" nodeType="afterEffect">
                                  <p:stCondLst>
                                    <p:cond delay="50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8" grpId="0"/>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0</a:t>
            </a:fld>
            <a:endParaRPr lang="en-US" dirty="0"/>
          </a:p>
        </p:txBody>
      </p:sp>
      <p:sp>
        <p:nvSpPr>
          <p:cNvPr id="5" name="4 Título"/>
          <p:cNvSpPr>
            <a:spLocks noGrp="1"/>
          </p:cNvSpPr>
          <p:nvPr>
            <p:ph type="title"/>
          </p:nvPr>
        </p:nvSpPr>
        <p:spPr>
          <a:xfrm>
            <a:off x="179512" y="908720"/>
            <a:ext cx="8229600" cy="1143000"/>
          </a:xfrm>
        </p:spPr>
        <p:txBody>
          <a:bodyPr>
            <a:normAutofit/>
          </a:bodyPr>
          <a:lstStyle/>
          <a:p>
            <a:pPr algn="ctr"/>
            <a:r>
              <a:rPr lang="es-EC" sz="3000" b="1" dirty="0" smtClean="0"/>
              <a:t>FUNDAMENTO TEÓRICO</a:t>
            </a:r>
            <a:endParaRPr lang="es-ES" sz="3000" b="1" dirty="0"/>
          </a:p>
        </p:txBody>
      </p:sp>
      <p:graphicFrame>
        <p:nvGraphicFramePr>
          <p:cNvPr id="7" name="6 Diagrama"/>
          <p:cNvGraphicFramePr/>
          <p:nvPr>
            <p:extLst>
              <p:ext uri="{D42A27DB-BD31-4B8C-83A1-F6EECF244321}">
                <p14:modId xmlns:p14="http://schemas.microsoft.com/office/powerpoint/2010/main" val="3785349739"/>
              </p:ext>
            </p:extLst>
          </p:nvPr>
        </p:nvGraphicFramePr>
        <p:xfrm>
          <a:off x="395536" y="1484784"/>
          <a:ext cx="8352928" cy="39762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264041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1</a:t>
            </a:fld>
            <a:endParaRPr lang="en-US" dirty="0"/>
          </a:p>
        </p:txBody>
      </p:sp>
      <p:sp>
        <p:nvSpPr>
          <p:cNvPr id="5" name="4 Título"/>
          <p:cNvSpPr>
            <a:spLocks noGrp="1"/>
          </p:cNvSpPr>
          <p:nvPr>
            <p:ph type="title"/>
          </p:nvPr>
        </p:nvSpPr>
        <p:spPr>
          <a:xfrm>
            <a:off x="179512" y="908720"/>
            <a:ext cx="8229600" cy="1143000"/>
          </a:xfrm>
        </p:spPr>
        <p:txBody>
          <a:bodyPr>
            <a:normAutofit/>
          </a:bodyPr>
          <a:lstStyle/>
          <a:p>
            <a:r>
              <a:rPr lang="es-EC" sz="3000" dirty="0" smtClean="0"/>
              <a:t>FUNDAMENTO TEÓRICO</a:t>
            </a:r>
            <a:endParaRPr lang="es-ES" sz="3000" dirty="0"/>
          </a:p>
        </p:txBody>
      </p:sp>
      <p:sp>
        <p:nvSpPr>
          <p:cNvPr id="7" name="6 Forma libre"/>
          <p:cNvSpPr/>
          <p:nvPr/>
        </p:nvSpPr>
        <p:spPr>
          <a:xfrm>
            <a:off x="2713412" y="2339689"/>
            <a:ext cx="5603016" cy="3425121"/>
          </a:xfrm>
          <a:custGeom>
            <a:avLst/>
            <a:gdLst>
              <a:gd name="connsiteX0" fmla="*/ 0 w 5603016"/>
              <a:gd name="connsiteY0" fmla="*/ 0 h 3425121"/>
              <a:gd name="connsiteX1" fmla="*/ 5603016 w 5603016"/>
              <a:gd name="connsiteY1" fmla="*/ 0 h 3425121"/>
              <a:gd name="connsiteX2" fmla="*/ 5603016 w 5603016"/>
              <a:gd name="connsiteY2" fmla="*/ 3425121 h 3425121"/>
              <a:gd name="connsiteX3" fmla="*/ 0 w 5603016"/>
              <a:gd name="connsiteY3" fmla="*/ 3425121 h 3425121"/>
              <a:gd name="connsiteX4" fmla="*/ 0 w 5603016"/>
              <a:gd name="connsiteY4" fmla="*/ 0 h 34251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03016" h="3425121">
                <a:moveTo>
                  <a:pt x="0" y="0"/>
                </a:moveTo>
                <a:lnTo>
                  <a:pt x="5603016" y="0"/>
                </a:lnTo>
                <a:lnTo>
                  <a:pt x="5603016" y="3425121"/>
                </a:lnTo>
                <a:lnTo>
                  <a:pt x="0" y="3425121"/>
                </a:lnTo>
                <a:lnTo>
                  <a:pt x="0" y="0"/>
                </a:lnTo>
                <a:close/>
              </a:path>
            </a:pathLst>
          </a:custGeom>
          <a:scene3d>
            <a:camera prst="orthographicFront"/>
            <a:lightRig rig="threePt" dir="t">
              <a:rot lat="0" lon="0" rev="7500000"/>
            </a:lightRig>
          </a:scene3d>
          <a:sp3d prstMaterial="plastic">
            <a:bevelT w="127000" h="35400"/>
          </a:sp3d>
        </p:spPr>
        <p:style>
          <a:lnRef idx="1">
            <a:schemeClr val="accent4">
              <a:hueOff val="0"/>
              <a:satOff val="0"/>
              <a:lumOff val="0"/>
              <a:alphaOff val="0"/>
            </a:schemeClr>
          </a:lnRef>
          <a:fillRef idx="1">
            <a:schemeClr val="lt1">
              <a:alpha val="40000"/>
              <a:hueOff val="0"/>
              <a:satOff val="0"/>
              <a:lumOff val="0"/>
              <a:alphaOff val="0"/>
            </a:schemeClr>
          </a:fillRef>
          <a:effectRef idx="2">
            <a:schemeClr val="lt1">
              <a:alpha val="40000"/>
              <a:hueOff val="0"/>
              <a:satOff val="0"/>
              <a:lumOff val="0"/>
              <a:alphaOff val="0"/>
            </a:schemeClr>
          </a:effectRef>
          <a:fontRef idx="minor">
            <a:schemeClr val="dk1">
              <a:hueOff val="0"/>
              <a:satOff val="0"/>
              <a:lumOff val="0"/>
              <a:alphaOff val="0"/>
            </a:schemeClr>
          </a:fontRef>
        </p:style>
        <p:txBody>
          <a:bodyPr spcFirstLastPara="0" vert="horz" wrap="square" lIns="1682683" tIns="76200" rIns="76200" bIns="76200" numCol="1" spcCol="1270" anchor="ctr" anchorCtr="0">
            <a:noAutofit/>
          </a:bodyPr>
          <a:lstStyle/>
          <a:p>
            <a:pPr lvl="0" algn="just" defTabSz="889000">
              <a:lnSpc>
                <a:spcPct val="90000"/>
              </a:lnSpc>
              <a:spcBef>
                <a:spcPct val="0"/>
              </a:spcBef>
              <a:spcAft>
                <a:spcPct val="35000"/>
              </a:spcAft>
            </a:pPr>
            <a:r>
              <a:rPr lang="es-EC" sz="2000" kern="1200" dirty="0" smtClean="0"/>
              <a:t>Tratamiento térmico de soldadura disminuye la dureza de la ZAC, metal de soldadura y material base. El resultado es una microestructura más dúctil y resistente a la fisuración.</a:t>
            </a:r>
            <a:endParaRPr lang="es-ES" sz="2000" kern="1200" dirty="0"/>
          </a:p>
        </p:txBody>
      </p:sp>
      <p:pic>
        <p:nvPicPr>
          <p:cNvPr id="9" name="Picture 2" descr="C:\Users\Mayrita\Documents\Tesis\Sin título.png"/>
          <p:cNvPicPr>
            <a:picLocks noChangeAspect="1" noChangeArrowheads="1"/>
          </p:cNvPicPr>
          <p:nvPr/>
        </p:nvPicPr>
        <p:blipFill>
          <a:blip r:embed="rId2" cstate="print"/>
          <a:srcRect/>
          <a:stretch>
            <a:fillRect/>
          </a:stretch>
        </p:blipFill>
        <p:spPr bwMode="auto">
          <a:xfrm>
            <a:off x="395536" y="2780928"/>
            <a:ext cx="3744416" cy="2510107"/>
          </a:xfrm>
          <a:prstGeom prst="rect">
            <a:avLst/>
          </a:prstGeom>
          <a:noFill/>
        </p:spPr>
      </p:pic>
    </p:spTree>
    <p:extLst>
      <p:ext uri="{BB962C8B-B14F-4D97-AF65-F5344CB8AC3E}">
        <p14:creationId xmlns:p14="http://schemas.microsoft.com/office/powerpoint/2010/main" val="36062649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2</a:t>
            </a:fld>
            <a:endParaRPr lang="en-US" dirty="0"/>
          </a:p>
        </p:txBody>
      </p:sp>
      <p:sp>
        <p:nvSpPr>
          <p:cNvPr id="5" name="4 Título"/>
          <p:cNvSpPr>
            <a:spLocks noGrp="1"/>
          </p:cNvSpPr>
          <p:nvPr>
            <p:ph type="title"/>
          </p:nvPr>
        </p:nvSpPr>
        <p:spPr>
          <a:xfrm>
            <a:off x="179512" y="908720"/>
            <a:ext cx="8229600" cy="1143000"/>
          </a:xfrm>
        </p:spPr>
        <p:txBody>
          <a:bodyPr>
            <a:normAutofit/>
          </a:bodyPr>
          <a:lstStyle/>
          <a:p>
            <a:pPr algn="ctr"/>
            <a:r>
              <a:rPr lang="es-EC" sz="3000" b="1" dirty="0" smtClean="0"/>
              <a:t>FUNDAMENTO TEÓRICO</a:t>
            </a:r>
            <a:endParaRPr lang="es-ES" sz="3000" b="1" dirty="0"/>
          </a:p>
        </p:txBody>
      </p:sp>
      <p:graphicFrame>
        <p:nvGraphicFramePr>
          <p:cNvPr id="2" name="1 Diagrama"/>
          <p:cNvGraphicFramePr/>
          <p:nvPr>
            <p:extLst>
              <p:ext uri="{D42A27DB-BD31-4B8C-83A1-F6EECF244321}">
                <p14:modId xmlns:p14="http://schemas.microsoft.com/office/powerpoint/2010/main" val="371783330"/>
              </p:ext>
            </p:extLst>
          </p:nvPr>
        </p:nvGraphicFramePr>
        <p:xfrm>
          <a:off x="251520" y="2245320"/>
          <a:ext cx="8568952"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074"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27984" y="2420888"/>
            <a:ext cx="2232248" cy="29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46045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3</a:t>
            </a:fld>
            <a:endParaRPr lang="en-US" dirty="0"/>
          </a:p>
        </p:txBody>
      </p:sp>
      <p:sp>
        <p:nvSpPr>
          <p:cNvPr id="5" name="4 Título"/>
          <p:cNvSpPr>
            <a:spLocks noGrp="1"/>
          </p:cNvSpPr>
          <p:nvPr>
            <p:ph type="title"/>
          </p:nvPr>
        </p:nvSpPr>
        <p:spPr>
          <a:xfrm>
            <a:off x="179512" y="908720"/>
            <a:ext cx="8229600" cy="1143000"/>
          </a:xfrm>
        </p:spPr>
        <p:txBody>
          <a:bodyPr>
            <a:normAutofit/>
          </a:bodyPr>
          <a:lstStyle/>
          <a:p>
            <a:r>
              <a:rPr lang="es-EC" sz="3000" dirty="0"/>
              <a:t>FUNDAMENTO TEÓRICO</a:t>
            </a:r>
            <a:endParaRPr lang="es-ES" sz="3000" dirty="0"/>
          </a:p>
        </p:txBody>
      </p:sp>
      <p:graphicFrame>
        <p:nvGraphicFramePr>
          <p:cNvPr id="7" name="6 Diagrama"/>
          <p:cNvGraphicFramePr/>
          <p:nvPr>
            <p:extLst>
              <p:ext uri="{D42A27DB-BD31-4B8C-83A1-F6EECF244321}">
                <p14:modId xmlns:p14="http://schemas.microsoft.com/office/powerpoint/2010/main" val="3491489942"/>
              </p:ext>
            </p:extLst>
          </p:nvPr>
        </p:nvGraphicFramePr>
        <p:xfrm>
          <a:off x="-1548680" y="1772816"/>
          <a:ext cx="10873208" cy="40324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504082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4</a:t>
            </a:fld>
            <a:endParaRPr lang="en-US" dirty="0"/>
          </a:p>
        </p:txBody>
      </p:sp>
      <p:sp>
        <p:nvSpPr>
          <p:cNvPr id="5" name="4 Título"/>
          <p:cNvSpPr>
            <a:spLocks noGrp="1"/>
          </p:cNvSpPr>
          <p:nvPr>
            <p:ph type="title"/>
          </p:nvPr>
        </p:nvSpPr>
        <p:spPr>
          <a:xfrm>
            <a:off x="179512" y="908720"/>
            <a:ext cx="8229600" cy="1143000"/>
          </a:xfrm>
        </p:spPr>
        <p:txBody>
          <a:bodyPr>
            <a:normAutofit/>
          </a:bodyPr>
          <a:lstStyle/>
          <a:p>
            <a:pPr algn="ctr"/>
            <a:r>
              <a:rPr lang="es-EC" sz="3000" b="1" dirty="0" smtClean="0"/>
              <a:t>FUNDAMENTO TEÓRICO</a:t>
            </a:r>
            <a:endParaRPr lang="es-ES" sz="3000" b="1" dirty="0"/>
          </a:p>
        </p:txBody>
      </p:sp>
      <p:graphicFrame>
        <p:nvGraphicFramePr>
          <p:cNvPr id="2" name="1 Diagrama"/>
          <p:cNvGraphicFramePr/>
          <p:nvPr>
            <p:extLst>
              <p:ext uri="{D42A27DB-BD31-4B8C-83A1-F6EECF244321}">
                <p14:modId xmlns:p14="http://schemas.microsoft.com/office/powerpoint/2010/main" val="1712342413"/>
              </p:ext>
            </p:extLst>
          </p:nvPr>
        </p:nvGraphicFramePr>
        <p:xfrm>
          <a:off x="539552" y="1916832"/>
          <a:ext cx="8136904" cy="40324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050" name="Picture 2" descr="C:\Users\LIAN\Dropbox\Tesis\Fotos\WP_000118.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13622" r="13921"/>
          <a:stretch/>
        </p:blipFill>
        <p:spPr bwMode="auto">
          <a:xfrm>
            <a:off x="3253563" y="2564904"/>
            <a:ext cx="2434856" cy="25202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42090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5</a:t>
            </a:fld>
            <a:endParaRPr lang="en-US" dirty="0"/>
          </a:p>
        </p:txBody>
      </p:sp>
      <p:sp>
        <p:nvSpPr>
          <p:cNvPr id="5" name="4 Título"/>
          <p:cNvSpPr>
            <a:spLocks noGrp="1"/>
          </p:cNvSpPr>
          <p:nvPr>
            <p:ph type="title"/>
          </p:nvPr>
        </p:nvSpPr>
        <p:spPr>
          <a:xfrm>
            <a:off x="179512" y="908720"/>
            <a:ext cx="8229600" cy="1143000"/>
          </a:xfrm>
        </p:spPr>
        <p:txBody>
          <a:bodyPr>
            <a:normAutofit/>
          </a:bodyPr>
          <a:lstStyle/>
          <a:p>
            <a:pPr algn="ctr"/>
            <a:r>
              <a:rPr lang="es-EC" sz="3000" dirty="0" smtClean="0"/>
              <a:t>FUNDAMENTO TEÓRICO</a:t>
            </a:r>
            <a:endParaRPr lang="es-ES" sz="3000" dirty="0"/>
          </a:p>
        </p:txBody>
      </p:sp>
      <p:graphicFrame>
        <p:nvGraphicFramePr>
          <p:cNvPr id="2" name="1 Diagrama"/>
          <p:cNvGraphicFramePr/>
          <p:nvPr>
            <p:extLst>
              <p:ext uri="{D42A27DB-BD31-4B8C-83A1-F6EECF244321}">
                <p14:modId xmlns:p14="http://schemas.microsoft.com/office/powerpoint/2010/main" val="4221052274"/>
              </p:ext>
            </p:extLst>
          </p:nvPr>
        </p:nvGraphicFramePr>
        <p:xfrm>
          <a:off x="251520" y="2173312"/>
          <a:ext cx="878497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356157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6</a:t>
            </a:fld>
            <a:endParaRPr lang="en-US" dirty="0"/>
          </a:p>
        </p:txBody>
      </p:sp>
      <p:sp>
        <p:nvSpPr>
          <p:cNvPr id="5" name="4 Título"/>
          <p:cNvSpPr>
            <a:spLocks noGrp="1"/>
          </p:cNvSpPr>
          <p:nvPr>
            <p:ph type="title"/>
          </p:nvPr>
        </p:nvSpPr>
        <p:spPr>
          <a:xfrm>
            <a:off x="179512" y="908720"/>
            <a:ext cx="8229600" cy="1143000"/>
          </a:xfrm>
        </p:spPr>
        <p:txBody>
          <a:bodyPr>
            <a:normAutofit/>
          </a:bodyPr>
          <a:lstStyle/>
          <a:p>
            <a:pPr algn="ctr"/>
            <a:r>
              <a:rPr lang="es-EC" sz="3000" dirty="0" smtClean="0"/>
              <a:t>FUNDAMENTO TEÓRICO</a:t>
            </a:r>
            <a:endParaRPr lang="es-ES" sz="3000" dirty="0"/>
          </a:p>
        </p:txBody>
      </p:sp>
      <p:graphicFrame>
        <p:nvGraphicFramePr>
          <p:cNvPr id="6" name="5 Diagrama"/>
          <p:cNvGraphicFramePr/>
          <p:nvPr>
            <p:extLst>
              <p:ext uri="{D42A27DB-BD31-4B8C-83A1-F6EECF244321}">
                <p14:modId xmlns:p14="http://schemas.microsoft.com/office/powerpoint/2010/main" val="3937668074"/>
              </p:ext>
            </p:extLst>
          </p:nvPr>
        </p:nvGraphicFramePr>
        <p:xfrm>
          <a:off x="179512" y="2060848"/>
          <a:ext cx="8784976"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098" name="Picture 2" descr="C:\Users\LIAN\Dropbox\Tesis\Fotos\WP_000197.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59632" y="3429000"/>
            <a:ext cx="2699792" cy="2024844"/>
          </a:xfrm>
          <a:prstGeom prst="rect">
            <a:avLst/>
          </a:prstGeom>
          <a:noFill/>
          <a:extLst>
            <a:ext uri="{909E8E84-426E-40DD-AFC4-6F175D3DCCD1}">
              <a14:hiddenFill xmlns:a14="http://schemas.microsoft.com/office/drawing/2010/main">
                <a:solidFill>
                  <a:srgbClr val="FFFFFF"/>
                </a:solidFill>
              </a14:hiddenFill>
            </a:ext>
          </a:extLst>
        </p:spPr>
      </p:pic>
      <p:grpSp>
        <p:nvGrpSpPr>
          <p:cNvPr id="8" name="7 Grupo"/>
          <p:cNvGrpSpPr/>
          <p:nvPr/>
        </p:nvGrpSpPr>
        <p:grpSpPr>
          <a:xfrm>
            <a:off x="4211960" y="2996952"/>
            <a:ext cx="4392488" cy="1515049"/>
            <a:chOff x="1239031" y="1918018"/>
            <a:chExt cx="7853248" cy="1066060"/>
          </a:xfrm>
        </p:grpSpPr>
        <p:sp>
          <p:nvSpPr>
            <p:cNvPr id="9" name="8 Rectángulo"/>
            <p:cNvSpPr/>
            <p:nvPr/>
          </p:nvSpPr>
          <p:spPr>
            <a:xfrm>
              <a:off x="1239031" y="2018348"/>
              <a:ext cx="6823313" cy="965730"/>
            </a:xfrm>
            <a:prstGeom prst="rect">
              <a:avLst/>
            </a:prstGeom>
          </p:spPr>
          <p:style>
            <a:lnRef idx="1">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 name="9 Rectángulo"/>
            <p:cNvSpPr/>
            <p:nvPr/>
          </p:nvSpPr>
          <p:spPr>
            <a:xfrm>
              <a:off x="1239031" y="1918018"/>
              <a:ext cx="7853248" cy="96573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0904" tIns="120904" rIns="120904" bIns="120904" numCol="1" spcCol="1270" anchor="ctr" anchorCtr="0">
              <a:noAutofit/>
            </a:bodyPr>
            <a:lstStyle/>
            <a:p>
              <a:pPr lvl="0" algn="just" defTabSz="755650">
                <a:lnSpc>
                  <a:spcPct val="90000"/>
                </a:lnSpc>
                <a:spcBef>
                  <a:spcPct val="0"/>
                </a:spcBef>
                <a:spcAft>
                  <a:spcPct val="35000"/>
                </a:spcAft>
              </a:pPr>
              <a:r>
                <a:rPr lang="es-EC" sz="2200" dirty="0" smtClean="0"/>
                <a:t>A la pieza a tratar se la </a:t>
              </a:r>
              <a:r>
                <a:rPr lang="es-EC" sz="2200" kern="1200" dirty="0" smtClean="0"/>
                <a:t>cubre con una manta térmica para evitar perdidas de calor.</a:t>
              </a:r>
              <a:endParaRPr lang="es-ES" sz="2200" kern="1200" dirty="0"/>
            </a:p>
          </p:txBody>
        </p:sp>
      </p:grpSp>
      <p:grpSp>
        <p:nvGrpSpPr>
          <p:cNvPr id="11" name="10 Grupo"/>
          <p:cNvGrpSpPr/>
          <p:nvPr/>
        </p:nvGrpSpPr>
        <p:grpSpPr>
          <a:xfrm>
            <a:off x="1116864" y="2946135"/>
            <a:ext cx="7487584" cy="2715113"/>
            <a:chOff x="1224136" y="2922706"/>
            <a:chExt cx="7487584" cy="2715113"/>
          </a:xfrm>
        </p:grpSpPr>
        <p:sp>
          <p:nvSpPr>
            <p:cNvPr id="12" name="11 Rectángulo"/>
            <p:cNvSpPr/>
            <p:nvPr/>
          </p:nvSpPr>
          <p:spPr>
            <a:xfrm>
              <a:off x="1224136" y="2922706"/>
              <a:ext cx="6910273" cy="965730"/>
            </a:xfrm>
            <a:prstGeom prst="rect">
              <a:avLst/>
            </a:prstGeom>
          </p:spPr>
          <p:style>
            <a:lnRef idx="1">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3" name="12 Rectángulo"/>
            <p:cNvSpPr/>
            <p:nvPr/>
          </p:nvSpPr>
          <p:spPr>
            <a:xfrm>
              <a:off x="4319232" y="4672089"/>
              <a:ext cx="4392488" cy="96573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20904" tIns="120904" rIns="120904" bIns="120904" numCol="1" spcCol="1270" anchor="ctr" anchorCtr="0">
              <a:noAutofit/>
            </a:bodyPr>
            <a:lstStyle/>
            <a:p>
              <a:pPr lvl="0" algn="just" defTabSz="755650">
                <a:lnSpc>
                  <a:spcPct val="90000"/>
                </a:lnSpc>
                <a:spcBef>
                  <a:spcPct val="0"/>
                </a:spcBef>
                <a:spcAft>
                  <a:spcPct val="35000"/>
                </a:spcAft>
              </a:pPr>
              <a:r>
                <a:rPr lang="es-EC" sz="2200" kern="1200" dirty="0" smtClean="0"/>
                <a:t>Es importante aclarar que el Tratamiento Localizado solo puede ser aplicado a geometrías que permitan la libre dilatación como son las soldaduras circunferenciales.</a:t>
              </a:r>
              <a:endParaRPr lang="es-ES" sz="2200" kern="1200" dirty="0"/>
            </a:p>
          </p:txBody>
        </p:sp>
      </p:grpSp>
    </p:spTree>
    <p:extLst>
      <p:ext uri="{BB962C8B-B14F-4D97-AF65-F5344CB8AC3E}">
        <p14:creationId xmlns:p14="http://schemas.microsoft.com/office/powerpoint/2010/main" val="39790340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7</a:t>
            </a:fld>
            <a:endParaRPr lang="en-US" dirty="0"/>
          </a:p>
        </p:txBody>
      </p:sp>
      <p:sp>
        <p:nvSpPr>
          <p:cNvPr id="7" name="4 Título"/>
          <p:cNvSpPr txBox="1">
            <a:spLocks/>
          </p:cNvSpPr>
          <p:nvPr/>
        </p:nvSpPr>
        <p:spPr>
          <a:xfrm>
            <a:off x="179512" y="90872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r>
              <a:rPr lang="es-EC" sz="3000" dirty="0" smtClean="0"/>
              <a:t>ETAPAS DE FUNCIONAMIENTO</a:t>
            </a:r>
            <a:endParaRPr lang="es-ES" sz="3000" dirty="0"/>
          </a:p>
        </p:txBody>
      </p:sp>
      <p:pic>
        <p:nvPicPr>
          <p:cNvPr id="819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3928" y="2204864"/>
            <a:ext cx="5183307"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1 Diagrama"/>
          <p:cNvGraphicFramePr/>
          <p:nvPr>
            <p:extLst>
              <p:ext uri="{D42A27DB-BD31-4B8C-83A1-F6EECF244321}">
                <p14:modId xmlns:p14="http://schemas.microsoft.com/office/powerpoint/2010/main" val="676134384"/>
              </p:ext>
            </p:extLst>
          </p:nvPr>
        </p:nvGraphicFramePr>
        <p:xfrm>
          <a:off x="0" y="2492896"/>
          <a:ext cx="5159896" cy="338437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7367803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8</a:t>
            </a:fld>
            <a:endParaRPr lang="en-US" dirty="0"/>
          </a:p>
        </p:txBody>
      </p:sp>
      <p:graphicFrame>
        <p:nvGraphicFramePr>
          <p:cNvPr id="6" name="5 Diagrama"/>
          <p:cNvGraphicFramePr/>
          <p:nvPr>
            <p:extLst>
              <p:ext uri="{D42A27DB-BD31-4B8C-83A1-F6EECF244321}">
                <p14:modId xmlns:p14="http://schemas.microsoft.com/office/powerpoint/2010/main" val="719468457"/>
              </p:ext>
            </p:extLst>
          </p:nvPr>
        </p:nvGraphicFramePr>
        <p:xfrm>
          <a:off x="467544" y="1021184"/>
          <a:ext cx="8208912" cy="49280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4 Título"/>
          <p:cNvSpPr txBox="1">
            <a:spLocks/>
          </p:cNvSpPr>
          <p:nvPr/>
        </p:nvSpPr>
        <p:spPr>
          <a:xfrm>
            <a:off x="179512" y="90872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r>
              <a:rPr lang="es-EC" sz="3000" dirty="0" smtClean="0"/>
              <a:t>ETAPAS DE FUNCIONAMIENTO</a:t>
            </a:r>
            <a:endParaRPr lang="es-ES" sz="3000" dirty="0"/>
          </a:p>
        </p:txBody>
      </p:sp>
    </p:spTree>
    <p:extLst>
      <p:ext uri="{BB962C8B-B14F-4D97-AF65-F5344CB8AC3E}">
        <p14:creationId xmlns:p14="http://schemas.microsoft.com/office/powerpoint/2010/main" val="428888830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9</a:t>
            </a:fld>
            <a:endParaRPr lang="en-US" dirty="0"/>
          </a:p>
        </p:txBody>
      </p:sp>
      <p:sp>
        <p:nvSpPr>
          <p:cNvPr id="5" name="4 Título"/>
          <p:cNvSpPr>
            <a:spLocks noGrp="1"/>
          </p:cNvSpPr>
          <p:nvPr>
            <p:ph type="title"/>
          </p:nvPr>
        </p:nvSpPr>
        <p:spPr>
          <a:xfrm>
            <a:off x="179512" y="908720"/>
            <a:ext cx="8229600" cy="1143000"/>
          </a:xfrm>
        </p:spPr>
        <p:txBody>
          <a:bodyPr>
            <a:normAutofit/>
          </a:bodyPr>
          <a:lstStyle/>
          <a:p>
            <a:r>
              <a:rPr lang="es-EC" sz="3000" dirty="0" smtClean="0"/>
              <a:t>ETAPAS DE FUNCIONAMIENTO</a:t>
            </a:r>
            <a:endParaRPr lang="es-ES" sz="3000" dirty="0"/>
          </a:p>
        </p:txBody>
      </p:sp>
      <p:graphicFrame>
        <p:nvGraphicFramePr>
          <p:cNvPr id="6" name="5 Diagrama"/>
          <p:cNvGraphicFramePr/>
          <p:nvPr>
            <p:extLst>
              <p:ext uri="{D42A27DB-BD31-4B8C-83A1-F6EECF244321}">
                <p14:modId xmlns:p14="http://schemas.microsoft.com/office/powerpoint/2010/main" val="564605184"/>
              </p:ext>
            </p:extLst>
          </p:nvPr>
        </p:nvGraphicFramePr>
        <p:xfrm>
          <a:off x="539552" y="1525240"/>
          <a:ext cx="8208912" cy="44960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855175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a:t>
            </a:fld>
            <a:endParaRPr lang="en-US" dirty="0"/>
          </a:p>
        </p:txBody>
      </p:sp>
      <p:sp>
        <p:nvSpPr>
          <p:cNvPr id="5" name="4 Título"/>
          <p:cNvSpPr>
            <a:spLocks noGrp="1"/>
          </p:cNvSpPr>
          <p:nvPr>
            <p:ph type="title"/>
          </p:nvPr>
        </p:nvSpPr>
        <p:spPr>
          <a:xfrm>
            <a:off x="3347864" y="0"/>
            <a:ext cx="2376264" cy="1143000"/>
          </a:xfrm>
        </p:spPr>
        <p:txBody>
          <a:bodyPr/>
          <a:lstStyle/>
          <a:p>
            <a:pPr algn="l"/>
            <a:r>
              <a:rPr lang="es-EC" sz="3000" dirty="0" smtClean="0"/>
              <a:t>CONTENIDO</a:t>
            </a:r>
            <a:endParaRPr lang="es-ES" sz="3000" dirty="0"/>
          </a:p>
        </p:txBody>
      </p:sp>
      <p:sp>
        <p:nvSpPr>
          <p:cNvPr id="6" name="5 Marcador de texto"/>
          <p:cNvSpPr>
            <a:spLocks noGrp="1"/>
          </p:cNvSpPr>
          <p:nvPr>
            <p:ph type="body" sz="quarter" idx="13"/>
          </p:nvPr>
        </p:nvSpPr>
        <p:spPr>
          <a:xfrm>
            <a:off x="322138" y="1556792"/>
            <a:ext cx="7274198" cy="4680520"/>
          </a:xfrm>
        </p:spPr>
        <p:txBody>
          <a:bodyPr>
            <a:normAutofit fontScale="92500" lnSpcReduction="20000"/>
          </a:bodyPr>
          <a:lstStyle/>
          <a:p>
            <a:pPr marL="457200" indent="-457200" algn="l">
              <a:buFont typeface="Arial" pitchFamily="34" charset="0"/>
              <a:buChar char="•"/>
            </a:pPr>
            <a:r>
              <a:rPr lang="es-EC" sz="3500" dirty="0" smtClean="0"/>
              <a:t>Empresa</a:t>
            </a:r>
          </a:p>
          <a:p>
            <a:pPr marL="457200" indent="-457200" algn="l">
              <a:buFont typeface="Arial" pitchFamily="34" charset="0"/>
              <a:buChar char="•"/>
            </a:pPr>
            <a:r>
              <a:rPr lang="es-EC" sz="3500" dirty="0" smtClean="0"/>
              <a:t>Justificación e importancia</a:t>
            </a:r>
          </a:p>
          <a:p>
            <a:pPr marL="457200" indent="-457200" algn="l">
              <a:buFont typeface="Arial" pitchFamily="34" charset="0"/>
              <a:buChar char="•"/>
            </a:pPr>
            <a:r>
              <a:rPr lang="es-EC" sz="3500" dirty="0" smtClean="0"/>
              <a:t>Objetivo General</a:t>
            </a:r>
          </a:p>
          <a:p>
            <a:pPr marL="457200" indent="-457200" algn="l">
              <a:buFont typeface="Arial" pitchFamily="34" charset="0"/>
              <a:buChar char="•"/>
            </a:pPr>
            <a:r>
              <a:rPr lang="es-EC" sz="3500" dirty="0" smtClean="0"/>
              <a:t>Objetivos Específicos</a:t>
            </a:r>
          </a:p>
          <a:p>
            <a:pPr marL="457200" indent="-457200" algn="l">
              <a:buFont typeface="Arial" pitchFamily="34" charset="0"/>
              <a:buChar char="•"/>
            </a:pPr>
            <a:r>
              <a:rPr lang="es-EC" sz="3500" dirty="0" smtClean="0"/>
              <a:t>Introducción</a:t>
            </a:r>
          </a:p>
          <a:p>
            <a:pPr marL="457200" indent="-457200" algn="l">
              <a:buFont typeface="Arial" pitchFamily="34" charset="0"/>
              <a:buChar char="•"/>
            </a:pPr>
            <a:r>
              <a:rPr lang="es-EC" sz="3500" dirty="0" smtClean="0"/>
              <a:t>Fundamento Teórico</a:t>
            </a:r>
          </a:p>
          <a:p>
            <a:pPr marL="457200" indent="-457200" algn="l">
              <a:buFont typeface="Arial" pitchFamily="34" charset="0"/>
              <a:buChar char="•"/>
            </a:pPr>
            <a:r>
              <a:rPr lang="es-EC" sz="3500" dirty="0" smtClean="0"/>
              <a:t>Etapas del Proceso</a:t>
            </a:r>
          </a:p>
          <a:p>
            <a:pPr marL="457200" indent="-457200" algn="l">
              <a:buFont typeface="Arial" pitchFamily="34" charset="0"/>
              <a:buChar char="•"/>
            </a:pPr>
            <a:r>
              <a:rPr lang="es-EC" sz="3500" dirty="0" smtClean="0"/>
              <a:t>Definición de Variables del Proceso</a:t>
            </a:r>
          </a:p>
          <a:p>
            <a:pPr marL="457200" indent="-457200" algn="l">
              <a:buFont typeface="Arial" pitchFamily="34" charset="0"/>
              <a:buChar char="•"/>
            </a:pPr>
            <a:r>
              <a:rPr lang="es-EC" sz="3500" dirty="0" smtClean="0"/>
              <a:t>Diagrama de Bloques Funcional</a:t>
            </a:r>
          </a:p>
          <a:p>
            <a:pPr marL="457200" indent="-457200" algn="l">
              <a:buFont typeface="Arial" pitchFamily="34" charset="0"/>
              <a:buChar char="•"/>
            </a:pPr>
            <a:endParaRPr lang="es-EC" dirty="0" smtClean="0"/>
          </a:p>
          <a:p>
            <a:pPr marL="457200" indent="-457200" algn="l">
              <a:buFont typeface="Arial" pitchFamily="34" charset="0"/>
              <a:buChar char="•"/>
            </a:pPr>
            <a:endParaRPr lang="es-EC" dirty="0" smtClean="0"/>
          </a:p>
          <a:p>
            <a:pPr marL="457200" indent="-457200" algn="l">
              <a:buFont typeface="Arial" pitchFamily="34" charset="0"/>
              <a:buChar char="•"/>
            </a:pPr>
            <a:endParaRPr lang="es-EC" dirty="0" smtClean="0"/>
          </a:p>
          <a:p>
            <a:pPr marL="457200" indent="-457200" algn="l">
              <a:buFont typeface="Arial" pitchFamily="34" charset="0"/>
              <a:buChar char="•"/>
            </a:pPr>
            <a:endParaRPr lang="es-ES" dirty="0"/>
          </a:p>
        </p:txBody>
      </p:sp>
    </p:spTree>
    <p:extLst>
      <p:ext uri="{BB962C8B-B14F-4D97-AF65-F5344CB8AC3E}">
        <p14:creationId xmlns:p14="http://schemas.microsoft.com/office/powerpoint/2010/main" val="19491686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0</a:t>
            </a:fld>
            <a:endParaRPr lang="en-US" dirty="0"/>
          </a:p>
        </p:txBody>
      </p:sp>
      <p:sp>
        <p:nvSpPr>
          <p:cNvPr id="5" name="4 Título"/>
          <p:cNvSpPr>
            <a:spLocks noGrp="1"/>
          </p:cNvSpPr>
          <p:nvPr>
            <p:ph type="title"/>
          </p:nvPr>
        </p:nvSpPr>
        <p:spPr>
          <a:xfrm>
            <a:off x="179512" y="917848"/>
            <a:ext cx="8229600" cy="1143000"/>
          </a:xfrm>
        </p:spPr>
        <p:txBody>
          <a:bodyPr>
            <a:normAutofit/>
          </a:bodyPr>
          <a:lstStyle/>
          <a:p>
            <a:r>
              <a:rPr lang="es-EC" sz="3000" dirty="0" smtClean="0"/>
              <a:t>ETAPAS DE FUNCIONAMIENTO</a:t>
            </a:r>
            <a:endParaRPr lang="es-ES" sz="3000" dirty="0"/>
          </a:p>
        </p:txBody>
      </p:sp>
      <p:graphicFrame>
        <p:nvGraphicFramePr>
          <p:cNvPr id="6" name="5 Diagrama"/>
          <p:cNvGraphicFramePr/>
          <p:nvPr>
            <p:extLst>
              <p:ext uri="{D42A27DB-BD31-4B8C-83A1-F6EECF244321}">
                <p14:modId xmlns:p14="http://schemas.microsoft.com/office/powerpoint/2010/main" val="1652685525"/>
              </p:ext>
            </p:extLst>
          </p:nvPr>
        </p:nvGraphicFramePr>
        <p:xfrm>
          <a:off x="467544" y="1268760"/>
          <a:ext cx="835292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9512458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1</a:t>
            </a:fld>
            <a:endParaRPr lang="en-US" dirty="0"/>
          </a:p>
        </p:txBody>
      </p:sp>
      <p:sp>
        <p:nvSpPr>
          <p:cNvPr id="5" name="4 Título"/>
          <p:cNvSpPr>
            <a:spLocks noGrp="1"/>
          </p:cNvSpPr>
          <p:nvPr>
            <p:ph type="title"/>
          </p:nvPr>
        </p:nvSpPr>
        <p:spPr>
          <a:xfrm>
            <a:off x="1217876" y="1205880"/>
            <a:ext cx="6666492" cy="1143000"/>
          </a:xfrm>
        </p:spPr>
        <p:txBody>
          <a:bodyPr>
            <a:normAutofit/>
          </a:bodyPr>
          <a:lstStyle/>
          <a:p>
            <a:r>
              <a:rPr lang="es-EC" sz="3000" dirty="0" smtClean="0"/>
              <a:t>DEFINICIÓN DE VARIABLES DEL PROCESO</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Diagrama"/>
          <p:cNvGraphicFramePr/>
          <p:nvPr>
            <p:extLst>
              <p:ext uri="{D42A27DB-BD31-4B8C-83A1-F6EECF244321}">
                <p14:modId xmlns:p14="http://schemas.microsoft.com/office/powerpoint/2010/main" val="2747156619"/>
              </p:ext>
            </p:extLst>
          </p:nvPr>
        </p:nvGraphicFramePr>
        <p:xfrm>
          <a:off x="467544" y="2060848"/>
          <a:ext cx="828092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2989226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2</a:t>
            </a:fld>
            <a:endParaRPr lang="en-US" dirty="0"/>
          </a:p>
        </p:txBody>
      </p:sp>
      <p:sp>
        <p:nvSpPr>
          <p:cNvPr id="5" name="4 Título"/>
          <p:cNvSpPr>
            <a:spLocks noGrp="1"/>
          </p:cNvSpPr>
          <p:nvPr>
            <p:ph type="title"/>
          </p:nvPr>
        </p:nvSpPr>
        <p:spPr>
          <a:xfrm>
            <a:off x="1217876" y="1205880"/>
            <a:ext cx="6666492" cy="1143000"/>
          </a:xfrm>
        </p:spPr>
        <p:txBody>
          <a:bodyPr>
            <a:normAutofit/>
          </a:bodyPr>
          <a:lstStyle/>
          <a:p>
            <a:r>
              <a:rPr lang="es-EC" sz="3000" dirty="0" smtClean="0"/>
              <a:t>DIAGRAMA DE BLOQUE FUNCIONAL</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2" name="Rectangle 4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 name="9 Objeto"/>
          <p:cNvGraphicFramePr>
            <a:graphicFrameLocks noChangeAspect="1"/>
          </p:cNvGraphicFramePr>
          <p:nvPr>
            <p:extLst>
              <p:ext uri="{D42A27DB-BD31-4B8C-83A1-F6EECF244321}">
                <p14:modId xmlns:p14="http://schemas.microsoft.com/office/powerpoint/2010/main" val="2291879937"/>
              </p:ext>
            </p:extLst>
          </p:nvPr>
        </p:nvGraphicFramePr>
        <p:xfrm>
          <a:off x="2195736" y="2101532"/>
          <a:ext cx="4876576" cy="4207788"/>
        </p:xfrm>
        <a:graphic>
          <a:graphicData uri="http://schemas.openxmlformats.org/presentationml/2006/ole">
            <mc:AlternateContent xmlns:mc="http://schemas.openxmlformats.org/markup-compatibility/2006">
              <mc:Choice xmlns:v="urn:schemas-microsoft-com:vml" Requires="v">
                <p:oleObj spid="_x0000_s7221" name="Visio" r:id="rId4" imgW="6193253" imgH="5121450" progId="Visio.Drawing.11">
                  <p:embed/>
                </p:oleObj>
              </mc:Choice>
              <mc:Fallback>
                <p:oleObj name="Visio" r:id="rId4" imgW="6193253" imgH="5121450" progId="Visio.Drawing.11">
                  <p:embed/>
                  <p:pic>
                    <p:nvPicPr>
                      <p:cNvPr id="0"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2101532"/>
                        <a:ext cx="4876576" cy="4207788"/>
                      </a:xfrm>
                      <a:prstGeom prst="rect">
                        <a:avLst/>
                      </a:prstGeom>
                      <a:noFill/>
                    </p:spPr>
                  </p:pic>
                </p:oleObj>
              </mc:Fallback>
            </mc:AlternateContent>
          </a:graphicData>
        </a:graphic>
      </p:graphicFrame>
    </p:spTree>
    <p:extLst>
      <p:ext uri="{BB962C8B-B14F-4D97-AF65-F5344CB8AC3E}">
        <p14:creationId xmlns:p14="http://schemas.microsoft.com/office/powerpoint/2010/main" val="31096714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3</a:t>
            </a:fld>
            <a:endParaRPr lang="en-US" dirty="0"/>
          </a:p>
        </p:txBody>
      </p:sp>
      <p:sp>
        <p:nvSpPr>
          <p:cNvPr id="5" name="4 Título"/>
          <p:cNvSpPr>
            <a:spLocks noGrp="1"/>
          </p:cNvSpPr>
          <p:nvPr>
            <p:ph type="title"/>
          </p:nvPr>
        </p:nvSpPr>
        <p:spPr>
          <a:xfrm>
            <a:off x="86816" y="989856"/>
            <a:ext cx="8229600" cy="1143000"/>
          </a:xfrm>
        </p:spPr>
        <p:txBody>
          <a:bodyPr>
            <a:normAutofit/>
          </a:bodyPr>
          <a:lstStyle/>
          <a:p>
            <a:r>
              <a:rPr lang="es-EC" sz="3000" dirty="0" smtClean="0"/>
              <a:t>DESARROLLO DE SOFTWARE</a:t>
            </a:r>
            <a:endParaRPr lang="es-ES" sz="3000" dirty="0"/>
          </a:p>
        </p:txBody>
      </p:sp>
      <p:graphicFrame>
        <p:nvGraphicFramePr>
          <p:cNvPr id="2" name="1 Diagrama"/>
          <p:cNvGraphicFramePr/>
          <p:nvPr>
            <p:extLst>
              <p:ext uri="{D42A27DB-BD31-4B8C-83A1-F6EECF244321}">
                <p14:modId xmlns:p14="http://schemas.microsoft.com/office/powerpoint/2010/main" val="2206048400"/>
              </p:ext>
            </p:extLst>
          </p:nvPr>
        </p:nvGraphicFramePr>
        <p:xfrm>
          <a:off x="467544" y="2276872"/>
          <a:ext cx="8352928"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1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 name="9 Objeto"/>
          <p:cNvGraphicFramePr>
            <a:graphicFrameLocks noChangeAspect="1"/>
          </p:cNvGraphicFramePr>
          <p:nvPr>
            <p:extLst>
              <p:ext uri="{D42A27DB-BD31-4B8C-83A1-F6EECF244321}">
                <p14:modId xmlns:p14="http://schemas.microsoft.com/office/powerpoint/2010/main" val="1333374070"/>
              </p:ext>
            </p:extLst>
          </p:nvPr>
        </p:nvGraphicFramePr>
        <p:xfrm>
          <a:off x="223824" y="3501008"/>
          <a:ext cx="8740664" cy="2376264"/>
        </p:xfrm>
        <a:graphic>
          <a:graphicData uri="http://schemas.openxmlformats.org/presentationml/2006/ole">
            <mc:AlternateContent xmlns:mc="http://schemas.openxmlformats.org/markup-compatibility/2006">
              <mc:Choice xmlns:v="urn:schemas-microsoft-com:vml" Requires="v">
                <p:oleObj spid="_x0000_s1145" name="Visio" r:id="rId9" imgW="7175028" imgH="1891425" progId="Visio.Drawing.11">
                  <p:embed/>
                </p:oleObj>
              </mc:Choice>
              <mc:Fallback>
                <p:oleObj name="Visio" r:id="rId9" imgW="7175028" imgH="1891425" progId="Visio.Drawing.11">
                  <p:embed/>
                  <p:pic>
                    <p:nvPicPr>
                      <p:cNvPr id="0" name="Object 1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3824" y="3501008"/>
                        <a:ext cx="8740664" cy="2376264"/>
                      </a:xfrm>
                      <a:prstGeom prst="rect">
                        <a:avLst/>
                      </a:prstGeom>
                      <a:noFill/>
                    </p:spPr>
                  </p:pic>
                </p:oleObj>
              </mc:Fallback>
            </mc:AlternateContent>
          </a:graphicData>
        </a:graphic>
      </p:graphicFrame>
    </p:spTree>
    <p:extLst>
      <p:ext uri="{BB962C8B-B14F-4D97-AF65-F5344CB8AC3E}">
        <p14:creationId xmlns:p14="http://schemas.microsoft.com/office/powerpoint/2010/main" val="35926190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4</a:t>
            </a:fld>
            <a:endParaRPr lang="en-US" dirty="0"/>
          </a:p>
        </p:txBody>
      </p:sp>
      <p:sp>
        <p:nvSpPr>
          <p:cNvPr id="5" name="4 Título"/>
          <p:cNvSpPr>
            <a:spLocks noGrp="1"/>
          </p:cNvSpPr>
          <p:nvPr>
            <p:ph type="title"/>
          </p:nvPr>
        </p:nvSpPr>
        <p:spPr>
          <a:xfrm>
            <a:off x="86816" y="989856"/>
            <a:ext cx="8229600" cy="1143000"/>
          </a:xfrm>
        </p:spPr>
        <p:txBody>
          <a:bodyPr>
            <a:normAutofit/>
          </a:bodyPr>
          <a:lstStyle/>
          <a:p>
            <a:r>
              <a:rPr lang="es-EC" sz="3000" dirty="0" smtClean="0"/>
              <a:t>DESARROLLO DE SOFTWARE</a:t>
            </a:r>
            <a:endParaRPr lang="es-ES" sz="3000" dirty="0"/>
          </a:p>
        </p:txBody>
      </p:sp>
      <p:graphicFrame>
        <p:nvGraphicFramePr>
          <p:cNvPr id="2" name="1 Diagrama"/>
          <p:cNvGraphicFramePr/>
          <p:nvPr>
            <p:extLst>
              <p:ext uri="{D42A27DB-BD31-4B8C-83A1-F6EECF244321}">
                <p14:modId xmlns:p14="http://schemas.microsoft.com/office/powerpoint/2010/main" val="706386451"/>
              </p:ext>
            </p:extLst>
          </p:nvPr>
        </p:nvGraphicFramePr>
        <p:xfrm>
          <a:off x="467544" y="2276872"/>
          <a:ext cx="835292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1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8195"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953" y="3717032"/>
            <a:ext cx="8917544"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340822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5</a:t>
            </a:fld>
            <a:endParaRPr lang="en-US" dirty="0"/>
          </a:p>
        </p:txBody>
      </p:sp>
      <p:sp>
        <p:nvSpPr>
          <p:cNvPr id="5" name="4 Título"/>
          <p:cNvSpPr>
            <a:spLocks noGrp="1"/>
          </p:cNvSpPr>
          <p:nvPr>
            <p:ph type="title"/>
          </p:nvPr>
        </p:nvSpPr>
        <p:spPr>
          <a:xfrm>
            <a:off x="323528" y="980728"/>
            <a:ext cx="8229600" cy="1143000"/>
          </a:xfrm>
        </p:spPr>
        <p:txBody>
          <a:bodyPr>
            <a:normAutofit/>
          </a:bodyPr>
          <a:lstStyle/>
          <a:p>
            <a:r>
              <a:rPr lang="es-EC" sz="3000" dirty="0" smtClean="0"/>
              <a:t>DESARROLLO DE SOFTWARE</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Diagrama"/>
          <p:cNvGraphicFramePr/>
          <p:nvPr>
            <p:extLst>
              <p:ext uri="{D42A27DB-BD31-4B8C-83A1-F6EECF244321}">
                <p14:modId xmlns:p14="http://schemas.microsoft.com/office/powerpoint/2010/main" val="3282288348"/>
              </p:ext>
            </p:extLst>
          </p:nvPr>
        </p:nvGraphicFramePr>
        <p:xfrm>
          <a:off x="467544" y="1988840"/>
          <a:ext cx="8280920" cy="42484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36801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ubtítulo"/>
          <p:cNvSpPr>
            <a:spLocks noGrp="1"/>
          </p:cNvSpPr>
          <p:nvPr>
            <p:ph type="subTitle" idx="1"/>
          </p:nvPr>
        </p:nvSpPr>
        <p:spPr/>
        <p:txBody>
          <a:bodyPr/>
          <a:lstStyle/>
          <a:p>
            <a:endParaRPr lang="es-EC"/>
          </a:p>
        </p:txBody>
      </p:sp>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6</a:t>
            </a:fld>
            <a:endParaRPr lang="en-US" dirty="0"/>
          </a:p>
        </p:txBody>
      </p:sp>
      <p:sp>
        <p:nvSpPr>
          <p:cNvPr id="5" name="4 Título"/>
          <p:cNvSpPr>
            <a:spLocks noGrp="1"/>
          </p:cNvSpPr>
          <p:nvPr>
            <p:ph type="title"/>
          </p:nvPr>
        </p:nvSpPr>
        <p:spPr>
          <a:xfrm>
            <a:off x="251520" y="980728"/>
            <a:ext cx="8229600" cy="1143000"/>
          </a:xfrm>
        </p:spPr>
        <p:txBody>
          <a:bodyPr>
            <a:normAutofit/>
          </a:bodyPr>
          <a:lstStyle/>
          <a:p>
            <a:r>
              <a:rPr lang="es-EC" sz="3000" dirty="0" smtClean="0"/>
              <a:t>DESARROLLO DE SOFTWARE</a:t>
            </a:r>
            <a:endParaRPr lang="es-EC" sz="3000" dirty="0"/>
          </a:p>
        </p:txBody>
      </p:sp>
      <p:graphicFrame>
        <p:nvGraphicFramePr>
          <p:cNvPr id="10" name="9 Diagrama"/>
          <p:cNvGraphicFramePr/>
          <p:nvPr>
            <p:extLst>
              <p:ext uri="{D42A27DB-BD31-4B8C-83A1-F6EECF244321}">
                <p14:modId xmlns:p14="http://schemas.microsoft.com/office/powerpoint/2010/main" val="1477363671"/>
              </p:ext>
            </p:extLst>
          </p:nvPr>
        </p:nvGraphicFramePr>
        <p:xfrm>
          <a:off x="251520" y="1988840"/>
          <a:ext cx="8640960" cy="37444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67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16739" name="Picture 3"/>
          <p:cNvPicPr>
            <a:picLocks noChangeAspect="1" noChangeArrowheads="1"/>
          </p:cNvPicPr>
          <p:nvPr/>
        </p:nvPicPr>
        <p:blipFill>
          <a:blip r:embed="rId7" cstate="print"/>
          <a:srcRect/>
          <a:stretch>
            <a:fillRect/>
          </a:stretch>
        </p:blipFill>
        <p:spPr bwMode="auto">
          <a:xfrm>
            <a:off x="2123728" y="5301208"/>
            <a:ext cx="4931575" cy="5040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7</a:t>
            </a:fld>
            <a:endParaRPr lang="en-US" dirty="0"/>
          </a:p>
        </p:txBody>
      </p:sp>
      <p:sp>
        <p:nvSpPr>
          <p:cNvPr id="5" name="4 Título"/>
          <p:cNvSpPr>
            <a:spLocks noGrp="1"/>
          </p:cNvSpPr>
          <p:nvPr>
            <p:ph type="title"/>
          </p:nvPr>
        </p:nvSpPr>
        <p:spPr>
          <a:xfrm>
            <a:off x="323528" y="980728"/>
            <a:ext cx="8229600" cy="1143000"/>
          </a:xfrm>
        </p:spPr>
        <p:txBody>
          <a:bodyPr>
            <a:normAutofit/>
          </a:bodyPr>
          <a:lstStyle/>
          <a:p>
            <a:r>
              <a:rPr lang="es-EC" sz="3000" dirty="0" smtClean="0"/>
              <a:t>DESARROLLO DE SOFTWARE</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Diagrama"/>
          <p:cNvGraphicFramePr/>
          <p:nvPr>
            <p:extLst>
              <p:ext uri="{D42A27DB-BD31-4B8C-83A1-F6EECF244321}">
                <p14:modId xmlns:p14="http://schemas.microsoft.com/office/powerpoint/2010/main" val="3709624388"/>
              </p:ext>
            </p:extLst>
          </p:nvPr>
        </p:nvGraphicFramePr>
        <p:xfrm>
          <a:off x="395536" y="1844824"/>
          <a:ext cx="8496944" cy="4608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10593" name="Picture 1"/>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5076056" y="4581128"/>
            <a:ext cx="2432060" cy="515491"/>
          </a:xfrm>
          <a:prstGeom prst="rect">
            <a:avLst/>
          </a:prstGeom>
          <a:noFill/>
        </p:spPr>
      </p:pic>
      <p:sp>
        <p:nvSpPr>
          <p:cNvPr id="1105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10595" name="Picture 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4860032" y="5433789"/>
            <a:ext cx="3555567" cy="515491"/>
          </a:xfrm>
          <a:prstGeom prst="rect">
            <a:avLst/>
          </a:prstGeom>
          <a:noFill/>
        </p:spPr>
      </p:pic>
      <p:sp>
        <p:nvSpPr>
          <p:cNvPr id="12" name="11 Rectángulo"/>
          <p:cNvSpPr/>
          <p:nvPr/>
        </p:nvSpPr>
        <p:spPr>
          <a:xfrm>
            <a:off x="4211960" y="2780928"/>
            <a:ext cx="4572000" cy="1554272"/>
          </a:xfrm>
          <a:prstGeom prst="rect">
            <a:avLst/>
          </a:prstGeom>
        </p:spPr>
        <p:txBody>
          <a:bodyPr>
            <a:spAutoFit/>
          </a:bodyPr>
          <a:lstStyle/>
          <a:p>
            <a:pPr algn="just"/>
            <a:r>
              <a:rPr lang="es-EC" sz="1900" dirty="0" smtClean="0"/>
              <a:t>Conociendo el valor de la rata de ascenso, ingresado en HMI se calcula la fórmula para la obtención del tiempo que debería haber transcurrido hasta llegar a la temperatura menor de entre las 6 termocuplas.</a:t>
            </a:r>
            <a:endParaRPr lang="es-EC" sz="1900" dirty="0"/>
          </a:p>
        </p:txBody>
      </p:sp>
    </p:spTree>
    <p:extLst>
      <p:ext uri="{BB962C8B-B14F-4D97-AF65-F5344CB8AC3E}">
        <p14:creationId xmlns:p14="http://schemas.microsoft.com/office/powerpoint/2010/main" val="41341929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8</a:t>
            </a:fld>
            <a:endParaRPr lang="en-US" dirty="0"/>
          </a:p>
        </p:txBody>
      </p:sp>
      <p:sp>
        <p:nvSpPr>
          <p:cNvPr id="5" name="4 Título"/>
          <p:cNvSpPr>
            <a:spLocks noGrp="1"/>
          </p:cNvSpPr>
          <p:nvPr>
            <p:ph type="title"/>
          </p:nvPr>
        </p:nvSpPr>
        <p:spPr>
          <a:xfrm>
            <a:off x="323528" y="980728"/>
            <a:ext cx="8229600" cy="1143000"/>
          </a:xfrm>
        </p:spPr>
        <p:txBody>
          <a:bodyPr>
            <a:normAutofit/>
          </a:bodyPr>
          <a:lstStyle/>
          <a:p>
            <a:r>
              <a:rPr lang="es-EC" sz="3000" dirty="0" smtClean="0"/>
              <a:t>DESARROLLO DE SOFTWARE</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Diagrama"/>
          <p:cNvGraphicFramePr/>
          <p:nvPr>
            <p:extLst>
              <p:ext uri="{D42A27DB-BD31-4B8C-83A1-F6EECF244321}">
                <p14:modId xmlns:p14="http://schemas.microsoft.com/office/powerpoint/2010/main" val="4222405217"/>
              </p:ext>
            </p:extLst>
          </p:nvPr>
        </p:nvGraphicFramePr>
        <p:xfrm>
          <a:off x="467544" y="1916832"/>
          <a:ext cx="8280920" cy="4680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956268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9</a:t>
            </a:fld>
            <a:endParaRPr lang="en-US" dirty="0"/>
          </a:p>
        </p:txBody>
      </p:sp>
      <p:sp>
        <p:nvSpPr>
          <p:cNvPr id="5" name="4 Título"/>
          <p:cNvSpPr>
            <a:spLocks noGrp="1"/>
          </p:cNvSpPr>
          <p:nvPr>
            <p:ph type="title"/>
          </p:nvPr>
        </p:nvSpPr>
        <p:spPr>
          <a:xfrm>
            <a:off x="323528" y="980728"/>
            <a:ext cx="8229600" cy="1143000"/>
          </a:xfrm>
        </p:spPr>
        <p:txBody>
          <a:bodyPr>
            <a:normAutofit/>
          </a:bodyPr>
          <a:lstStyle/>
          <a:p>
            <a:r>
              <a:rPr lang="es-EC" sz="3000" dirty="0" smtClean="0"/>
              <a:t>DESARROLLO DE SOFTWARE</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Diagrama"/>
          <p:cNvGraphicFramePr/>
          <p:nvPr>
            <p:extLst>
              <p:ext uri="{D42A27DB-BD31-4B8C-83A1-F6EECF244321}">
                <p14:modId xmlns:p14="http://schemas.microsoft.com/office/powerpoint/2010/main" val="2305358232"/>
              </p:ext>
            </p:extLst>
          </p:nvPr>
        </p:nvGraphicFramePr>
        <p:xfrm>
          <a:off x="107504" y="1844824"/>
          <a:ext cx="8568952" cy="4608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42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94209" name="Picture 1"/>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5796136" y="4581128"/>
            <a:ext cx="2232248" cy="455800"/>
          </a:xfrm>
          <a:prstGeom prst="rect">
            <a:avLst/>
          </a:prstGeom>
          <a:noFill/>
        </p:spPr>
      </p:pic>
      <p:sp>
        <p:nvSpPr>
          <p:cNvPr id="942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421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94215" name="Picture 7"/>
          <p:cNvPicPr>
            <a:picLocks noChangeAspect="1" noChangeArrowheads="1"/>
          </p:cNvPicPr>
          <p:nvPr/>
        </p:nvPicPr>
        <p:blipFill>
          <a:blip r:embed="rId9" cstate="print"/>
          <a:srcRect/>
          <a:stretch>
            <a:fillRect/>
          </a:stretch>
        </p:blipFill>
        <p:spPr bwMode="auto">
          <a:xfrm>
            <a:off x="5796136" y="5661248"/>
            <a:ext cx="2247900" cy="381000"/>
          </a:xfrm>
          <a:prstGeom prst="rect">
            <a:avLst/>
          </a:prstGeom>
          <a:noFill/>
          <a:ln w="9525">
            <a:noFill/>
            <a:miter lim="800000"/>
            <a:headEnd/>
            <a:tailEnd/>
          </a:ln>
        </p:spPr>
      </p:pic>
      <p:pic>
        <p:nvPicPr>
          <p:cNvPr id="94216" name="Picture 8"/>
          <p:cNvPicPr>
            <a:picLocks noChangeAspect="1" noChangeArrowheads="1"/>
          </p:cNvPicPr>
          <p:nvPr/>
        </p:nvPicPr>
        <p:blipFill>
          <a:blip r:embed="rId10" cstate="print"/>
          <a:srcRect/>
          <a:stretch>
            <a:fillRect/>
          </a:stretch>
        </p:blipFill>
        <p:spPr bwMode="auto">
          <a:xfrm>
            <a:off x="5364088" y="5157192"/>
            <a:ext cx="3143250" cy="457200"/>
          </a:xfrm>
          <a:prstGeom prst="rect">
            <a:avLst/>
          </a:prstGeom>
          <a:noFill/>
          <a:ln w="9525">
            <a:noFill/>
            <a:miter lim="800000"/>
            <a:headEnd/>
            <a:tailEnd/>
          </a:ln>
        </p:spPr>
      </p:pic>
    </p:spTree>
    <p:extLst>
      <p:ext uri="{BB962C8B-B14F-4D97-AF65-F5344CB8AC3E}">
        <p14:creationId xmlns:p14="http://schemas.microsoft.com/office/powerpoint/2010/main" val="26683964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a:t>
            </a:fld>
            <a:endParaRPr lang="en-US" dirty="0"/>
          </a:p>
        </p:txBody>
      </p:sp>
      <p:sp>
        <p:nvSpPr>
          <p:cNvPr id="5" name="4 Título"/>
          <p:cNvSpPr>
            <a:spLocks noGrp="1"/>
          </p:cNvSpPr>
          <p:nvPr>
            <p:ph type="title"/>
          </p:nvPr>
        </p:nvSpPr>
        <p:spPr>
          <a:xfrm>
            <a:off x="3347864" y="0"/>
            <a:ext cx="2376264" cy="1143000"/>
          </a:xfrm>
        </p:spPr>
        <p:txBody>
          <a:bodyPr/>
          <a:lstStyle/>
          <a:p>
            <a:pPr algn="l"/>
            <a:r>
              <a:rPr lang="es-EC" sz="3000" dirty="0" smtClean="0"/>
              <a:t>CONTENIDO</a:t>
            </a:r>
            <a:endParaRPr lang="es-ES" sz="3000" dirty="0"/>
          </a:p>
        </p:txBody>
      </p:sp>
      <p:sp>
        <p:nvSpPr>
          <p:cNvPr id="6" name="5 Marcador de texto"/>
          <p:cNvSpPr>
            <a:spLocks noGrp="1"/>
          </p:cNvSpPr>
          <p:nvPr>
            <p:ph type="body" sz="quarter" idx="13"/>
          </p:nvPr>
        </p:nvSpPr>
        <p:spPr>
          <a:xfrm>
            <a:off x="322138" y="1556792"/>
            <a:ext cx="7850262" cy="4680520"/>
          </a:xfrm>
        </p:spPr>
        <p:txBody>
          <a:bodyPr>
            <a:normAutofit fontScale="92500" lnSpcReduction="10000"/>
          </a:bodyPr>
          <a:lstStyle/>
          <a:p>
            <a:pPr marL="457200" indent="-457200" algn="l">
              <a:buFont typeface="Arial" pitchFamily="34" charset="0"/>
              <a:buChar char="•"/>
            </a:pPr>
            <a:r>
              <a:rPr lang="es-EC" dirty="0"/>
              <a:t>Diagrama de Lazo de </a:t>
            </a:r>
            <a:r>
              <a:rPr lang="es-EC" dirty="0" smtClean="0"/>
              <a:t>Control</a:t>
            </a:r>
          </a:p>
          <a:p>
            <a:pPr marL="457200" indent="-457200" algn="l">
              <a:buFont typeface="Arial" pitchFamily="34" charset="0"/>
              <a:buChar char="•"/>
            </a:pPr>
            <a:r>
              <a:rPr lang="es-EC" dirty="0" smtClean="0"/>
              <a:t>Desarrollo de Software</a:t>
            </a:r>
          </a:p>
          <a:p>
            <a:pPr marL="457200" indent="-457200" algn="l">
              <a:buFont typeface="Arial" pitchFamily="34" charset="0"/>
              <a:buChar char="•"/>
            </a:pPr>
            <a:r>
              <a:rPr lang="es-EC" dirty="0" smtClean="0"/>
              <a:t>Desarrollo de Hardware</a:t>
            </a:r>
          </a:p>
          <a:p>
            <a:pPr marL="457200" indent="-457200" algn="l">
              <a:buFont typeface="Arial" pitchFamily="34" charset="0"/>
              <a:buChar char="•"/>
            </a:pPr>
            <a:r>
              <a:rPr lang="es-EC" dirty="0" smtClean="0"/>
              <a:t>Elementos Necesarios para Realizar un Tratamiento</a:t>
            </a:r>
          </a:p>
          <a:p>
            <a:pPr marL="457200" indent="-457200" algn="l">
              <a:buFont typeface="Arial" pitchFamily="34" charset="0"/>
              <a:buChar char="•"/>
            </a:pPr>
            <a:r>
              <a:rPr lang="es-EC" dirty="0" smtClean="0"/>
              <a:t>Diseño de la Interfaz Gráfica</a:t>
            </a:r>
          </a:p>
          <a:p>
            <a:pPr marL="457200" indent="-457200" algn="l">
              <a:buFont typeface="Arial" pitchFamily="34" charset="0"/>
              <a:buChar char="•"/>
            </a:pPr>
            <a:r>
              <a:rPr lang="es-EC" dirty="0" smtClean="0"/>
              <a:t>Pruebas y Resultados</a:t>
            </a:r>
          </a:p>
          <a:p>
            <a:pPr marL="457200" indent="-457200" algn="l">
              <a:buFont typeface="Arial" pitchFamily="34" charset="0"/>
              <a:buChar char="•"/>
            </a:pPr>
            <a:r>
              <a:rPr lang="es-EC" dirty="0" smtClean="0"/>
              <a:t>Análisis Costo-Beneficio</a:t>
            </a:r>
          </a:p>
          <a:p>
            <a:pPr marL="457200" indent="-457200" algn="l">
              <a:buFont typeface="Arial" pitchFamily="34" charset="0"/>
              <a:buChar char="•"/>
            </a:pPr>
            <a:r>
              <a:rPr lang="es-EC" dirty="0" smtClean="0"/>
              <a:t>Conclusiones y Recomendaciones</a:t>
            </a:r>
          </a:p>
          <a:p>
            <a:pPr marL="457200" indent="-457200" algn="l">
              <a:buFont typeface="Arial" pitchFamily="34" charset="0"/>
              <a:buChar char="•"/>
            </a:pPr>
            <a:endParaRPr lang="es-EC" dirty="0" smtClean="0"/>
          </a:p>
          <a:p>
            <a:pPr marL="457200" indent="-457200" algn="l">
              <a:buFont typeface="Arial" pitchFamily="34" charset="0"/>
              <a:buChar char="•"/>
            </a:pPr>
            <a:endParaRPr lang="es-EC" dirty="0" smtClean="0"/>
          </a:p>
          <a:p>
            <a:pPr marL="457200" indent="-457200" algn="l">
              <a:buFont typeface="Arial" pitchFamily="34" charset="0"/>
              <a:buChar char="•"/>
            </a:pPr>
            <a:endParaRPr lang="es-EC" dirty="0" smtClean="0"/>
          </a:p>
          <a:p>
            <a:pPr marL="457200" indent="-457200" algn="l">
              <a:buFont typeface="Arial" pitchFamily="34" charset="0"/>
              <a:buChar char="•"/>
            </a:pPr>
            <a:endParaRPr lang="es-ES" dirty="0"/>
          </a:p>
        </p:txBody>
      </p:sp>
    </p:spTree>
    <p:extLst>
      <p:ext uri="{BB962C8B-B14F-4D97-AF65-F5344CB8AC3E}">
        <p14:creationId xmlns:p14="http://schemas.microsoft.com/office/powerpoint/2010/main" val="21273368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0</a:t>
            </a:fld>
            <a:endParaRPr lang="en-US" dirty="0"/>
          </a:p>
        </p:txBody>
      </p:sp>
      <p:sp>
        <p:nvSpPr>
          <p:cNvPr id="5" name="4 Título"/>
          <p:cNvSpPr>
            <a:spLocks noGrp="1"/>
          </p:cNvSpPr>
          <p:nvPr>
            <p:ph type="title"/>
          </p:nvPr>
        </p:nvSpPr>
        <p:spPr>
          <a:xfrm>
            <a:off x="323528" y="980728"/>
            <a:ext cx="8229600" cy="1143000"/>
          </a:xfrm>
        </p:spPr>
        <p:txBody>
          <a:bodyPr>
            <a:normAutofit/>
          </a:bodyPr>
          <a:lstStyle/>
          <a:p>
            <a:r>
              <a:rPr lang="es-EC" sz="3000" dirty="0" smtClean="0"/>
              <a:t>DESARROLLO DE SOFTWARE</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Diagrama"/>
          <p:cNvGraphicFramePr/>
          <p:nvPr>
            <p:extLst>
              <p:ext uri="{D42A27DB-BD31-4B8C-83A1-F6EECF244321}">
                <p14:modId xmlns:p14="http://schemas.microsoft.com/office/powerpoint/2010/main" val="3334059223"/>
              </p:ext>
            </p:extLst>
          </p:nvPr>
        </p:nvGraphicFramePr>
        <p:xfrm>
          <a:off x="35496" y="2276872"/>
          <a:ext cx="9108504" cy="41764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8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39952" y="2636912"/>
            <a:ext cx="4824536" cy="2232248"/>
          </a:xfrm>
          <a:prstGeom prst="rect">
            <a:avLst/>
          </a:prstGeom>
          <a:noFill/>
          <a:ln>
            <a:noFill/>
          </a:ln>
        </p:spPr>
      </p:pic>
      <p:pic>
        <p:nvPicPr>
          <p:cNvPr id="11" name="10 Imagen" descr="C:\Documents and Settings\Administrator\Desktop\backup1\PANTALLAZOS\9Oct\termocupla.bmp"/>
          <p:cNvPicPr/>
          <p:nvPr/>
        </p:nvPicPr>
        <p:blipFill>
          <a:blip r:embed="rId9" cstate="print"/>
          <a:srcRect l="30397" t="20899" r="30398" b="24868"/>
          <a:stretch>
            <a:fillRect/>
          </a:stretch>
        </p:blipFill>
        <p:spPr bwMode="auto">
          <a:xfrm>
            <a:off x="467544" y="2564904"/>
            <a:ext cx="3672408" cy="2376264"/>
          </a:xfrm>
          <a:prstGeom prst="rect">
            <a:avLst/>
          </a:prstGeom>
          <a:noFill/>
          <a:ln w="9525">
            <a:noFill/>
            <a:miter lim="800000"/>
            <a:headEnd/>
            <a:tailEnd/>
          </a:ln>
        </p:spPr>
      </p:pic>
    </p:spTree>
    <p:extLst>
      <p:ext uri="{BB962C8B-B14F-4D97-AF65-F5344CB8AC3E}">
        <p14:creationId xmlns:p14="http://schemas.microsoft.com/office/powerpoint/2010/main" val="297035694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1</a:t>
            </a:fld>
            <a:endParaRPr lang="en-US" dirty="0"/>
          </a:p>
        </p:txBody>
      </p:sp>
      <p:sp>
        <p:nvSpPr>
          <p:cNvPr id="5" name="4 Título"/>
          <p:cNvSpPr>
            <a:spLocks noGrp="1"/>
          </p:cNvSpPr>
          <p:nvPr>
            <p:ph type="title"/>
          </p:nvPr>
        </p:nvSpPr>
        <p:spPr>
          <a:xfrm>
            <a:off x="374848" y="1484784"/>
            <a:ext cx="8229600" cy="1143000"/>
          </a:xfrm>
        </p:spPr>
        <p:txBody>
          <a:bodyPr>
            <a:normAutofit/>
          </a:bodyPr>
          <a:lstStyle/>
          <a:p>
            <a:r>
              <a:rPr lang="es-EC" sz="3000" dirty="0" smtClean="0"/>
              <a:t>ELEMENTOS NECESARIOS PARA REALIZAR EL TRATAMIENTO</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Diagrama"/>
          <p:cNvGraphicFramePr/>
          <p:nvPr>
            <p:extLst>
              <p:ext uri="{D42A27DB-BD31-4B8C-83A1-F6EECF244321}">
                <p14:modId xmlns:p14="http://schemas.microsoft.com/office/powerpoint/2010/main" val="1355667452"/>
              </p:ext>
            </p:extLst>
          </p:nvPr>
        </p:nvGraphicFramePr>
        <p:xfrm>
          <a:off x="251520" y="2420888"/>
          <a:ext cx="8712968" cy="37444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 name="9 Imagen"/>
          <p:cNvPicPr/>
          <p:nvPr/>
        </p:nvPicPr>
        <p:blipFill>
          <a:blip r:embed="rId8" cstate="print"/>
          <a:srcRect/>
          <a:stretch>
            <a:fillRect/>
          </a:stretch>
        </p:blipFill>
        <p:spPr bwMode="auto">
          <a:xfrm>
            <a:off x="1187624" y="3789040"/>
            <a:ext cx="1152128" cy="936104"/>
          </a:xfrm>
          <a:prstGeom prst="rect">
            <a:avLst/>
          </a:prstGeom>
          <a:noFill/>
          <a:ln w="9525">
            <a:noFill/>
            <a:miter lim="800000"/>
            <a:headEnd/>
            <a:tailEnd/>
          </a:ln>
        </p:spPr>
      </p:pic>
      <p:pic>
        <p:nvPicPr>
          <p:cNvPr id="11" name="10 Imagen" descr="C:\Users\Mayrita\Dropbox\Tesis\Fotos\WP_001498.jpg"/>
          <p:cNvPicPr/>
          <p:nvPr/>
        </p:nvPicPr>
        <p:blipFill>
          <a:blip r:embed="rId9" cstate="print"/>
          <a:srcRect t="10000" r="67699" b="3846"/>
          <a:stretch>
            <a:fillRect/>
          </a:stretch>
        </p:blipFill>
        <p:spPr bwMode="auto">
          <a:xfrm>
            <a:off x="7956376" y="4149080"/>
            <a:ext cx="864096" cy="1728192"/>
          </a:xfrm>
          <a:prstGeom prst="rect">
            <a:avLst/>
          </a:prstGeom>
          <a:noFill/>
          <a:ln w="9525">
            <a:noFill/>
            <a:miter lim="800000"/>
            <a:headEnd/>
            <a:tailEnd/>
          </a:ln>
        </p:spPr>
      </p:pic>
      <p:pic>
        <p:nvPicPr>
          <p:cNvPr id="12" name="11 Imagen"/>
          <p:cNvPicPr/>
          <p:nvPr/>
        </p:nvPicPr>
        <p:blipFill>
          <a:blip r:embed="rId10" cstate="print"/>
          <a:srcRect/>
          <a:stretch>
            <a:fillRect/>
          </a:stretch>
        </p:blipFill>
        <p:spPr bwMode="auto">
          <a:xfrm>
            <a:off x="6732240" y="4509120"/>
            <a:ext cx="792088" cy="1214636"/>
          </a:xfrm>
          <a:prstGeom prst="rect">
            <a:avLst/>
          </a:prstGeom>
          <a:noFill/>
          <a:ln w="9525">
            <a:noFill/>
            <a:miter lim="800000"/>
            <a:headEnd/>
            <a:tailEnd/>
          </a:ln>
        </p:spPr>
      </p:pic>
      <p:pic>
        <p:nvPicPr>
          <p:cNvPr id="9" name="8 Imagen"/>
          <p:cNvPicPr/>
          <p:nvPr/>
        </p:nvPicPr>
        <p:blipFill>
          <a:blip r:embed="rId11" cstate="print"/>
          <a:srcRect r="6667"/>
          <a:stretch>
            <a:fillRect/>
          </a:stretch>
        </p:blipFill>
        <p:spPr bwMode="auto">
          <a:xfrm>
            <a:off x="179512" y="3695204"/>
            <a:ext cx="1008112" cy="1245964"/>
          </a:xfrm>
          <a:prstGeom prst="rect">
            <a:avLst/>
          </a:prstGeom>
          <a:noFill/>
          <a:ln w="9525">
            <a:noFill/>
            <a:miter lim="800000"/>
            <a:headEnd/>
            <a:tailEnd/>
          </a:ln>
        </p:spPr>
      </p:pic>
      <p:pic>
        <p:nvPicPr>
          <p:cNvPr id="13" name="12 Imagen"/>
          <p:cNvPicPr/>
          <p:nvPr/>
        </p:nvPicPr>
        <p:blipFill>
          <a:blip r:embed="rId12" cstate="print">
            <a:extLst>
              <a:ext uri="{28A0092B-C50C-407E-A947-70E740481C1C}">
                <a14:useLocalDpi xmlns:a14="http://schemas.microsoft.com/office/drawing/2010/main" val="0"/>
              </a:ext>
            </a:extLst>
          </a:blip>
          <a:srcRect t="4374" b="11393"/>
          <a:stretch>
            <a:fillRect/>
          </a:stretch>
        </p:blipFill>
        <p:spPr bwMode="auto">
          <a:xfrm>
            <a:off x="323528" y="2420888"/>
            <a:ext cx="2304256" cy="1296144"/>
          </a:xfrm>
          <a:prstGeom prst="rect">
            <a:avLst/>
          </a:prstGeom>
          <a:noFill/>
          <a:ln>
            <a:noFill/>
          </a:ln>
        </p:spPr>
      </p:pic>
      <p:pic>
        <p:nvPicPr>
          <p:cNvPr id="14" name="13 Imagen" descr="http://www.elcorralondelsur.com.ar/ver/foto.php?tipo=p&amp;id=0720SIE016"/>
          <p:cNvPicPr/>
          <p:nvPr/>
        </p:nvPicPr>
        <p:blipFill>
          <a:blip r:embed="rId13" cstate="print"/>
          <a:srcRect l="18169" r="22147"/>
          <a:stretch>
            <a:fillRect/>
          </a:stretch>
        </p:blipFill>
        <p:spPr bwMode="auto">
          <a:xfrm>
            <a:off x="7308304" y="3140968"/>
            <a:ext cx="720080" cy="1296144"/>
          </a:xfrm>
          <a:prstGeom prst="rect">
            <a:avLst/>
          </a:prstGeom>
          <a:noFill/>
          <a:ln w="9525">
            <a:noFill/>
            <a:miter lim="800000"/>
            <a:headEnd/>
            <a:tailEnd/>
          </a:ln>
        </p:spPr>
      </p:pic>
    </p:spTree>
    <p:extLst>
      <p:ext uri="{BB962C8B-B14F-4D97-AF65-F5344CB8AC3E}">
        <p14:creationId xmlns:p14="http://schemas.microsoft.com/office/powerpoint/2010/main" val="340846605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2</a:t>
            </a:fld>
            <a:endParaRPr lang="en-US" dirty="0"/>
          </a:p>
        </p:txBody>
      </p:sp>
      <p:sp>
        <p:nvSpPr>
          <p:cNvPr id="5" name="4 Título"/>
          <p:cNvSpPr>
            <a:spLocks noGrp="1"/>
          </p:cNvSpPr>
          <p:nvPr>
            <p:ph type="title"/>
          </p:nvPr>
        </p:nvSpPr>
        <p:spPr>
          <a:xfrm>
            <a:off x="323528" y="1484784"/>
            <a:ext cx="8229600" cy="1143000"/>
          </a:xfrm>
        </p:spPr>
        <p:txBody>
          <a:bodyPr>
            <a:normAutofit/>
          </a:bodyPr>
          <a:lstStyle/>
          <a:p>
            <a:r>
              <a:rPr lang="es-EC" sz="3000" dirty="0" smtClean="0"/>
              <a:t>ELEMENTOS NECESARIOS PARA REALIZAR EL TRATAMIENTO</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Diagrama"/>
          <p:cNvGraphicFramePr/>
          <p:nvPr>
            <p:extLst>
              <p:ext uri="{D42A27DB-BD31-4B8C-83A1-F6EECF244321}">
                <p14:modId xmlns:p14="http://schemas.microsoft.com/office/powerpoint/2010/main" val="2509568509"/>
              </p:ext>
            </p:extLst>
          </p:nvPr>
        </p:nvGraphicFramePr>
        <p:xfrm>
          <a:off x="107504" y="2204864"/>
          <a:ext cx="8892480" cy="44240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8 Imagen" descr="C:\Users\Mayrita\Dropbox\Tesis\Fotos\WP_001530.jpg"/>
          <p:cNvPicPr/>
          <p:nvPr/>
        </p:nvPicPr>
        <p:blipFill>
          <a:blip r:embed="rId8" cstate="print"/>
          <a:srcRect l="7936" t="69156" r="55794" b="3134"/>
          <a:stretch>
            <a:fillRect/>
          </a:stretch>
        </p:blipFill>
        <p:spPr bwMode="auto">
          <a:xfrm>
            <a:off x="251520" y="2420888"/>
            <a:ext cx="2016224" cy="1296144"/>
          </a:xfrm>
          <a:prstGeom prst="rect">
            <a:avLst/>
          </a:prstGeom>
          <a:noFill/>
          <a:ln w="9525">
            <a:noFill/>
            <a:miter lim="800000"/>
            <a:headEnd/>
            <a:tailEnd/>
          </a:ln>
        </p:spPr>
      </p:pic>
      <p:pic>
        <p:nvPicPr>
          <p:cNvPr id="10" name="9 Imagen" descr="C:\Users\LIAN\Dropbox\Tesis\Fotos\WP_001211.jpg"/>
          <p:cNvPicPr/>
          <p:nvPr/>
        </p:nvPicPr>
        <p:blipFill rotWithShape="1">
          <a:blip r:embed="rId9" cstate="print">
            <a:extLst>
              <a:ext uri="{28A0092B-C50C-407E-A947-70E740481C1C}">
                <a14:useLocalDpi xmlns:a14="http://schemas.microsoft.com/office/drawing/2010/main" val="0"/>
              </a:ext>
            </a:extLst>
          </a:blip>
          <a:srcRect l="6619" t="47454" r="25899" b="36279"/>
          <a:stretch/>
        </p:blipFill>
        <p:spPr bwMode="auto">
          <a:xfrm>
            <a:off x="3491880" y="2564904"/>
            <a:ext cx="1944216" cy="576064"/>
          </a:xfrm>
          <a:prstGeom prst="rect">
            <a:avLst/>
          </a:prstGeom>
          <a:noFill/>
          <a:ln>
            <a:noFill/>
          </a:ln>
          <a:extLst>
            <a:ext uri="{53640926-AAD7-44D8-BBD7-CCE9431645EC}">
              <a14:shadowObscured xmlns:a14="http://schemas.microsoft.com/office/drawing/2010/main"/>
            </a:ext>
          </a:extLst>
        </p:spPr>
      </p:pic>
      <p:pic>
        <p:nvPicPr>
          <p:cNvPr id="11" name="10 Imagen" descr="C:\Users\LIAN\Dropbox\Tesis\Fotos\WP_001040.jpg"/>
          <p:cNvPicPr/>
          <p:nvPr/>
        </p:nvPicPr>
        <p:blipFill rotWithShape="1">
          <a:blip r:embed="rId10" cstate="print">
            <a:extLst>
              <a:ext uri="{28A0092B-C50C-407E-A947-70E740481C1C}">
                <a14:useLocalDpi xmlns:a14="http://schemas.microsoft.com/office/drawing/2010/main" val="0"/>
              </a:ext>
            </a:extLst>
          </a:blip>
          <a:srcRect l="31739" t="33441" r="20616" b="3031"/>
          <a:stretch/>
        </p:blipFill>
        <p:spPr bwMode="auto">
          <a:xfrm>
            <a:off x="7020272" y="2276872"/>
            <a:ext cx="1728192" cy="144016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569329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3</a:t>
            </a:fld>
            <a:endParaRPr lang="en-US" dirty="0"/>
          </a:p>
        </p:txBody>
      </p:sp>
      <p:sp>
        <p:nvSpPr>
          <p:cNvPr id="5" name="4 Título"/>
          <p:cNvSpPr>
            <a:spLocks noGrp="1"/>
          </p:cNvSpPr>
          <p:nvPr>
            <p:ph type="title"/>
          </p:nvPr>
        </p:nvSpPr>
        <p:spPr>
          <a:xfrm>
            <a:off x="323528" y="1484784"/>
            <a:ext cx="8229600" cy="1143000"/>
          </a:xfrm>
        </p:spPr>
        <p:txBody>
          <a:bodyPr>
            <a:normAutofit/>
          </a:bodyPr>
          <a:lstStyle/>
          <a:p>
            <a:r>
              <a:rPr lang="es-EC" sz="3000" dirty="0" smtClean="0"/>
              <a:t>ELEMENTOS NECESARIOS PARA REALIZAR EL TRATAMIENTO</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 name="1 Diagrama"/>
          <p:cNvGraphicFramePr/>
          <p:nvPr>
            <p:extLst>
              <p:ext uri="{D42A27DB-BD31-4B8C-83A1-F6EECF244321}">
                <p14:modId xmlns:p14="http://schemas.microsoft.com/office/powerpoint/2010/main" val="3902380954"/>
              </p:ext>
            </p:extLst>
          </p:nvPr>
        </p:nvGraphicFramePr>
        <p:xfrm>
          <a:off x="251520" y="2564904"/>
          <a:ext cx="864096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8 Imagen" descr="C:\Users\Mayrita\Dropbox\Tesis\Fotos\WP_001287.jpg"/>
          <p:cNvPicPr/>
          <p:nvPr/>
        </p:nvPicPr>
        <p:blipFill>
          <a:blip r:embed="rId8" cstate="print"/>
          <a:srcRect l="2425" t="29245" r="4372" b="38897"/>
          <a:stretch>
            <a:fillRect/>
          </a:stretch>
        </p:blipFill>
        <p:spPr bwMode="auto">
          <a:xfrm>
            <a:off x="395536" y="2924944"/>
            <a:ext cx="2448272" cy="792088"/>
          </a:xfrm>
          <a:prstGeom prst="rect">
            <a:avLst/>
          </a:prstGeom>
          <a:noFill/>
        </p:spPr>
      </p:pic>
      <p:pic>
        <p:nvPicPr>
          <p:cNvPr id="10" name="9 Imagen" descr="C:\Users\Mayrita\Dropbox\Cargas de cámara\2014-01-04 11.05.33.jpg"/>
          <p:cNvPicPr/>
          <p:nvPr/>
        </p:nvPicPr>
        <p:blipFill>
          <a:blip r:embed="rId9" cstate="print"/>
          <a:srcRect l="37555" t="26861" r="9218" b="42792"/>
          <a:stretch>
            <a:fillRect/>
          </a:stretch>
        </p:blipFill>
        <p:spPr bwMode="auto">
          <a:xfrm>
            <a:off x="3347864" y="2564904"/>
            <a:ext cx="1584176" cy="648072"/>
          </a:xfrm>
          <a:prstGeom prst="rect">
            <a:avLst/>
          </a:prstGeom>
          <a:noFill/>
          <a:ln w="9525">
            <a:noFill/>
            <a:miter lim="800000"/>
            <a:headEnd/>
            <a:tailEnd/>
          </a:ln>
        </p:spPr>
      </p:pic>
      <p:pic>
        <p:nvPicPr>
          <p:cNvPr id="11" name="10 Imagen" descr="C:\Users\Mayrita\Dropbox\Tesis\Fotos\WP_001677.jpg"/>
          <p:cNvPicPr/>
          <p:nvPr/>
        </p:nvPicPr>
        <p:blipFill>
          <a:blip r:embed="rId10" cstate="print"/>
          <a:srcRect l="60597" t="19129" r="20331" b="43648"/>
          <a:stretch>
            <a:fillRect/>
          </a:stretch>
        </p:blipFill>
        <p:spPr bwMode="auto">
          <a:xfrm>
            <a:off x="5148064" y="2564903"/>
            <a:ext cx="432048" cy="648073"/>
          </a:xfrm>
          <a:prstGeom prst="rect">
            <a:avLst/>
          </a:prstGeom>
          <a:noFill/>
          <a:ln w="9525">
            <a:noFill/>
            <a:miter lim="800000"/>
            <a:headEnd/>
            <a:tailEnd/>
          </a:ln>
        </p:spPr>
      </p:pic>
      <p:grpSp>
        <p:nvGrpSpPr>
          <p:cNvPr id="14" name="13 Grupo"/>
          <p:cNvGrpSpPr/>
          <p:nvPr/>
        </p:nvGrpSpPr>
        <p:grpSpPr>
          <a:xfrm>
            <a:off x="6372200" y="2708920"/>
            <a:ext cx="2448272" cy="936104"/>
            <a:chOff x="6228184" y="4653136"/>
            <a:chExt cx="2376264" cy="864096"/>
          </a:xfrm>
        </p:grpSpPr>
        <p:pic>
          <p:nvPicPr>
            <p:cNvPr id="12" name="11 Imagen" descr="C:\Users\Mayrita\Dropbox\Tesis\Fotos\WP_001530.jpg"/>
            <p:cNvPicPr/>
            <p:nvPr/>
          </p:nvPicPr>
          <p:blipFill>
            <a:blip r:embed="rId11" cstate="print"/>
            <a:srcRect l="6724" t="22131" r="64909" b="39754"/>
            <a:stretch>
              <a:fillRect/>
            </a:stretch>
          </p:blipFill>
          <p:spPr bwMode="auto">
            <a:xfrm>
              <a:off x="6228184" y="4653136"/>
              <a:ext cx="936104" cy="864096"/>
            </a:xfrm>
            <a:prstGeom prst="rect">
              <a:avLst/>
            </a:prstGeom>
            <a:noFill/>
            <a:ln w="9525">
              <a:noFill/>
              <a:miter lim="800000"/>
              <a:headEnd/>
              <a:tailEnd/>
            </a:ln>
          </p:spPr>
        </p:pic>
        <p:pic>
          <p:nvPicPr>
            <p:cNvPr id="13" name="12 Imagen" descr="C:\Users\Mayrita\Dropbox\Tesis\Fotos\WP_001530.jpg"/>
            <p:cNvPicPr/>
            <p:nvPr/>
          </p:nvPicPr>
          <p:blipFill>
            <a:blip r:embed="rId11" cstate="print"/>
            <a:srcRect l="46002" t="22131" r="10356" b="39754"/>
            <a:stretch>
              <a:fillRect/>
            </a:stretch>
          </p:blipFill>
          <p:spPr bwMode="auto">
            <a:xfrm>
              <a:off x="7164288" y="4653136"/>
              <a:ext cx="1440160" cy="864096"/>
            </a:xfrm>
            <a:prstGeom prst="rect">
              <a:avLst/>
            </a:prstGeom>
            <a:noFill/>
            <a:ln w="9525">
              <a:noFill/>
              <a:miter lim="800000"/>
              <a:headEnd/>
              <a:tailEnd/>
            </a:ln>
          </p:spPr>
        </p:pic>
      </p:grpSp>
    </p:spTree>
    <p:extLst>
      <p:ext uri="{BB962C8B-B14F-4D97-AF65-F5344CB8AC3E}">
        <p14:creationId xmlns:p14="http://schemas.microsoft.com/office/powerpoint/2010/main" val="399167419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4</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PRUEBAS Y RESULTADOS</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10 Tabla"/>
          <p:cNvGraphicFramePr>
            <a:graphicFrameLocks noGrp="1"/>
          </p:cNvGraphicFramePr>
          <p:nvPr>
            <p:extLst>
              <p:ext uri="{D42A27DB-BD31-4B8C-83A1-F6EECF244321}">
                <p14:modId xmlns:p14="http://schemas.microsoft.com/office/powerpoint/2010/main" val="2997974955"/>
              </p:ext>
            </p:extLst>
          </p:nvPr>
        </p:nvGraphicFramePr>
        <p:xfrm>
          <a:off x="683568" y="1807432"/>
          <a:ext cx="4348268" cy="3925824"/>
        </p:xfrm>
        <a:graphic>
          <a:graphicData uri="http://schemas.openxmlformats.org/drawingml/2006/table">
            <a:tbl>
              <a:tblPr/>
              <a:tblGrid>
                <a:gridCol w="1443625"/>
                <a:gridCol w="1606250"/>
                <a:gridCol w="1298393"/>
              </a:tblGrid>
              <a:tr h="221167">
                <a:tc>
                  <a:txBody>
                    <a:bodyPr/>
                    <a:lstStyle/>
                    <a:p>
                      <a:pPr algn="ctr">
                        <a:lnSpc>
                          <a:spcPct val="115000"/>
                        </a:lnSpc>
                        <a:spcAft>
                          <a:spcPts val="0"/>
                        </a:spcAft>
                      </a:pPr>
                      <a:r>
                        <a:rPr lang="es-EC" sz="1600" dirty="0">
                          <a:solidFill>
                            <a:srgbClr val="000000"/>
                          </a:solidFill>
                          <a:latin typeface="Arial"/>
                          <a:ea typeface="Times New Roman"/>
                          <a:cs typeface="Times New Roman"/>
                        </a:rPr>
                        <a:t>Pirómetro (°C)</a:t>
                      </a:r>
                    </a:p>
                  </a:txBody>
                  <a:tcPr marL="68580" marR="68580" marT="0" marB="0">
                    <a:lnL>
                      <a:noFill/>
                    </a:lnL>
                    <a:lnR>
                      <a:noFill/>
                    </a:lnR>
                    <a:lnT>
                      <a:noFill/>
                    </a:lnT>
                    <a:lnB w="38100" cap="flat" cmpd="sng" algn="ctr">
                      <a:solidFill>
                        <a:srgbClr val="4F81BD"/>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600">
                          <a:solidFill>
                            <a:srgbClr val="000000"/>
                          </a:solidFill>
                          <a:latin typeface="Arial"/>
                          <a:ea typeface="Times New Roman"/>
                          <a:cs typeface="Times New Roman"/>
                        </a:rPr>
                        <a:t>Programa (°C)</a:t>
                      </a:r>
                    </a:p>
                  </a:txBody>
                  <a:tcPr marL="68580" marR="68580" marT="0" marB="0">
                    <a:lnL>
                      <a:noFill/>
                    </a:lnL>
                    <a:lnR>
                      <a:noFill/>
                    </a:lnR>
                    <a:lnT>
                      <a:noFill/>
                    </a:lnT>
                    <a:lnB w="38100" cap="flat" cmpd="sng" algn="ctr">
                      <a:solidFill>
                        <a:srgbClr val="4F81BD"/>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600">
                          <a:solidFill>
                            <a:srgbClr val="000000"/>
                          </a:solidFill>
                          <a:latin typeface="Arial"/>
                          <a:ea typeface="Times New Roman"/>
                          <a:cs typeface="Times New Roman"/>
                        </a:rPr>
                        <a:t>Error (%)</a:t>
                      </a:r>
                    </a:p>
                  </a:txBody>
                  <a:tcPr marL="68580" marR="68580" marT="0" marB="0">
                    <a:lnL>
                      <a:noFill/>
                    </a:lnL>
                    <a:lnR>
                      <a:noFill/>
                    </a:lnR>
                    <a:lnT>
                      <a:noFill/>
                    </a:lnT>
                    <a:lnB w="38100" cap="flat" cmpd="sng" algn="ctr">
                      <a:solidFill>
                        <a:srgbClr val="4F81BD"/>
                      </a:solidFill>
                      <a:prstDash val="solid"/>
                      <a:round/>
                      <a:headEnd type="none" w="med" len="med"/>
                      <a:tailEnd type="none" w="med" len="med"/>
                    </a:lnB>
                    <a:solidFill>
                      <a:srgbClr val="FFFFFF"/>
                    </a:solidFill>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116,3</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w="38100" cap="flat" cmpd="sng" algn="ctr">
                      <a:solidFill>
                        <a:srgbClr val="4F81BD"/>
                      </a:solidFill>
                      <a:prstDash val="solid"/>
                      <a:round/>
                      <a:headEnd type="none" w="med" len="med"/>
                      <a:tailEnd type="none" w="med" len="med"/>
                    </a:lnT>
                    <a:lnB>
                      <a:noFill/>
                    </a:lnB>
                    <a:solidFill>
                      <a:srgbClr val="FFFFFF"/>
                    </a:solidFill>
                  </a:tcPr>
                </a:tc>
                <a:tc>
                  <a:txBody>
                    <a:bodyPr/>
                    <a:lstStyle/>
                    <a:p>
                      <a:pPr algn="r">
                        <a:lnSpc>
                          <a:spcPct val="115000"/>
                        </a:lnSpc>
                        <a:spcAft>
                          <a:spcPts val="0"/>
                        </a:spcAft>
                      </a:pPr>
                      <a:r>
                        <a:rPr lang="es-EC" sz="1600" dirty="0">
                          <a:solidFill>
                            <a:srgbClr val="000000"/>
                          </a:solidFill>
                          <a:latin typeface="Calibri"/>
                          <a:ea typeface="Times New Roman"/>
                          <a:cs typeface="Times New Roman"/>
                        </a:rPr>
                        <a:t>113,4</a:t>
                      </a:r>
                      <a:endParaRPr lang="es-EC" sz="1600" dirty="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w="38100" cap="flat" cmpd="sng" algn="ctr">
                      <a:solidFill>
                        <a:srgbClr val="4F81BD"/>
                      </a:solidFill>
                      <a:prstDash val="solid"/>
                      <a:round/>
                      <a:headEnd type="none" w="med" len="med"/>
                      <a:tailEnd type="none" w="med" len="med"/>
                    </a:lnT>
                    <a:lnB>
                      <a:noFill/>
                    </a:lnB>
                    <a:solidFill>
                      <a:srgbClr val="D3DFEE"/>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2,494</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w="38100" cap="flat" cmpd="sng" algn="ctr">
                      <a:solidFill>
                        <a:srgbClr val="4F81BD"/>
                      </a:solidFill>
                      <a:prstDash val="solid"/>
                      <a:round/>
                      <a:headEnd type="none" w="med" len="med"/>
                      <a:tailEnd type="none" w="med" len="med"/>
                    </a:lnT>
                    <a:lnB>
                      <a:noFill/>
                    </a:lnB>
                    <a:solidFill>
                      <a:srgbClr val="D3DFEE"/>
                    </a:solidFill>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114,2</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dirty="0">
                          <a:solidFill>
                            <a:srgbClr val="000000"/>
                          </a:solidFill>
                          <a:latin typeface="Calibri"/>
                          <a:ea typeface="Times New Roman"/>
                          <a:cs typeface="Times New Roman"/>
                        </a:rPr>
                        <a:t>111,1</a:t>
                      </a:r>
                      <a:endParaRPr lang="es-EC" sz="1600" dirty="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s-EC" sz="1600">
                          <a:solidFill>
                            <a:srgbClr val="000000"/>
                          </a:solidFill>
                          <a:latin typeface="Calibri"/>
                          <a:ea typeface="Times New Roman"/>
                          <a:cs typeface="Times New Roman"/>
                        </a:rPr>
                        <a:t>2,715</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113</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dirty="0">
                          <a:solidFill>
                            <a:srgbClr val="000000"/>
                          </a:solidFill>
                          <a:latin typeface="Calibri"/>
                          <a:ea typeface="Times New Roman"/>
                          <a:cs typeface="Times New Roman"/>
                        </a:rPr>
                        <a:t>109,5</a:t>
                      </a:r>
                      <a:endParaRPr lang="es-EC" sz="1600" dirty="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solidFill>
                      <a:srgbClr val="D3DFEE"/>
                    </a:solidFill>
                  </a:tcPr>
                </a:tc>
                <a:tc>
                  <a:txBody>
                    <a:bodyPr/>
                    <a:lstStyle/>
                    <a:p>
                      <a:pPr algn="r">
                        <a:lnSpc>
                          <a:spcPct val="115000"/>
                        </a:lnSpc>
                        <a:spcAft>
                          <a:spcPts val="0"/>
                        </a:spcAft>
                      </a:pPr>
                      <a:r>
                        <a:rPr lang="es-EC" sz="1600" dirty="0">
                          <a:solidFill>
                            <a:srgbClr val="000000"/>
                          </a:solidFill>
                          <a:latin typeface="Calibri"/>
                          <a:ea typeface="Times New Roman"/>
                          <a:cs typeface="Times New Roman"/>
                        </a:rPr>
                        <a:t>3,097</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D3DFEE"/>
                    </a:solidFill>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111,6</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108,3</a:t>
                      </a:r>
                      <a:endParaRPr lang="es-EC" sz="160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s-EC" sz="1600" dirty="0">
                          <a:solidFill>
                            <a:srgbClr val="000000"/>
                          </a:solidFill>
                          <a:latin typeface="Calibri"/>
                          <a:ea typeface="Times New Roman"/>
                          <a:cs typeface="Times New Roman"/>
                        </a:rPr>
                        <a:t>2,957</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110,3</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106,5</a:t>
                      </a:r>
                      <a:endParaRPr lang="es-EC" sz="160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solidFill>
                      <a:srgbClr val="D3DFEE"/>
                    </a:solidFill>
                  </a:tcPr>
                </a:tc>
                <a:tc>
                  <a:txBody>
                    <a:bodyPr/>
                    <a:lstStyle/>
                    <a:p>
                      <a:pPr algn="r">
                        <a:lnSpc>
                          <a:spcPct val="115000"/>
                        </a:lnSpc>
                        <a:spcAft>
                          <a:spcPts val="0"/>
                        </a:spcAft>
                      </a:pPr>
                      <a:r>
                        <a:rPr lang="es-EC" sz="1600" dirty="0">
                          <a:solidFill>
                            <a:srgbClr val="000000"/>
                          </a:solidFill>
                          <a:latin typeface="Calibri"/>
                          <a:ea typeface="Times New Roman"/>
                          <a:cs typeface="Times New Roman"/>
                        </a:rPr>
                        <a:t>3,445</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D3DFEE"/>
                    </a:solidFill>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106,1</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103,5</a:t>
                      </a:r>
                      <a:endParaRPr lang="es-EC" sz="160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s-EC" sz="1600" dirty="0">
                          <a:solidFill>
                            <a:srgbClr val="000000"/>
                          </a:solidFill>
                          <a:latin typeface="Calibri"/>
                          <a:ea typeface="Times New Roman"/>
                          <a:cs typeface="Times New Roman"/>
                        </a:rPr>
                        <a:t>2,451</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103,5</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100,1</a:t>
                      </a:r>
                      <a:endParaRPr lang="es-EC" sz="160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solidFill>
                      <a:srgbClr val="D3DFEE"/>
                    </a:solidFill>
                  </a:tcPr>
                </a:tc>
                <a:tc>
                  <a:txBody>
                    <a:bodyPr/>
                    <a:lstStyle/>
                    <a:p>
                      <a:pPr algn="r">
                        <a:lnSpc>
                          <a:spcPct val="115000"/>
                        </a:lnSpc>
                        <a:spcAft>
                          <a:spcPts val="0"/>
                        </a:spcAft>
                      </a:pPr>
                      <a:r>
                        <a:rPr lang="es-EC" sz="1600" dirty="0">
                          <a:solidFill>
                            <a:srgbClr val="000000"/>
                          </a:solidFill>
                          <a:latin typeface="Calibri"/>
                          <a:ea typeface="Times New Roman"/>
                          <a:cs typeface="Times New Roman"/>
                        </a:rPr>
                        <a:t>3,285</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D3DFEE"/>
                    </a:solidFill>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101,3</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97,3</a:t>
                      </a:r>
                      <a:endParaRPr lang="es-EC" sz="160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s-EC" sz="1600" dirty="0">
                          <a:solidFill>
                            <a:srgbClr val="000000"/>
                          </a:solidFill>
                          <a:latin typeface="Calibri"/>
                          <a:ea typeface="Times New Roman"/>
                          <a:cs typeface="Times New Roman"/>
                        </a:rPr>
                        <a:t>3,949</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98,7</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95,8</a:t>
                      </a:r>
                      <a:endParaRPr lang="es-EC" sz="160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solidFill>
                      <a:srgbClr val="D3DFEE"/>
                    </a:solidFill>
                  </a:tcPr>
                </a:tc>
                <a:tc>
                  <a:txBody>
                    <a:bodyPr/>
                    <a:lstStyle/>
                    <a:p>
                      <a:pPr algn="r">
                        <a:lnSpc>
                          <a:spcPct val="115000"/>
                        </a:lnSpc>
                        <a:spcAft>
                          <a:spcPts val="0"/>
                        </a:spcAft>
                      </a:pPr>
                      <a:r>
                        <a:rPr lang="es-EC" sz="1600" dirty="0">
                          <a:solidFill>
                            <a:srgbClr val="000000"/>
                          </a:solidFill>
                          <a:latin typeface="Calibri"/>
                          <a:ea typeface="Times New Roman"/>
                          <a:cs typeface="Times New Roman"/>
                        </a:rPr>
                        <a:t>2,938</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D3DFEE"/>
                    </a:solidFill>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95,8</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92,6</a:t>
                      </a:r>
                      <a:endParaRPr lang="es-EC" sz="160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s-EC" sz="1600" dirty="0">
                          <a:solidFill>
                            <a:srgbClr val="000000"/>
                          </a:solidFill>
                          <a:latin typeface="Calibri"/>
                          <a:ea typeface="Times New Roman"/>
                          <a:cs typeface="Times New Roman"/>
                        </a:rPr>
                        <a:t>3,340</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93,4</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90,3</a:t>
                      </a:r>
                      <a:endParaRPr lang="es-EC" sz="160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solidFill>
                      <a:srgbClr val="D3DFEE"/>
                    </a:solidFill>
                  </a:tcPr>
                </a:tc>
                <a:tc>
                  <a:txBody>
                    <a:bodyPr/>
                    <a:lstStyle/>
                    <a:p>
                      <a:pPr algn="r">
                        <a:lnSpc>
                          <a:spcPct val="115000"/>
                        </a:lnSpc>
                        <a:spcAft>
                          <a:spcPts val="0"/>
                        </a:spcAft>
                      </a:pPr>
                      <a:r>
                        <a:rPr lang="es-EC" sz="1600" dirty="0">
                          <a:solidFill>
                            <a:srgbClr val="000000"/>
                          </a:solidFill>
                          <a:latin typeface="Calibri"/>
                          <a:ea typeface="Times New Roman"/>
                          <a:cs typeface="Times New Roman"/>
                        </a:rPr>
                        <a:t>3,319</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D3DFEE"/>
                    </a:solidFill>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91,1</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88,2</a:t>
                      </a:r>
                      <a:endParaRPr lang="es-EC" sz="160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tcPr>
                </a:tc>
                <a:tc>
                  <a:txBody>
                    <a:bodyPr/>
                    <a:lstStyle/>
                    <a:p>
                      <a:pPr algn="r">
                        <a:lnSpc>
                          <a:spcPct val="115000"/>
                        </a:lnSpc>
                        <a:spcAft>
                          <a:spcPts val="0"/>
                        </a:spcAft>
                      </a:pPr>
                      <a:r>
                        <a:rPr lang="es-EC" sz="1600" dirty="0">
                          <a:solidFill>
                            <a:srgbClr val="000000"/>
                          </a:solidFill>
                          <a:latin typeface="Calibri"/>
                          <a:ea typeface="Times New Roman"/>
                          <a:cs typeface="Times New Roman"/>
                        </a:rPr>
                        <a:t>3,183</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tcPr>
                </a:tc>
              </a:tr>
              <a:tr h="221167">
                <a:tc>
                  <a:txBody>
                    <a:bodyPr/>
                    <a:lstStyle/>
                    <a:p>
                      <a:pPr algn="r">
                        <a:lnSpc>
                          <a:spcPct val="115000"/>
                        </a:lnSpc>
                        <a:spcAft>
                          <a:spcPts val="0"/>
                        </a:spcAft>
                      </a:pPr>
                      <a:r>
                        <a:rPr lang="es-EC" sz="1600">
                          <a:solidFill>
                            <a:srgbClr val="000000"/>
                          </a:solidFill>
                          <a:latin typeface="Calibri"/>
                          <a:ea typeface="Times New Roman"/>
                          <a:cs typeface="Times New Roman"/>
                        </a:rPr>
                        <a:t>88,7</a:t>
                      </a:r>
                      <a:endParaRPr lang="es-EC" sz="160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FFFFFF"/>
                    </a:solidFill>
                  </a:tcPr>
                </a:tc>
                <a:tc>
                  <a:txBody>
                    <a:bodyPr/>
                    <a:lstStyle/>
                    <a:p>
                      <a:pPr algn="r">
                        <a:lnSpc>
                          <a:spcPct val="115000"/>
                        </a:lnSpc>
                        <a:spcAft>
                          <a:spcPts val="0"/>
                        </a:spcAft>
                      </a:pPr>
                      <a:r>
                        <a:rPr lang="es-EC" sz="1600">
                          <a:solidFill>
                            <a:srgbClr val="000000"/>
                          </a:solidFill>
                          <a:latin typeface="Calibri"/>
                          <a:ea typeface="Times New Roman"/>
                          <a:cs typeface="Times New Roman"/>
                        </a:rPr>
                        <a:t>85,8</a:t>
                      </a:r>
                      <a:endParaRPr lang="es-EC" sz="1600">
                        <a:solidFill>
                          <a:srgbClr val="000000"/>
                        </a:solidFill>
                        <a:latin typeface="Arial"/>
                        <a:ea typeface="Times New Roman"/>
                        <a:cs typeface="Times New Roman"/>
                      </a:endParaRPr>
                    </a:p>
                  </a:txBody>
                  <a:tcPr marL="68580" marR="68580" marT="0" marB="0" anchor="b">
                    <a:lnL w="12700" cap="flat" cmpd="sng" algn="ctr">
                      <a:solidFill>
                        <a:srgbClr val="4F81BD"/>
                      </a:solidFill>
                      <a:prstDash val="solid"/>
                      <a:round/>
                      <a:headEnd type="none" w="med" len="med"/>
                      <a:tailEnd type="none" w="med" len="med"/>
                    </a:lnL>
                    <a:lnR>
                      <a:noFill/>
                    </a:lnR>
                    <a:lnT>
                      <a:noFill/>
                    </a:lnT>
                    <a:lnB>
                      <a:noFill/>
                    </a:lnB>
                    <a:solidFill>
                      <a:srgbClr val="D3DFEE"/>
                    </a:solidFill>
                  </a:tcPr>
                </a:tc>
                <a:tc>
                  <a:txBody>
                    <a:bodyPr/>
                    <a:lstStyle/>
                    <a:p>
                      <a:pPr algn="r">
                        <a:lnSpc>
                          <a:spcPct val="115000"/>
                        </a:lnSpc>
                        <a:spcAft>
                          <a:spcPts val="0"/>
                        </a:spcAft>
                      </a:pPr>
                      <a:r>
                        <a:rPr lang="es-EC" sz="1600" dirty="0">
                          <a:solidFill>
                            <a:srgbClr val="000000"/>
                          </a:solidFill>
                          <a:latin typeface="Calibri"/>
                          <a:ea typeface="Times New Roman"/>
                          <a:cs typeface="Times New Roman"/>
                        </a:rPr>
                        <a:t>3,269</a:t>
                      </a:r>
                      <a:endParaRPr lang="es-EC" sz="1600" dirty="0">
                        <a:solidFill>
                          <a:srgbClr val="000000"/>
                        </a:solidFill>
                        <a:latin typeface="Arial"/>
                        <a:ea typeface="Times New Roman"/>
                        <a:cs typeface="Times New Roman"/>
                      </a:endParaRPr>
                    </a:p>
                  </a:txBody>
                  <a:tcPr marL="68580" marR="68580" marT="0" marB="0" anchor="b">
                    <a:lnL>
                      <a:noFill/>
                    </a:lnL>
                    <a:lnR w="12700" cap="flat" cmpd="sng" algn="ctr">
                      <a:solidFill>
                        <a:srgbClr val="4F81BD"/>
                      </a:solidFill>
                      <a:prstDash val="solid"/>
                      <a:round/>
                      <a:headEnd type="none" w="med" len="med"/>
                      <a:tailEnd type="none" w="med" len="med"/>
                    </a:lnR>
                    <a:lnT>
                      <a:noFill/>
                    </a:lnT>
                    <a:lnB>
                      <a:noFill/>
                    </a:lnB>
                    <a:solidFill>
                      <a:srgbClr val="D3DFEE"/>
                    </a:solidFill>
                  </a:tcPr>
                </a:tc>
              </a:tr>
            </a:tbl>
          </a:graphicData>
        </a:graphic>
      </p:graphicFrame>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73729" name="Picture 1"/>
          <p:cNvPicPr>
            <a:picLocks noChangeAspect="1" noChangeArrowheads="1"/>
          </p:cNvPicPr>
          <p:nvPr/>
        </p:nvPicPr>
        <p:blipFill>
          <a:blip r:embed="rId3" cstate="print">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25000"/>
                    </a14:imgEffect>
                  </a14:imgLayer>
                </a14:imgProps>
              </a:ext>
            </a:extLst>
          </a:blip>
          <a:srcRect/>
          <a:stretch>
            <a:fillRect/>
          </a:stretch>
        </p:blipFill>
        <p:spPr bwMode="auto">
          <a:xfrm>
            <a:off x="951961" y="5949280"/>
            <a:ext cx="2683935" cy="360040"/>
          </a:xfrm>
          <a:prstGeom prst="rect">
            <a:avLst/>
          </a:prstGeom>
          <a:noFill/>
        </p:spPr>
      </p:pic>
      <p:pic>
        <p:nvPicPr>
          <p:cNvPr id="14" name="13 Imagen" descr="C:\Users\LIAN\Dropbox\Tesis\Fotos\WP_001338.jpg"/>
          <p:cNvPicPr/>
          <p:nvPr/>
        </p:nvPicPr>
        <p:blipFill rotWithShape="1">
          <a:blip r:embed="rId5" cstate="print">
            <a:extLst>
              <a:ext uri="{28A0092B-C50C-407E-A947-70E740481C1C}">
                <a14:useLocalDpi xmlns:a14="http://schemas.microsoft.com/office/drawing/2010/main" val="0"/>
              </a:ext>
            </a:extLst>
          </a:blip>
          <a:srcRect l="10578" t="36585" r="45951" b="-58"/>
          <a:stretch/>
        </p:blipFill>
        <p:spPr bwMode="auto">
          <a:xfrm>
            <a:off x="5580112" y="2204864"/>
            <a:ext cx="3088257" cy="352583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363498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5</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PRUEBAS Y RESULTADOS</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7410" name="Picture 2" descr="C:\Users\LIAN\Dropbox\Tesis\Fotos\WP_00140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112" y="2060848"/>
            <a:ext cx="3312368" cy="2484277"/>
          </a:xfrm>
          <a:prstGeom prst="rect">
            <a:avLst/>
          </a:prstGeom>
          <a:noFill/>
          <a:extLst>
            <a:ext uri="{909E8E84-426E-40DD-AFC4-6F175D3DCCD1}">
              <a14:hiddenFill xmlns:a14="http://schemas.microsoft.com/office/drawing/2010/main">
                <a:solidFill>
                  <a:srgbClr val="FFFFFF"/>
                </a:solidFill>
              </a14:hiddenFill>
            </a:ext>
          </a:extLst>
        </p:spPr>
      </p:pic>
      <p:pic>
        <p:nvPicPr>
          <p:cNvPr id="11" name="10 Imagen" descr="C:\Users\LIAN\Dropbox\Tesis\Fotos\WP_001271.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3568" y="2060848"/>
            <a:ext cx="3464791" cy="2483920"/>
          </a:xfrm>
          <a:prstGeom prst="rect">
            <a:avLst/>
          </a:prstGeom>
          <a:noFill/>
          <a:ln>
            <a:noFill/>
          </a:ln>
        </p:spPr>
      </p:pic>
      <p:pic>
        <p:nvPicPr>
          <p:cNvPr id="9" name="Picture 4" descr="C:\Users\LIAN\Dropbox\Tesis\Fotos\WP_001691.jpg"/>
          <p:cNvPicPr>
            <a:picLocks noChangeAspect="1" noChangeArrowheads="1"/>
          </p:cNvPicPr>
          <p:nvPr/>
        </p:nvPicPr>
        <p:blipFill>
          <a:blip r:embed="rId5" cstate="print">
            <a:extLst>
              <a:ext uri="{28A0092B-C50C-407E-A947-70E740481C1C}">
                <a14:useLocalDpi xmlns:a14="http://schemas.microsoft.com/office/drawing/2010/main" val="0"/>
              </a:ext>
            </a:extLst>
          </a:blip>
          <a:srcRect t="11628"/>
          <a:stretch>
            <a:fillRect/>
          </a:stretch>
        </p:blipFill>
        <p:spPr bwMode="auto">
          <a:xfrm>
            <a:off x="3779913" y="3284984"/>
            <a:ext cx="2322258" cy="27363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110519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6</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PRUEBAS Y RESULTADOS</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69633" name="Picture 1" descr="C:\Users\Mayrita\Dropbox\Tesis\pantallazos\imprimir final.png"/>
          <p:cNvPicPr>
            <a:picLocks noChangeAspect="1" noChangeArrowheads="1"/>
          </p:cNvPicPr>
          <p:nvPr/>
        </p:nvPicPr>
        <p:blipFill>
          <a:blip r:embed="rId3" cstate="print"/>
          <a:srcRect/>
          <a:stretch>
            <a:fillRect/>
          </a:stretch>
        </p:blipFill>
        <p:spPr bwMode="auto">
          <a:xfrm>
            <a:off x="1119833" y="1844824"/>
            <a:ext cx="6639706" cy="4102539"/>
          </a:xfrm>
          <a:prstGeom prst="rect">
            <a:avLst/>
          </a:prstGeom>
          <a:noFill/>
        </p:spPr>
      </p:pic>
    </p:spTree>
    <p:extLst>
      <p:ext uri="{BB962C8B-B14F-4D97-AF65-F5344CB8AC3E}">
        <p14:creationId xmlns:p14="http://schemas.microsoft.com/office/powerpoint/2010/main" val="27884840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7</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BENEFICIOS</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251520" y="2091620"/>
            <a:ext cx="8496944" cy="4093428"/>
          </a:xfrm>
          <a:prstGeom prst="rect">
            <a:avLst/>
          </a:prstGeom>
          <a:noFill/>
        </p:spPr>
        <p:txBody>
          <a:bodyPr wrap="square" rtlCol="0">
            <a:spAutoFit/>
          </a:bodyPr>
          <a:lstStyle/>
          <a:p>
            <a:pPr marL="342900" indent="-342900" algn="just">
              <a:spcAft>
                <a:spcPts val="600"/>
              </a:spcAft>
              <a:buFont typeface="Arial" pitchFamily="34" charset="0"/>
              <a:buChar char="•"/>
            </a:pPr>
            <a:r>
              <a:rPr lang="es-ES" sz="2400" dirty="0"/>
              <a:t>ACINDEC S.A., ahorra la cantidad de $ 32,055.57 al realizar la implementación; por lo que se determina que la puesta en marcha del proyecto es rentable. </a:t>
            </a:r>
          </a:p>
          <a:p>
            <a:pPr marL="342900" lvl="0" indent="-342900" algn="just">
              <a:spcAft>
                <a:spcPts val="600"/>
              </a:spcAft>
              <a:buFont typeface="Arial" pitchFamily="34" charset="0"/>
              <a:buChar char="•"/>
            </a:pPr>
            <a:r>
              <a:rPr lang="es-ES" sz="2400" dirty="0" smtClean="0"/>
              <a:t>Disminuye </a:t>
            </a:r>
            <a:r>
              <a:rPr lang="es-ES" sz="2400" dirty="0"/>
              <a:t>el costo que ocasiona importar repuestos que vienen patentados con la marca de las Máquinas existentes en el mercado.</a:t>
            </a:r>
          </a:p>
          <a:p>
            <a:pPr marL="342900" lvl="0" indent="-342900" algn="just">
              <a:spcAft>
                <a:spcPts val="600"/>
              </a:spcAft>
              <a:buFont typeface="Arial" pitchFamily="34" charset="0"/>
              <a:buChar char="•"/>
            </a:pPr>
            <a:r>
              <a:rPr lang="es-ES" sz="2400" dirty="0" smtClean="0"/>
              <a:t>Proporciona facilidad </a:t>
            </a:r>
            <a:r>
              <a:rPr lang="es-ES" sz="2400" dirty="0"/>
              <a:t>de realizar cambios en la programación del </a:t>
            </a:r>
            <a:r>
              <a:rPr lang="es-ES" sz="2400" dirty="0" smtClean="0"/>
              <a:t>PLC.</a:t>
            </a:r>
          </a:p>
          <a:p>
            <a:pPr marL="342900" lvl="0" indent="-342900" algn="just">
              <a:spcAft>
                <a:spcPts val="600"/>
              </a:spcAft>
              <a:buFont typeface="Arial" pitchFamily="34" charset="0"/>
              <a:buChar char="•"/>
            </a:pPr>
            <a:r>
              <a:rPr lang="es-ES" sz="2400" dirty="0" smtClean="0"/>
              <a:t>Facilita la realización de ampliaciones </a:t>
            </a:r>
            <a:r>
              <a:rPr lang="es-ES" sz="2400" dirty="0"/>
              <a:t>en la parte de </a:t>
            </a:r>
            <a:r>
              <a:rPr lang="es-ES" sz="2400" dirty="0" smtClean="0"/>
              <a:t>potencia.</a:t>
            </a:r>
          </a:p>
          <a:p>
            <a:pPr marL="342900" lvl="0" indent="-342900" algn="just">
              <a:spcAft>
                <a:spcPts val="600"/>
              </a:spcAft>
              <a:buFont typeface="Arial" pitchFamily="34" charset="0"/>
              <a:buChar char="•"/>
            </a:pPr>
            <a:r>
              <a:rPr lang="es-ES" sz="2400" dirty="0" smtClean="0"/>
              <a:t>Cuenta con un </a:t>
            </a:r>
            <a:r>
              <a:rPr lang="es-ES" sz="2400" dirty="0"/>
              <a:t>stock de repuesto </a:t>
            </a:r>
            <a:r>
              <a:rPr lang="es-ES" sz="2400" dirty="0" smtClean="0"/>
              <a:t>local</a:t>
            </a:r>
            <a:r>
              <a:rPr lang="es-ES" sz="2400" dirty="0" smtClean="0"/>
              <a:t>.</a:t>
            </a:r>
            <a:endParaRPr lang="es-ES" sz="2400" dirty="0" smtClean="0"/>
          </a:p>
        </p:txBody>
      </p:sp>
    </p:spTree>
    <p:extLst>
      <p:ext uri="{BB962C8B-B14F-4D97-AF65-F5344CB8AC3E}">
        <p14:creationId xmlns:p14="http://schemas.microsoft.com/office/powerpoint/2010/main" val="55882078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8</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BENEFICIOS</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251520" y="1988840"/>
            <a:ext cx="8496944" cy="4985980"/>
          </a:xfrm>
          <a:prstGeom prst="rect">
            <a:avLst/>
          </a:prstGeom>
          <a:noFill/>
        </p:spPr>
        <p:txBody>
          <a:bodyPr wrap="square" rtlCol="0">
            <a:spAutoFit/>
          </a:bodyPr>
          <a:lstStyle/>
          <a:p>
            <a:pPr marL="342900" lvl="0" indent="-342900" algn="just">
              <a:spcAft>
                <a:spcPts val="600"/>
              </a:spcAft>
              <a:buFont typeface="Arial" pitchFamily="34" charset="0"/>
              <a:buChar char="•"/>
            </a:pPr>
            <a:r>
              <a:rPr lang="es-ES" sz="2400" dirty="0" smtClean="0"/>
              <a:t>Conoce </a:t>
            </a:r>
            <a:r>
              <a:rPr lang="es-ES" sz="2400" dirty="0"/>
              <a:t>el proceso por </a:t>
            </a:r>
            <a:r>
              <a:rPr lang="es-ES" sz="2400" dirty="0" smtClean="0"/>
              <a:t>completo.</a:t>
            </a:r>
          </a:p>
          <a:p>
            <a:pPr marL="342900" lvl="0" indent="-342900" algn="just">
              <a:spcAft>
                <a:spcPts val="600"/>
              </a:spcAft>
              <a:buFont typeface="Arial" pitchFamily="34" charset="0"/>
              <a:buChar char="•"/>
            </a:pPr>
            <a:r>
              <a:rPr lang="es-ES" sz="2400" dirty="0" smtClean="0"/>
              <a:t>Disminuye </a:t>
            </a:r>
            <a:r>
              <a:rPr lang="es-ES" sz="2400" dirty="0"/>
              <a:t>los tiempos de obtención de </a:t>
            </a:r>
            <a:r>
              <a:rPr lang="es-ES" sz="2400" dirty="0" smtClean="0"/>
              <a:t>informes.</a:t>
            </a:r>
          </a:p>
          <a:p>
            <a:pPr marL="342900" lvl="0" indent="-342900" algn="just">
              <a:spcAft>
                <a:spcPts val="600"/>
              </a:spcAft>
              <a:buFont typeface="Arial" pitchFamily="34" charset="0"/>
              <a:buChar char="•"/>
            </a:pPr>
            <a:r>
              <a:rPr lang="es-ES" sz="2400" dirty="0" smtClean="0"/>
              <a:t>El </a:t>
            </a:r>
            <a:r>
              <a:rPr lang="es-ES" sz="2400" dirty="0"/>
              <a:t>sistema es más robusto pues consta </a:t>
            </a:r>
            <a:r>
              <a:rPr lang="es-ES" sz="2400" dirty="0" smtClean="0"/>
              <a:t>de un proceso automatizado.</a:t>
            </a:r>
          </a:p>
          <a:p>
            <a:pPr marL="342900" lvl="0" indent="-342900" algn="just">
              <a:spcAft>
                <a:spcPts val="600"/>
              </a:spcAft>
              <a:buFont typeface="Arial" pitchFamily="34" charset="0"/>
              <a:buChar char="•"/>
            </a:pPr>
            <a:r>
              <a:rPr lang="es-EC" sz="2400" dirty="0" smtClean="0"/>
              <a:t>Constituido por </a:t>
            </a:r>
            <a:r>
              <a:rPr lang="es-ES" sz="2400" dirty="0" smtClean="0"/>
              <a:t>dispositivos </a:t>
            </a:r>
            <a:r>
              <a:rPr lang="es-ES" sz="2400" dirty="0"/>
              <a:t>de las mejores marcas con excelentes prestaciones</a:t>
            </a:r>
            <a:r>
              <a:rPr lang="es-ES" sz="2400" dirty="0" smtClean="0"/>
              <a:t>.</a:t>
            </a:r>
          </a:p>
          <a:p>
            <a:pPr marL="342900" lvl="0" indent="-342900" algn="just">
              <a:spcAft>
                <a:spcPts val="600"/>
              </a:spcAft>
              <a:buFont typeface="Arial" pitchFamily="34" charset="0"/>
              <a:buChar char="•"/>
            </a:pPr>
            <a:r>
              <a:rPr lang="es-ES" sz="2400" dirty="0" smtClean="0"/>
              <a:t>Ahorra </a:t>
            </a:r>
            <a:r>
              <a:rPr lang="es-ES" sz="2400" dirty="0"/>
              <a:t>el valor de los honorarios que suelen ser muy altos pues envían </a:t>
            </a:r>
            <a:r>
              <a:rPr lang="es-ES" sz="2400" dirty="0" smtClean="0"/>
              <a:t>técnicos</a:t>
            </a:r>
            <a:r>
              <a:rPr lang="es-ES" sz="2400" dirty="0" smtClean="0"/>
              <a:t>.</a:t>
            </a:r>
          </a:p>
          <a:p>
            <a:pPr marL="342900" indent="-342900" algn="just">
              <a:spcAft>
                <a:spcPts val="600"/>
              </a:spcAft>
              <a:buFont typeface="Arial" pitchFamily="34" charset="0"/>
              <a:buChar char="•"/>
            </a:pPr>
            <a:r>
              <a:rPr lang="es-ES" sz="2400" dirty="0"/>
              <a:t>La inversión inicial que la empresa hace en este proyecto va a ser recuperada en un corto </a:t>
            </a:r>
            <a:r>
              <a:rPr lang="es-ES" sz="2400" dirty="0" smtClean="0"/>
              <a:t>plazo y empezará </a:t>
            </a:r>
            <a:r>
              <a:rPr lang="es-ES" sz="2400" dirty="0"/>
              <a:t>a obtener ganancia.</a:t>
            </a:r>
          </a:p>
          <a:p>
            <a:pPr marL="342900" lvl="0" indent="-342900" algn="just">
              <a:buFont typeface="Arial" pitchFamily="34" charset="0"/>
              <a:buChar char="•"/>
            </a:pPr>
            <a:endParaRPr lang="es-ES" sz="2400" dirty="0"/>
          </a:p>
        </p:txBody>
      </p:sp>
    </p:spTree>
    <p:extLst>
      <p:ext uri="{BB962C8B-B14F-4D97-AF65-F5344CB8AC3E}">
        <p14:creationId xmlns:p14="http://schemas.microsoft.com/office/powerpoint/2010/main" val="245750144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9</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CONCLUSIONES</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251520" y="1988840"/>
            <a:ext cx="8496944" cy="4062651"/>
          </a:xfrm>
          <a:prstGeom prst="rect">
            <a:avLst/>
          </a:prstGeom>
          <a:noFill/>
        </p:spPr>
        <p:txBody>
          <a:bodyPr wrap="square" rtlCol="0">
            <a:spAutoFit/>
          </a:bodyPr>
          <a:lstStyle/>
          <a:p>
            <a:pPr marL="285750" lvl="0" indent="-285750" algn="just">
              <a:spcAft>
                <a:spcPts val="600"/>
              </a:spcAft>
              <a:buFont typeface="Arial" pitchFamily="34" charset="0"/>
              <a:buChar char="•"/>
            </a:pPr>
            <a:r>
              <a:rPr lang="es-EC" sz="2300" dirty="0"/>
              <a:t>S</a:t>
            </a:r>
            <a:r>
              <a:rPr lang="es-EC" sz="2300" dirty="0" smtClean="0"/>
              <a:t>e empleó para realizar el control del proceso un controlador ON-OFF</a:t>
            </a:r>
            <a:r>
              <a:rPr lang="es-EC" sz="2300" dirty="0"/>
              <a:t>;</a:t>
            </a:r>
            <a:r>
              <a:rPr lang="es-EC" sz="2300" dirty="0" smtClean="0"/>
              <a:t> </a:t>
            </a:r>
            <a:r>
              <a:rPr lang="es-EC" sz="2300" dirty="0"/>
              <a:t>donde el </a:t>
            </a:r>
            <a:r>
              <a:rPr lang="es-EC" sz="2300" i="1" dirty="0"/>
              <a:t>set </a:t>
            </a:r>
            <a:r>
              <a:rPr lang="es-EC" sz="2300" i="1" dirty="0" err="1"/>
              <a:t>point</a:t>
            </a:r>
            <a:r>
              <a:rPr lang="es-EC" sz="2300" i="1" dirty="0"/>
              <a:t> </a:t>
            </a:r>
            <a:r>
              <a:rPr lang="es-EC" sz="2300" dirty="0"/>
              <a:t>varía de manera </a:t>
            </a:r>
            <a:r>
              <a:rPr lang="es-EC" sz="2300" dirty="0" smtClean="0"/>
              <a:t>incremental </a:t>
            </a:r>
            <a:r>
              <a:rPr lang="es-EC" sz="2300" dirty="0"/>
              <a:t>cada dos </a:t>
            </a:r>
            <a:r>
              <a:rPr lang="es-EC" sz="2300" dirty="0" smtClean="0"/>
              <a:t>segundos </a:t>
            </a:r>
            <a:r>
              <a:rPr lang="es-EC" sz="2300" dirty="0"/>
              <a:t>el valor de </a:t>
            </a:r>
            <a:r>
              <a:rPr lang="es-EC" sz="2300" dirty="0" smtClean="0"/>
              <a:t>referencia </a:t>
            </a:r>
            <a:r>
              <a:rPr lang="es-EC" sz="2300" dirty="0"/>
              <a:t>y es solo durante ese tiempo en el cual se realiza el </a:t>
            </a:r>
            <a:r>
              <a:rPr lang="es-EC" sz="2300" dirty="0" smtClean="0"/>
              <a:t>análisis; </a:t>
            </a:r>
            <a:r>
              <a:rPr lang="es-EC" sz="2300" dirty="0"/>
              <a:t>para </a:t>
            </a:r>
            <a:r>
              <a:rPr lang="es-EC" sz="2300" dirty="0" smtClean="0"/>
              <a:t>así determinar </a:t>
            </a:r>
            <a:r>
              <a:rPr lang="es-EC" sz="2300" dirty="0"/>
              <a:t>si la respuesta del </a:t>
            </a:r>
            <a:r>
              <a:rPr lang="es-EC" sz="2300" dirty="0" smtClean="0"/>
              <a:t>sistema que </a:t>
            </a:r>
            <a:r>
              <a:rPr lang="es-EC" sz="2300" dirty="0"/>
              <a:t>será </a:t>
            </a:r>
            <a:r>
              <a:rPr lang="es-EC" sz="2300" dirty="0" smtClean="0"/>
              <a:t>activada </a:t>
            </a:r>
            <a:r>
              <a:rPr lang="es-EC" sz="2300" dirty="0"/>
              <a:t>o </a:t>
            </a:r>
            <a:r>
              <a:rPr lang="es-EC" sz="2300" dirty="0" smtClean="0"/>
              <a:t>desactivada.</a:t>
            </a:r>
          </a:p>
          <a:p>
            <a:pPr marL="285750" lvl="0" indent="-285750" algn="just">
              <a:spcAft>
                <a:spcPts val="600"/>
              </a:spcAft>
              <a:buFont typeface="Arial" pitchFamily="34" charset="0"/>
              <a:buChar char="•"/>
            </a:pPr>
            <a:endParaRPr lang="es-EC" sz="2300" dirty="0" smtClean="0"/>
          </a:p>
          <a:p>
            <a:pPr marL="285750" lvl="0" indent="-285750" algn="just">
              <a:spcAft>
                <a:spcPts val="600"/>
              </a:spcAft>
              <a:buFont typeface="Arial" pitchFamily="34" charset="0"/>
              <a:buChar char="•"/>
            </a:pPr>
            <a:r>
              <a:rPr lang="es-EC" sz="2300" dirty="0"/>
              <a:t>Se elaboró algoritmos para el desarrollo de sistema de control teniendo en cuenta </a:t>
            </a:r>
            <a:r>
              <a:rPr lang="es-EC" sz="2300" dirty="0" smtClean="0"/>
              <a:t>lada etapa; se lo dividió en </a:t>
            </a:r>
            <a:r>
              <a:rPr lang="es-EC" sz="2300" dirty="0" err="1" smtClean="0"/>
              <a:t>subturinas</a:t>
            </a:r>
            <a:r>
              <a:rPr lang="es-EC" sz="2300" dirty="0" smtClean="0"/>
              <a:t> para facilidad de manejo y facilitar la comprensión del mismo.</a:t>
            </a:r>
          </a:p>
          <a:p>
            <a:pPr lvl="0" algn="just"/>
            <a:endParaRPr lang="es-EC" dirty="0"/>
          </a:p>
          <a:p>
            <a:endParaRPr lang="es-ES" dirty="0"/>
          </a:p>
        </p:txBody>
      </p:sp>
    </p:spTree>
    <p:extLst>
      <p:ext uri="{BB962C8B-B14F-4D97-AF65-F5344CB8AC3E}">
        <p14:creationId xmlns:p14="http://schemas.microsoft.com/office/powerpoint/2010/main" val="15239427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4</a:t>
            </a:fld>
            <a:endParaRPr lang="en-US" dirty="0"/>
          </a:p>
        </p:txBody>
      </p:sp>
      <p:sp>
        <p:nvSpPr>
          <p:cNvPr id="5" name="4 Título"/>
          <p:cNvSpPr>
            <a:spLocks noGrp="1"/>
          </p:cNvSpPr>
          <p:nvPr>
            <p:ph type="title"/>
          </p:nvPr>
        </p:nvSpPr>
        <p:spPr>
          <a:xfrm>
            <a:off x="446856" y="980728"/>
            <a:ext cx="8229600" cy="1143000"/>
          </a:xfrm>
        </p:spPr>
        <p:txBody>
          <a:bodyPr>
            <a:normAutofit/>
          </a:bodyPr>
          <a:lstStyle/>
          <a:p>
            <a:pPr algn="ctr"/>
            <a:r>
              <a:rPr lang="es-EC" sz="3000" dirty="0" smtClean="0"/>
              <a:t>ACINDEC S.A.</a:t>
            </a:r>
            <a:endParaRPr lang="es-ES" sz="3000" dirty="0"/>
          </a:p>
        </p:txBody>
      </p:sp>
      <p:graphicFrame>
        <p:nvGraphicFramePr>
          <p:cNvPr id="7" name="6 Diagrama"/>
          <p:cNvGraphicFramePr/>
          <p:nvPr>
            <p:extLst>
              <p:ext uri="{D42A27DB-BD31-4B8C-83A1-F6EECF244321}">
                <p14:modId xmlns:p14="http://schemas.microsoft.com/office/powerpoint/2010/main" val="850671970"/>
              </p:ext>
            </p:extLst>
          </p:nvPr>
        </p:nvGraphicFramePr>
        <p:xfrm>
          <a:off x="1068288" y="1700808"/>
          <a:ext cx="6816080" cy="4176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299295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40</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CONCLUSIONES</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251520" y="1988840"/>
            <a:ext cx="8496944" cy="3939540"/>
          </a:xfrm>
          <a:prstGeom prst="rect">
            <a:avLst/>
          </a:prstGeom>
          <a:noFill/>
        </p:spPr>
        <p:txBody>
          <a:bodyPr wrap="square" rtlCol="0">
            <a:spAutoFit/>
          </a:bodyPr>
          <a:lstStyle/>
          <a:p>
            <a:pPr marL="285750" indent="-285750" algn="just">
              <a:spcAft>
                <a:spcPts val="600"/>
              </a:spcAft>
              <a:buFont typeface="Arial" pitchFamily="34" charset="0"/>
              <a:buChar char="•"/>
            </a:pPr>
            <a:r>
              <a:rPr lang="es-EC" sz="2400" dirty="0"/>
              <a:t>Se realizó pruebas de funcionamiento y operatividad, midiendo el error existente entre la temperatura visualizada en pantalla y la medida con instrumentos externos anteriormente calibrados partiendo inicialmente con 3,11% hasta llegar al 0,15 % después de realizar análisis y ecuaciones de compensación. </a:t>
            </a:r>
            <a:endParaRPr lang="es-ES" sz="2400" dirty="0"/>
          </a:p>
          <a:p>
            <a:pPr marL="285750" indent="-285750" algn="just">
              <a:spcAft>
                <a:spcPts val="600"/>
              </a:spcAft>
              <a:buFont typeface="Arial" pitchFamily="34" charset="0"/>
              <a:buChar char="•"/>
            </a:pPr>
            <a:endParaRPr lang="es-EC" sz="2400" dirty="0" smtClean="0"/>
          </a:p>
          <a:p>
            <a:pPr marL="285750" indent="-285750" algn="just">
              <a:spcAft>
                <a:spcPts val="600"/>
              </a:spcAft>
              <a:buFont typeface="Arial" pitchFamily="34" charset="0"/>
              <a:buChar char="•"/>
            </a:pPr>
            <a:r>
              <a:rPr lang="es-EC" sz="2400" dirty="0" smtClean="0"/>
              <a:t>Desarrollo </a:t>
            </a:r>
            <a:r>
              <a:rPr lang="es-EC" sz="2400" dirty="0"/>
              <a:t>de una Interfaz humano máquina la cual permite a quien opere el sistema controlar y monitorear como se va desarrollando el tratamiento  al mismo tiempo que permite una rápida acción frente a posibles inconvenientes</a:t>
            </a:r>
            <a:r>
              <a:rPr lang="es-EC" sz="2400" dirty="0" smtClean="0"/>
              <a:t>.</a:t>
            </a:r>
            <a:endParaRPr lang="es-EC" sz="2400" dirty="0"/>
          </a:p>
        </p:txBody>
      </p:sp>
    </p:spTree>
    <p:extLst>
      <p:ext uri="{BB962C8B-B14F-4D97-AF65-F5344CB8AC3E}">
        <p14:creationId xmlns:p14="http://schemas.microsoft.com/office/powerpoint/2010/main" val="148483525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41</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CONCLUSIONES</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251520" y="1988840"/>
            <a:ext cx="8496944" cy="3847207"/>
          </a:xfrm>
          <a:prstGeom prst="rect">
            <a:avLst/>
          </a:prstGeom>
          <a:noFill/>
        </p:spPr>
        <p:txBody>
          <a:bodyPr wrap="square" rtlCol="0">
            <a:spAutoFit/>
          </a:bodyPr>
          <a:lstStyle/>
          <a:p>
            <a:pPr marL="285750" lvl="0" indent="-285750" algn="just">
              <a:spcAft>
                <a:spcPts val="600"/>
              </a:spcAft>
              <a:buFont typeface="Arial" pitchFamily="34" charset="0"/>
              <a:buChar char="•"/>
            </a:pPr>
            <a:r>
              <a:rPr lang="es-EC" sz="2400" dirty="0" smtClean="0"/>
              <a:t>Se redujeron los esfuerzos internos y los tiempos muertos aproximadamente en un 66.66% al momento de la activación de las salidas.</a:t>
            </a:r>
          </a:p>
          <a:p>
            <a:pPr marL="285750" lvl="0" indent="-285750" algn="just">
              <a:spcAft>
                <a:spcPts val="600"/>
              </a:spcAft>
              <a:buFont typeface="Arial" pitchFamily="34" charset="0"/>
              <a:buChar char="•"/>
            </a:pPr>
            <a:endParaRPr lang="es-ES" sz="2400" dirty="0" smtClean="0"/>
          </a:p>
          <a:p>
            <a:pPr marL="285750" lvl="0" indent="-285750" algn="just">
              <a:spcAft>
                <a:spcPts val="600"/>
              </a:spcAft>
              <a:buFont typeface="Arial" pitchFamily="34" charset="0"/>
              <a:buChar char="•"/>
            </a:pPr>
            <a:r>
              <a:rPr lang="es-EC" sz="2400" dirty="0" smtClean="0"/>
              <a:t>Se desarrolló una estructura en acero inoxidable, que cumple con los requerimientos de espacio y transporte indicados inicialmente por la empresa.</a:t>
            </a:r>
          </a:p>
          <a:p>
            <a:pPr marL="285750" lvl="0" indent="-285750" algn="just">
              <a:spcAft>
                <a:spcPts val="600"/>
              </a:spcAft>
              <a:buFont typeface="Arial" pitchFamily="34" charset="0"/>
              <a:buChar char="•"/>
            </a:pPr>
            <a:endParaRPr lang="es-ES" sz="2000" dirty="0"/>
          </a:p>
          <a:p>
            <a:pPr lvl="0" algn="just"/>
            <a:endParaRPr lang="es-EC" dirty="0"/>
          </a:p>
          <a:p>
            <a:endParaRPr lang="es-ES" dirty="0"/>
          </a:p>
        </p:txBody>
      </p:sp>
    </p:spTree>
    <p:extLst>
      <p:ext uri="{BB962C8B-B14F-4D97-AF65-F5344CB8AC3E}">
        <p14:creationId xmlns:p14="http://schemas.microsoft.com/office/powerpoint/2010/main" val="51400804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42</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CONCLUSIONES</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251520" y="1988840"/>
            <a:ext cx="8496944" cy="3724096"/>
          </a:xfrm>
          <a:prstGeom prst="rect">
            <a:avLst/>
          </a:prstGeom>
          <a:noFill/>
        </p:spPr>
        <p:txBody>
          <a:bodyPr wrap="square" rtlCol="0">
            <a:spAutoFit/>
          </a:bodyPr>
          <a:lstStyle/>
          <a:p>
            <a:pPr marL="285750" indent="-285750" algn="just">
              <a:buFont typeface="Arial" pitchFamily="34" charset="0"/>
              <a:buChar char="•"/>
            </a:pPr>
            <a:r>
              <a:rPr lang="es-EC" sz="2400" dirty="0"/>
              <a:t>La mejora en los elementos de protección, proporciona más tranquilidad al personal, al mismo tiempo que protege los elementos internos como externos.</a:t>
            </a:r>
          </a:p>
          <a:p>
            <a:pPr marL="285750" lvl="0" indent="-285750" algn="just">
              <a:buFont typeface="Arial" pitchFamily="34" charset="0"/>
              <a:buChar char="•"/>
            </a:pPr>
            <a:endParaRPr lang="es-EC" sz="2400" dirty="0" smtClean="0"/>
          </a:p>
          <a:p>
            <a:pPr marL="285750" lvl="0" indent="-285750" algn="just">
              <a:buFont typeface="Arial" pitchFamily="34" charset="0"/>
              <a:buChar char="•"/>
            </a:pPr>
            <a:r>
              <a:rPr lang="es-EC" sz="2400" dirty="0" smtClean="0"/>
              <a:t>La </a:t>
            </a:r>
            <a:r>
              <a:rPr lang="es-EC" sz="2400" dirty="0" smtClean="0"/>
              <a:t>implementación de este proyecto representó una buena inversión para ACINDEC S.A., ya que el costo inicial fue relativamente bajo comparándolo con la compra de una máquina extranjera; generando ganancias que lo cubrieron desde los primeros tratamientos.</a:t>
            </a:r>
          </a:p>
          <a:p>
            <a:pPr lvl="0" algn="just">
              <a:buFont typeface="Arial" pitchFamily="34" charset="0"/>
              <a:buChar char="•"/>
            </a:pPr>
            <a:endParaRPr lang="es-EC" sz="2000" dirty="0" smtClean="0"/>
          </a:p>
        </p:txBody>
      </p:sp>
    </p:spTree>
    <p:extLst>
      <p:ext uri="{BB962C8B-B14F-4D97-AF65-F5344CB8AC3E}">
        <p14:creationId xmlns:p14="http://schemas.microsoft.com/office/powerpoint/2010/main" val="5588207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43</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RECOMENDACIONES</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2" name="1 CuadroTexto"/>
          <p:cNvSpPr txBox="1"/>
          <p:nvPr/>
        </p:nvSpPr>
        <p:spPr>
          <a:xfrm>
            <a:off x="323528" y="1988840"/>
            <a:ext cx="8496944" cy="3354765"/>
          </a:xfrm>
          <a:prstGeom prst="rect">
            <a:avLst/>
          </a:prstGeom>
          <a:noFill/>
        </p:spPr>
        <p:txBody>
          <a:bodyPr wrap="square" rtlCol="0">
            <a:spAutoFit/>
          </a:bodyPr>
          <a:lstStyle/>
          <a:p>
            <a:pPr marL="342900" indent="-342900" algn="just">
              <a:spcAft>
                <a:spcPts val="600"/>
              </a:spcAft>
              <a:buFont typeface="Arial" pitchFamily="34" charset="0"/>
              <a:buChar char="•"/>
            </a:pPr>
            <a:r>
              <a:rPr lang="es-EC" sz="2400" dirty="0" smtClean="0"/>
              <a:t>Colocar indicadores </a:t>
            </a:r>
            <a:r>
              <a:rPr lang="es-EC" sz="2400" dirty="0"/>
              <a:t>de seguridad al momento de realizar un Tratamiento </a:t>
            </a:r>
            <a:r>
              <a:rPr lang="es-EC" sz="2400" dirty="0" smtClean="0"/>
              <a:t>Térmico.</a:t>
            </a:r>
          </a:p>
          <a:p>
            <a:pPr marL="342900" indent="-342900" algn="just">
              <a:spcAft>
                <a:spcPts val="600"/>
              </a:spcAft>
              <a:buFont typeface="Arial" pitchFamily="34" charset="0"/>
              <a:buChar char="•"/>
            </a:pPr>
            <a:r>
              <a:rPr lang="es-EC" sz="2400" dirty="0" smtClean="0"/>
              <a:t>Llevar </a:t>
            </a:r>
            <a:r>
              <a:rPr lang="es-EC" sz="2400" dirty="0"/>
              <a:t>a cabo el proceso en un ambiente libre de </a:t>
            </a:r>
            <a:r>
              <a:rPr lang="es-EC" sz="2400" dirty="0" smtClean="0"/>
              <a:t>humedad.</a:t>
            </a:r>
          </a:p>
          <a:p>
            <a:pPr marL="342900" indent="-342900" algn="just">
              <a:spcAft>
                <a:spcPts val="600"/>
              </a:spcAft>
              <a:buFont typeface="Arial" pitchFamily="34" charset="0"/>
              <a:buChar char="•"/>
            </a:pPr>
            <a:r>
              <a:rPr lang="es-EC" sz="2400" dirty="0" smtClean="0"/>
              <a:t>Únicamente </a:t>
            </a:r>
            <a:r>
              <a:rPr lang="es-EC" sz="2400" dirty="0"/>
              <a:t>el personal capacitado deberá manejar la </a:t>
            </a:r>
            <a:r>
              <a:rPr lang="es-EC" sz="2400" dirty="0" smtClean="0"/>
              <a:t>interfaz.</a:t>
            </a:r>
          </a:p>
          <a:p>
            <a:pPr marL="342900" indent="-342900" algn="just">
              <a:spcAft>
                <a:spcPts val="600"/>
              </a:spcAft>
              <a:buFont typeface="Arial" pitchFamily="34" charset="0"/>
              <a:buChar char="•"/>
            </a:pPr>
            <a:r>
              <a:rPr lang="es-EC" sz="2400" dirty="0"/>
              <a:t>Fijar cada alambre de la Termocupla por separado y a una distancia de aproximadamente cinco mm  (5mm</a:t>
            </a:r>
            <a:r>
              <a:rPr lang="es-EC" sz="2400" dirty="0" smtClean="0"/>
              <a:t>).</a:t>
            </a:r>
          </a:p>
          <a:p>
            <a:pPr marL="342900" indent="-342900" algn="just">
              <a:spcAft>
                <a:spcPts val="600"/>
              </a:spcAft>
              <a:buFont typeface="Arial" pitchFamily="34" charset="0"/>
              <a:buChar char="•"/>
            </a:pPr>
            <a:r>
              <a:rPr lang="es-EC" sz="2400" dirty="0" smtClean="0"/>
              <a:t>Medir </a:t>
            </a:r>
            <a:r>
              <a:rPr lang="es-EC" sz="2400" dirty="0" smtClean="0"/>
              <a:t>la temperatura en los </a:t>
            </a:r>
            <a:r>
              <a:rPr lang="es-EC" sz="2400" dirty="0" smtClean="0"/>
              <a:t>disipadores de los relés </a:t>
            </a:r>
            <a:r>
              <a:rPr lang="es-EC" sz="2400" dirty="0" smtClean="0"/>
              <a:t>constantemente.</a:t>
            </a:r>
            <a:endParaRPr lang="es-ES" sz="2400" dirty="0"/>
          </a:p>
        </p:txBody>
      </p:sp>
    </p:spTree>
    <p:extLst>
      <p:ext uri="{BB962C8B-B14F-4D97-AF65-F5344CB8AC3E}">
        <p14:creationId xmlns:p14="http://schemas.microsoft.com/office/powerpoint/2010/main" val="299236072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44</a:t>
            </a:fld>
            <a:endParaRPr lang="en-US" dirty="0"/>
          </a:p>
        </p:txBody>
      </p:sp>
      <p:sp>
        <p:nvSpPr>
          <p:cNvPr id="5" name="4 Título"/>
          <p:cNvSpPr>
            <a:spLocks noGrp="1"/>
          </p:cNvSpPr>
          <p:nvPr>
            <p:ph type="title"/>
          </p:nvPr>
        </p:nvSpPr>
        <p:spPr>
          <a:xfrm>
            <a:off x="302840" y="908720"/>
            <a:ext cx="8229600" cy="1143000"/>
          </a:xfrm>
        </p:spPr>
        <p:txBody>
          <a:bodyPr>
            <a:normAutofit/>
          </a:bodyPr>
          <a:lstStyle/>
          <a:p>
            <a:r>
              <a:rPr lang="es-EC" sz="3000" dirty="0" smtClean="0"/>
              <a:t>VIDEO DE FUNCIONAMIENTO</a:t>
            </a:r>
            <a:endParaRPr lang="es-ES" sz="30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Tree>
    <p:extLst>
      <p:ext uri="{BB962C8B-B14F-4D97-AF65-F5344CB8AC3E}">
        <p14:creationId xmlns:p14="http://schemas.microsoft.com/office/powerpoint/2010/main" val="11391599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5</a:t>
            </a:fld>
            <a:endParaRPr lang="en-US" dirty="0"/>
          </a:p>
        </p:txBody>
      </p:sp>
      <p:sp>
        <p:nvSpPr>
          <p:cNvPr id="5" name="4 Título"/>
          <p:cNvSpPr>
            <a:spLocks noGrp="1"/>
          </p:cNvSpPr>
          <p:nvPr>
            <p:ph type="title"/>
          </p:nvPr>
        </p:nvSpPr>
        <p:spPr>
          <a:xfrm>
            <a:off x="446856" y="980728"/>
            <a:ext cx="8229600" cy="1143000"/>
          </a:xfrm>
        </p:spPr>
        <p:txBody>
          <a:bodyPr>
            <a:normAutofit/>
          </a:bodyPr>
          <a:lstStyle/>
          <a:p>
            <a:pPr algn="ctr"/>
            <a:r>
              <a:rPr lang="es-EC" sz="3000" dirty="0" smtClean="0"/>
              <a:t>JUSTIFICACIÓN E IMPORTANCIA</a:t>
            </a:r>
            <a:endParaRPr lang="es-ES" sz="3000" dirty="0"/>
          </a:p>
        </p:txBody>
      </p:sp>
      <p:graphicFrame>
        <p:nvGraphicFramePr>
          <p:cNvPr id="2" name="1 Diagrama"/>
          <p:cNvGraphicFramePr/>
          <p:nvPr>
            <p:extLst>
              <p:ext uri="{D42A27DB-BD31-4B8C-83A1-F6EECF244321}">
                <p14:modId xmlns:p14="http://schemas.microsoft.com/office/powerpoint/2010/main" val="1568583558"/>
              </p:ext>
            </p:extLst>
          </p:nvPr>
        </p:nvGraphicFramePr>
        <p:xfrm>
          <a:off x="-36512" y="2060848"/>
          <a:ext cx="8784976"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840900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6</a:t>
            </a:fld>
            <a:endParaRPr lang="en-US" dirty="0"/>
          </a:p>
        </p:txBody>
      </p:sp>
      <p:sp>
        <p:nvSpPr>
          <p:cNvPr id="5" name="4 Título"/>
          <p:cNvSpPr>
            <a:spLocks noGrp="1"/>
          </p:cNvSpPr>
          <p:nvPr>
            <p:ph type="title"/>
          </p:nvPr>
        </p:nvSpPr>
        <p:spPr>
          <a:xfrm>
            <a:off x="446856" y="980728"/>
            <a:ext cx="8229600" cy="1143000"/>
          </a:xfrm>
        </p:spPr>
        <p:txBody>
          <a:bodyPr>
            <a:normAutofit/>
          </a:bodyPr>
          <a:lstStyle/>
          <a:p>
            <a:pPr algn="ctr"/>
            <a:r>
              <a:rPr lang="es-EC" sz="3000" dirty="0" smtClean="0"/>
              <a:t>JUSTIFICACIÓN E IMPORTANCIA</a:t>
            </a:r>
            <a:endParaRPr lang="es-ES" sz="3000" dirty="0"/>
          </a:p>
        </p:txBody>
      </p:sp>
      <p:graphicFrame>
        <p:nvGraphicFramePr>
          <p:cNvPr id="2" name="1 Diagrama"/>
          <p:cNvGraphicFramePr/>
          <p:nvPr>
            <p:extLst>
              <p:ext uri="{D42A27DB-BD31-4B8C-83A1-F6EECF244321}">
                <p14:modId xmlns:p14="http://schemas.microsoft.com/office/powerpoint/2010/main" val="3385618625"/>
              </p:ext>
            </p:extLst>
          </p:nvPr>
        </p:nvGraphicFramePr>
        <p:xfrm>
          <a:off x="-36512" y="2173312"/>
          <a:ext cx="8784976"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88238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7</a:t>
            </a:fld>
            <a:endParaRPr lang="en-US" dirty="0"/>
          </a:p>
        </p:txBody>
      </p:sp>
      <p:sp>
        <p:nvSpPr>
          <p:cNvPr id="5" name="4 Título"/>
          <p:cNvSpPr>
            <a:spLocks noGrp="1"/>
          </p:cNvSpPr>
          <p:nvPr>
            <p:ph type="title"/>
          </p:nvPr>
        </p:nvSpPr>
        <p:spPr>
          <a:xfrm>
            <a:off x="446856" y="908720"/>
            <a:ext cx="8229600" cy="1143000"/>
          </a:xfrm>
        </p:spPr>
        <p:txBody>
          <a:bodyPr>
            <a:normAutofit/>
          </a:bodyPr>
          <a:lstStyle/>
          <a:p>
            <a:pPr algn="ctr"/>
            <a:r>
              <a:rPr lang="es-EC" sz="3100" dirty="0" smtClean="0"/>
              <a:t>OBJETIVO GENERAL</a:t>
            </a:r>
            <a:endParaRPr lang="es-ES" sz="3100" dirty="0"/>
          </a:p>
        </p:txBody>
      </p:sp>
      <p:graphicFrame>
        <p:nvGraphicFramePr>
          <p:cNvPr id="6" name="5 Diagrama"/>
          <p:cNvGraphicFramePr/>
          <p:nvPr>
            <p:extLst>
              <p:ext uri="{D42A27DB-BD31-4B8C-83A1-F6EECF244321}">
                <p14:modId xmlns:p14="http://schemas.microsoft.com/office/powerpoint/2010/main" val="4264719958"/>
              </p:ext>
            </p:extLst>
          </p:nvPr>
        </p:nvGraphicFramePr>
        <p:xfrm>
          <a:off x="1043608" y="2564904"/>
          <a:ext cx="7128792" cy="26080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616627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8</a:t>
            </a:fld>
            <a:endParaRPr lang="en-US" dirty="0"/>
          </a:p>
        </p:txBody>
      </p:sp>
      <p:sp>
        <p:nvSpPr>
          <p:cNvPr id="5" name="4 Título"/>
          <p:cNvSpPr>
            <a:spLocks noGrp="1"/>
          </p:cNvSpPr>
          <p:nvPr>
            <p:ph type="title"/>
          </p:nvPr>
        </p:nvSpPr>
        <p:spPr>
          <a:xfrm>
            <a:off x="446856" y="908720"/>
            <a:ext cx="8229600" cy="1143000"/>
          </a:xfrm>
        </p:spPr>
        <p:txBody>
          <a:bodyPr>
            <a:normAutofit/>
          </a:bodyPr>
          <a:lstStyle/>
          <a:p>
            <a:pPr algn="ctr"/>
            <a:r>
              <a:rPr lang="es-EC" sz="3000" dirty="0" smtClean="0"/>
              <a:t>OBJETIVOS ESPECÍFICOS</a:t>
            </a:r>
            <a:endParaRPr lang="es-ES" sz="3000" dirty="0"/>
          </a:p>
        </p:txBody>
      </p:sp>
      <p:graphicFrame>
        <p:nvGraphicFramePr>
          <p:cNvPr id="6" name="5 Diagrama"/>
          <p:cNvGraphicFramePr/>
          <p:nvPr>
            <p:extLst>
              <p:ext uri="{D42A27DB-BD31-4B8C-83A1-F6EECF244321}">
                <p14:modId xmlns:p14="http://schemas.microsoft.com/office/powerpoint/2010/main" val="3369300245"/>
              </p:ext>
            </p:extLst>
          </p:nvPr>
        </p:nvGraphicFramePr>
        <p:xfrm>
          <a:off x="433661" y="2132856"/>
          <a:ext cx="8424936" cy="38164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6 Conector recto"/>
          <p:cNvSpPr/>
          <p:nvPr/>
        </p:nvSpPr>
        <p:spPr>
          <a:xfrm>
            <a:off x="467544" y="2420888"/>
            <a:ext cx="8424936" cy="0"/>
          </a:xfrm>
          <a:prstGeom prst="line">
            <a:avLst/>
          </a:prstGeom>
          <a:ln>
            <a:solidFill>
              <a:schemeClr val="accent4">
                <a:lumMod val="75000"/>
                <a:alpha val="80000"/>
              </a:schemeClr>
            </a:solidFill>
          </a:ln>
          <a:scene3d>
            <a:camera prst="orthographicFront">
              <a:rot lat="0" lon="0" rev="0"/>
            </a:camera>
            <a:lightRig rig="contrasting" dir="t">
              <a:rot lat="0" lon="0" rev="1200000"/>
            </a:lightRig>
          </a:scene3d>
          <a:sp3d z="-110000"/>
        </p:spPr>
        <p:style>
          <a:lnRef idx="2">
            <a:schemeClr val="accent2">
              <a:shade val="80000"/>
              <a:hueOff val="0"/>
              <a:satOff val="0"/>
              <a:lumOff val="0"/>
              <a:alphaOff val="0"/>
            </a:schemeClr>
          </a:lnRef>
          <a:fillRef idx="0">
            <a:schemeClr val="accent2">
              <a:shade val="80000"/>
              <a:hueOff val="0"/>
              <a:satOff val="0"/>
              <a:lumOff val="0"/>
              <a:alphaOff val="0"/>
            </a:schemeClr>
          </a:fillRef>
          <a:effectRef idx="0">
            <a:schemeClr val="accent2">
              <a:shade val="80000"/>
              <a:hueOff val="0"/>
              <a:satOff val="0"/>
              <a:lumOff val="0"/>
              <a:alphaOff val="0"/>
            </a:schemeClr>
          </a:effectRef>
          <a:fontRef idx="minor">
            <a:schemeClr val="tx1">
              <a:hueOff val="0"/>
              <a:satOff val="0"/>
              <a:lumOff val="0"/>
              <a:alphaOff val="0"/>
            </a:schemeClr>
          </a:fontRef>
        </p:style>
      </p:sp>
      <p:sp>
        <p:nvSpPr>
          <p:cNvPr id="8" name="7 Conector recto"/>
          <p:cNvSpPr/>
          <p:nvPr/>
        </p:nvSpPr>
        <p:spPr>
          <a:xfrm>
            <a:off x="467544" y="3068960"/>
            <a:ext cx="8424936" cy="0"/>
          </a:xfrm>
          <a:prstGeom prst="line">
            <a:avLst/>
          </a:prstGeom>
          <a:ln>
            <a:solidFill>
              <a:schemeClr val="accent4">
                <a:lumMod val="75000"/>
                <a:alpha val="80000"/>
              </a:schemeClr>
            </a:solidFill>
          </a:ln>
          <a:scene3d>
            <a:camera prst="orthographicFront">
              <a:rot lat="0" lon="0" rev="0"/>
            </a:camera>
            <a:lightRig rig="contrasting" dir="t">
              <a:rot lat="0" lon="0" rev="1200000"/>
            </a:lightRig>
          </a:scene3d>
          <a:sp3d z="-110000"/>
        </p:spPr>
        <p:style>
          <a:lnRef idx="2">
            <a:schemeClr val="accent2">
              <a:shade val="80000"/>
              <a:hueOff val="0"/>
              <a:satOff val="0"/>
              <a:lumOff val="0"/>
              <a:alphaOff val="0"/>
            </a:schemeClr>
          </a:lnRef>
          <a:fillRef idx="0">
            <a:schemeClr val="accent2">
              <a:shade val="80000"/>
              <a:hueOff val="0"/>
              <a:satOff val="0"/>
              <a:lumOff val="0"/>
              <a:alphaOff val="0"/>
            </a:schemeClr>
          </a:fillRef>
          <a:effectRef idx="0">
            <a:schemeClr val="accent2">
              <a:shade val="80000"/>
              <a:hueOff val="0"/>
              <a:satOff val="0"/>
              <a:lumOff val="0"/>
              <a:alphaOff val="0"/>
            </a:schemeClr>
          </a:effectRef>
          <a:fontRef idx="minor">
            <a:schemeClr val="tx1">
              <a:hueOff val="0"/>
              <a:satOff val="0"/>
              <a:lumOff val="0"/>
              <a:alphaOff val="0"/>
            </a:schemeClr>
          </a:fontRef>
        </p:style>
      </p:sp>
      <p:sp>
        <p:nvSpPr>
          <p:cNvPr id="9" name="8 Conector recto"/>
          <p:cNvSpPr/>
          <p:nvPr/>
        </p:nvSpPr>
        <p:spPr>
          <a:xfrm>
            <a:off x="467544" y="4077072"/>
            <a:ext cx="8424936" cy="0"/>
          </a:xfrm>
          <a:prstGeom prst="line">
            <a:avLst/>
          </a:prstGeom>
          <a:ln>
            <a:solidFill>
              <a:schemeClr val="accent4">
                <a:lumMod val="75000"/>
                <a:alpha val="80000"/>
              </a:schemeClr>
            </a:solidFill>
          </a:ln>
          <a:scene3d>
            <a:camera prst="orthographicFront">
              <a:rot lat="0" lon="0" rev="0"/>
            </a:camera>
            <a:lightRig rig="contrasting" dir="t">
              <a:rot lat="0" lon="0" rev="1200000"/>
            </a:lightRig>
          </a:scene3d>
          <a:sp3d z="-110000"/>
        </p:spPr>
        <p:style>
          <a:lnRef idx="2">
            <a:schemeClr val="accent2">
              <a:shade val="80000"/>
              <a:hueOff val="0"/>
              <a:satOff val="0"/>
              <a:lumOff val="0"/>
              <a:alphaOff val="0"/>
            </a:schemeClr>
          </a:lnRef>
          <a:fillRef idx="0">
            <a:schemeClr val="accent2">
              <a:shade val="80000"/>
              <a:hueOff val="0"/>
              <a:satOff val="0"/>
              <a:lumOff val="0"/>
              <a:alphaOff val="0"/>
            </a:schemeClr>
          </a:fillRef>
          <a:effectRef idx="0">
            <a:schemeClr val="accent2">
              <a:shade val="80000"/>
              <a:hueOff val="0"/>
              <a:satOff val="0"/>
              <a:lumOff val="0"/>
              <a:alphaOff val="0"/>
            </a:schemeClr>
          </a:effectRef>
          <a:fontRef idx="minor">
            <a:schemeClr val="tx1">
              <a:hueOff val="0"/>
              <a:satOff val="0"/>
              <a:lumOff val="0"/>
              <a:alphaOff val="0"/>
            </a:schemeClr>
          </a:fontRef>
        </p:style>
      </p:sp>
      <p:sp>
        <p:nvSpPr>
          <p:cNvPr id="10" name="9 Conector recto"/>
          <p:cNvSpPr/>
          <p:nvPr/>
        </p:nvSpPr>
        <p:spPr>
          <a:xfrm>
            <a:off x="467544" y="4725144"/>
            <a:ext cx="8424936" cy="0"/>
          </a:xfrm>
          <a:prstGeom prst="line">
            <a:avLst/>
          </a:prstGeom>
          <a:ln>
            <a:solidFill>
              <a:schemeClr val="accent4">
                <a:lumMod val="75000"/>
                <a:alpha val="80000"/>
              </a:schemeClr>
            </a:solidFill>
          </a:ln>
          <a:scene3d>
            <a:camera prst="orthographicFront">
              <a:rot lat="0" lon="0" rev="0"/>
            </a:camera>
            <a:lightRig rig="contrasting" dir="t">
              <a:rot lat="0" lon="0" rev="1200000"/>
            </a:lightRig>
          </a:scene3d>
          <a:sp3d z="-110000"/>
        </p:spPr>
        <p:style>
          <a:lnRef idx="2">
            <a:schemeClr val="accent2">
              <a:shade val="80000"/>
              <a:hueOff val="0"/>
              <a:satOff val="0"/>
              <a:lumOff val="0"/>
              <a:alphaOff val="0"/>
            </a:schemeClr>
          </a:lnRef>
          <a:fillRef idx="0">
            <a:schemeClr val="accent2">
              <a:shade val="80000"/>
              <a:hueOff val="0"/>
              <a:satOff val="0"/>
              <a:lumOff val="0"/>
              <a:alphaOff val="0"/>
            </a:schemeClr>
          </a:fillRef>
          <a:effectRef idx="0">
            <a:schemeClr val="accent2">
              <a:shade val="80000"/>
              <a:hueOff val="0"/>
              <a:satOff val="0"/>
              <a:lumOff val="0"/>
              <a:alphaOff val="0"/>
            </a:schemeClr>
          </a:effectRef>
          <a:fontRef idx="minor">
            <a:schemeClr val="tx1">
              <a:hueOff val="0"/>
              <a:satOff val="0"/>
              <a:lumOff val="0"/>
              <a:alphaOff val="0"/>
            </a:schemeClr>
          </a:fontRef>
        </p:style>
      </p:sp>
      <p:sp>
        <p:nvSpPr>
          <p:cNvPr id="11" name="10 Conector recto"/>
          <p:cNvSpPr/>
          <p:nvPr/>
        </p:nvSpPr>
        <p:spPr>
          <a:xfrm>
            <a:off x="467544" y="5445224"/>
            <a:ext cx="8424936" cy="0"/>
          </a:xfrm>
          <a:prstGeom prst="line">
            <a:avLst/>
          </a:prstGeom>
          <a:ln>
            <a:solidFill>
              <a:schemeClr val="accent4">
                <a:lumMod val="75000"/>
                <a:alpha val="80000"/>
              </a:schemeClr>
            </a:solidFill>
          </a:ln>
          <a:scene3d>
            <a:camera prst="orthographicFront">
              <a:rot lat="0" lon="0" rev="0"/>
            </a:camera>
            <a:lightRig rig="contrasting" dir="t">
              <a:rot lat="0" lon="0" rev="1200000"/>
            </a:lightRig>
          </a:scene3d>
          <a:sp3d z="-110000"/>
        </p:spPr>
        <p:style>
          <a:lnRef idx="2">
            <a:schemeClr val="accent2">
              <a:shade val="80000"/>
              <a:hueOff val="0"/>
              <a:satOff val="0"/>
              <a:lumOff val="0"/>
              <a:alphaOff val="0"/>
            </a:schemeClr>
          </a:lnRef>
          <a:fillRef idx="0">
            <a:schemeClr val="accent2">
              <a:shade val="80000"/>
              <a:hueOff val="0"/>
              <a:satOff val="0"/>
              <a:lumOff val="0"/>
              <a:alphaOff val="0"/>
            </a:schemeClr>
          </a:fillRef>
          <a:effectRef idx="0">
            <a:schemeClr val="accent2">
              <a:shade val="80000"/>
              <a:hueOff val="0"/>
              <a:satOff val="0"/>
              <a:lumOff val="0"/>
              <a:alphaOff val="0"/>
            </a:schemeClr>
          </a:effectRef>
          <a:fontRef idx="minor">
            <a:schemeClr val="tx1">
              <a:hueOff val="0"/>
              <a:satOff val="0"/>
              <a:lumOff val="0"/>
              <a:alphaOff val="0"/>
            </a:schemeClr>
          </a:fontRef>
        </p:style>
      </p:sp>
    </p:spTree>
    <p:extLst>
      <p:ext uri="{BB962C8B-B14F-4D97-AF65-F5344CB8AC3E}">
        <p14:creationId xmlns:p14="http://schemas.microsoft.com/office/powerpoint/2010/main" val="7455319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smtClean="0"/>
              <a:t>Autoras: Lizeth Pavón - Mayra Guerrero</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9</a:t>
            </a:fld>
            <a:endParaRPr lang="en-US" dirty="0"/>
          </a:p>
        </p:txBody>
      </p:sp>
      <p:sp>
        <p:nvSpPr>
          <p:cNvPr id="5" name="4 Título"/>
          <p:cNvSpPr>
            <a:spLocks noGrp="1"/>
          </p:cNvSpPr>
          <p:nvPr>
            <p:ph type="title"/>
          </p:nvPr>
        </p:nvSpPr>
        <p:spPr>
          <a:xfrm>
            <a:off x="179512" y="908720"/>
            <a:ext cx="8229600" cy="1143000"/>
          </a:xfrm>
        </p:spPr>
        <p:txBody>
          <a:bodyPr>
            <a:normAutofit/>
          </a:bodyPr>
          <a:lstStyle/>
          <a:p>
            <a:pPr algn="ctr"/>
            <a:r>
              <a:rPr lang="es-EC" sz="3000" b="1" dirty="0" smtClean="0"/>
              <a:t>INTRODUCCIÓN</a:t>
            </a:r>
            <a:endParaRPr lang="es-ES" sz="3000" b="1" dirty="0"/>
          </a:p>
        </p:txBody>
      </p:sp>
      <p:graphicFrame>
        <p:nvGraphicFramePr>
          <p:cNvPr id="6" name="5 Diagrama"/>
          <p:cNvGraphicFramePr/>
          <p:nvPr>
            <p:extLst>
              <p:ext uri="{D42A27DB-BD31-4B8C-83A1-F6EECF244321}">
                <p14:modId xmlns:p14="http://schemas.microsoft.com/office/powerpoint/2010/main" val="4014087909"/>
              </p:ext>
            </p:extLst>
          </p:nvPr>
        </p:nvGraphicFramePr>
        <p:xfrm>
          <a:off x="323528" y="1813272"/>
          <a:ext cx="864096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9123452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3"/>
</p:tagLst>
</file>

<file path=ppt/theme/theme1.xml><?xml version="1.0" encoding="utf-8"?>
<a:theme xmlns:a="http://schemas.openxmlformats.org/drawingml/2006/main" name="TS010385269">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TS010385269">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D267936-D6B8-445C-B3C1-6EBD39F58C5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S010385269</Template>
  <TotalTime>2245</TotalTime>
  <Words>2688</Words>
  <Application>Microsoft Office PowerPoint</Application>
  <PresentationFormat>Presentación en pantalla (4:3)</PresentationFormat>
  <Paragraphs>458</Paragraphs>
  <Slides>44</Slides>
  <Notes>34</Notes>
  <HiddenSlides>0</HiddenSlides>
  <MMClips>0</MMClips>
  <ScaleCrop>false</ScaleCrop>
  <HeadingPairs>
    <vt:vector size="6" baseType="variant">
      <vt:variant>
        <vt:lpstr>Tema</vt:lpstr>
      </vt:variant>
      <vt:variant>
        <vt:i4>3</vt:i4>
      </vt:variant>
      <vt:variant>
        <vt:lpstr>Servidores OLE incrustados</vt:lpstr>
      </vt:variant>
      <vt:variant>
        <vt:i4>1</vt:i4>
      </vt:variant>
      <vt:variant>
        <vt:lpstr>Títulos de diapositiva</vt:lpstr>
      </vt:variant>
      <vt:variant>
        <vt:i4>44</vt:i4>
      </vt:variant>
    </vt:vector>
  </HeadingPairs>
  <TitlesOfParts>
    <vt:vector size="48" baseType="lpstr">
      <vt:lpstr>TS010385269</vt:lpstr>
      <vt:lpstr>1_TS010385269</vt:lpstr>
      <vt:lpstr>Diseño personalizado</vt:lpstr>
      <vt:lpstr>Dibujo de Microsoft Visio</vt:lpstr>
      <vt:lpstr>DEPARTAMENTO DE INGENIERÍA ELECTRÓNICA AUTOMATIZACIÓN Y CONTROL</vt:lpstr>
      <vt:lpstr>CONTENIDO</vt:lpstr>
      <vt:lpstr>CONTENIDO</vt:lpstr>
      <vt:lpstr>ACINDEC S.A.</vt:lpstr>
      <vt:lpstr>JUSTIFICACIÓN E IMPORTANCIA</vt:lpstr>
      <vt:lpstr>JUSTIFICACIÓN E IMPORTANCIA</vt:lpstr>
      <vt:lpstr>OBJETIVO GENERAL</vt:lpstr>
      <vt:lpstr>OBJETIVOS ESPECÍFICOS</vt:lpstr>
      <vt:lpstr>INTRODUCCIÓN</vt:lpstr>
      <vt:lpstr>FUNDAMENTO TEÓRICO</vt:lpstr>
      <vt:lpstr>FUNDAMENTO TEÓRICO</vt:lpstr>
      <vt:lpstr>FUNDAMENTO TEÓRICO</vt:lpstr>
      <vt:lpstr>FUNDAMENTO TEÓRICO</vt:lpstr>
      <vt:lpstr>FUNDAMENTO TEÓRICO</vt:lpstr>
      <vt:lpstr>FUNDAMENTO TEÓRICO</vt:lpstr>
      <vt:lpstr>FUNDAMENTO TEÓRICO</vt:lpstr>
      <vt:lpstr>Presentación de PowerPoint</vt:lpstr>
      <vt:lpstr>Presentación de PowerPoint</vt:lpstr>
      <vt:lpstr>ETAPAS DE FUNCIONAMIENTO</vt:lpstr>
      <vt:lpstr>ETAPAS DE FUNCIONAMIENTO</vt:lpstr>
      <vt:lpstr>DEFINICIÓN DE VARIABLES DEL PROCESO</vt:lpstr>
      <vt:lpstr>DIAGRAMA DE BLOQUE FUNCIONAL</vt:lpstr>
      <vt:lpstr>DESARROLLO DE SOFTWARE</vt:lpstr>
      <vt:lpstr>DESARROLLO DE SOFTWARE</vt:lpstr>
      <vt:lpstr>DESARROLLO DE SOFTWARE</vt:lpstr>
      <vt:lpstr>DESARROLLO DE SOFTWARE</vt:lpstr>
      <vt:lpstr>DESARROLLO DE SOFTWARE</vt:lpstr>
      <vt:lpstr>DESARROLLO DE SOFTWARE</vt:lpstr>
      <vt:lpstr>DESARROLLO DE SOFTWARE</vt:lpstr>
      <vt:lpstr>DESARROLLO DE SOFTWARE</vt:lpstr>
      <vt:lpstr>ELEMENTOS NECESARIOS PARA REALIZAR EL TRATAMIENTO</vt:lpstr>
      <vt:lpstr>ELEMENTOS NECESARIOS PARA REALIZAR EL TRATAMIENTO</vt:lpstr>
      <vt:lpstr>ELEMENTOS NECESARIOS PARA REALIZAR EL TRATAMIENTO</vt:lpstr>
      <vt:lpstr>PRUEBAS Y RESULTADOS</vt:lpstr>
      <vt:lpstr>PRUEBAS Y RESULTADOS</vt:lpstr>
      <vt:lpstr>PRUEBAS Y RESULTADOS</vt:lpstr>
      <vt:lpstr>BENEFICIOS</vt:lpstr>
      <vt:lpstr>BENEFICIOS</vt:lpstr>
      <vt:lpstr>CONCLUSIONES</vt:lpstr>
      <vt:lpstr>CONCLUSIONES</vt:lpstr>
      <vt:lpstr>CONCLUSIONES</vt:lpstr>
      <vt:lpstr>CONCLUSIONES</vt:lpstr>
      <vt:lpstr>RECOMENDACIONES</vt:lpstr>
      <vt:lpstr>VIDEO DE FUNCIONAMIENTO</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unicación empresarial]</dc:title>
  <dc:creator>LIAN</dc:creator>
  <cp:lastModifiedBy>LIAN</cp:lastModifiedBy>
  <cp:revision>219</cp:revision>
  <dcterms:created xsi:type="dcterms:W3CDTF">2014-02-12T01:31:30Z</dcterms:created>
  <dcterms:modified xsi:type="dcterms:W3CDTF">2014-03-31T01:05:02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699990</vt:lpwstr>
  </property>
</Properties>
</file>